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41BD97" w14:textId="77777777" w:rsidR="00101A83" w:rsidRDefault="00101A83" w:rsidP="00101A83">
      <w:pPr>
        <w:spacing w:line="276" w:lineRule="auto"/>
        <w:jc w:val="center"/>
        <w:rPr>
          <w:szCs w:val="28"/>
        </w:rPr>
      </w:pPr>
      <w:bookmarkStart w:id="0" w:name="_Hlk117431964"/>
      <w:bookmarkStart w:id="1" w:name="_Hlk122289524"/>
      <w:bookmarkEnd w:id="0"/>
      <w:r>
        <w:rPr>
          <w:szCs w:val="28"/>
        </w:rPr>
        <w:t>Министерство образования Республики Беларусь</w:t>
      </w:r>
    </w:p>
    <w:p w14:paraId="6A134D5A" w14:textId="77777777" w:rsidR="00101A83" w:rsidRDefault="00101A83" w:rsidP="00101A83">
      <w:pPr>
        <w:spacing w:line="276" w:lineRule="auto"/>
        <w:jc w:val="center"/>
        <w:rPr>
          <w:szCs w:val="28"/>
        </w:rPr>
      </w:pPr>
      <w:r>
        <w:rPr>
          <w:szCs w:val="28"/>
        </w:rPr>
        <w:t xml:space="preserve">Учреждение образования «Белорусский государственный университет </w:t>
      </w:r>
      <w:r>
        <w:rPr>
          <w:szCs w:val="28"/>
        </w:rPr>
        <w:br/>
        <w:t>информатики и радиоэлектроники»</w:t>
      </w:r>
    </w:p>
    <w:p w14:paraId="018B6D83" w14:textId="77777777" w:rsidR="00101A83" w:rsidRDefault="00101A83" w:rsidP="00101A83">
      <w:pPr>
        <w:spacing w:line="276" w:lineRule="auto"/>
        <w:jc w:val="center"/>
        <w:rPr>
          <w:szCs w:val="28"/>
        </w:rPr>
      </w:pPr>
    </w:p>
    <w:p w14:paraId="5CF4D8B6" w14:textId="77777777" w:rsidR="00101A83" w:rsidRDefault="00101A83" w:rsidP="00101A83">
      <w:pPr>
        <w:spacing w:line="276" w:lineRule="auto"/>
        <w:jc w:val="center"/>
        <w:rPr>
          <w:szCs w:val="28"/>
        </w:rPr>
      </w:pPr>
      <w:r>
        <w:rPr>
          <w:szCs w:val="28"/>
        </w:rPr>
        <w:t>Факультет инженерно-экономический</w:t>
      </w:r>
    </w:p>
    <w:p w14:paraId="382A98B5" w14:textId="77777777" w:rsidR="00101A83" w:rsidRDefault="00101A83" w:rsidP="00101A83">
      <w:pPr>
        <w:spacing w:line="276" w:lineRule="auto"/>
        <w:jc w:val="center"/>
        <w:rPr>
          <w:szCs w:val="28"/>
        </w:rPr>
      </w:pPr>
      <w:r>
        <w:rPr>
          <w:szCs w:val="28"/>
        </w:rPr>
        <w:t>Кафедра экономической информатики</w:t>
      </w:r>
    </w:p>
    <w:p w14:paraId="55312DD8" w14:textId="5C5A13AB" w:rsidR="00101A83" w:rsidRPr="00832EA5" w:rsidRDefault="00101A83" w:rsidP="00101A83">
      <w:pPr>
        <w:numPr>
          <w:ilvl w:val="0"/>
          <w:numId w:val="25"/>
        </w:numPr>
        <w:spacing w:line="276" w:lineRule="auto"/>
        <w:jc w:val="center"/>
        <w:rPr>
          <w:bCs/>
          <w:color w:val="000000" w:themeColor="text1"/>
          <w:szCs w:val="28"/>
        </w:rPr>
      </w:pPr>
      <w:r>
        <w:rPr>
          <w:szCs w:val="28"/>
        </w:rPr>
        <w:t xml:space="preserve">Дисциплина </w:t>
      </w:r>
      <w:r>
        <w:rPr>
          <w:color w:val="000000" w:themeColor="text1"/>
          <w:szCs w:val="28"/>
        </w:rPr>
        <w:t>«</w:t>
      </w:r>
      <w:r w:rsidR="00832EA5" w:rsidRPr="00832EA5">
        <w:rPr>
          <w:bCs/>
          <w:color w:val="000000" w:themeColor="text1"/>
          <w:szCs w:val="28"/>
        </w:rPr>
        <w:t>Системный анализ и проектирование информационных систем (с разделом Разработка веб-приложений)</w:t>
      </w:r>
      <w:r w:rsidRPr="00832EA5">
        <w:rPr>
          <w:color w:val="000000" w:themeColor="text1"/>
          <w:szCs w:val="28"/>
        </w:rPr>
        <w:t>»</w:t>
      </w:r>
    </w:p>
    <w:p w14:paraId="5AB8AC5B" w14:textId="77777777" w:rsidR="00101A83" w:rsidRDefault="00101A83" w:rsidP="00101A83">
      <w:pPr>
        <w:spacing w:line="276" w:lineRule="auto"/>
        <w:jc w:val="center"/>
        <w:rPr>
          <w:szCs w:val="28"/>
        </w:rPr>
      </w:pPr>
    </w:p>
    <w:tbl>
      <w:tblPr>
        <w:tblW w:w="0" w:type="auto"/>
        <w:tblLayout w:type="fixed"/>
        <w:tblLook w:val="04A0" w:firstRow="1" w:lastRow="0" w:firstColumn="1" w:lastColumn="0" w:noHBand="0" w:noVBand="1"/>
      </w:tblPr>
      <w:tblGrid>
        <w:gridCol w:w="5070"/>
        <w:gridCol w:w="4503"/>
      </w:tblGrid>
      <w:tr w:rsidR="00101A83" w14:paraId="6C07E37D" w14:textId="77777777" w:rsidTr="00764B75">
        <w:tc>
          <w:tcPr>
            <w:tcW w:w="5070" w:type="dxa"/>
          </w:tcPr>
          <w:p w14:paraId="79B906AE" w14:textId="77777777" w:rsidR="00101A83" w:rsidRDefault="00101A83" w:rsidP="00764B75">
            <w:pPr>
              <w:spacing w:line="276" w:lineRule="auto"/>
              <w:jc w:val="center"/>
              <w:rPr>
                <w:szCs w:val="28"/>
              </w:rPr>
            </w:pPr>
          </w:p>
        </w:tc>
        <w:tc>
          <w:tcPr>
            <w:tcW w:w="4503" w:type="dxa"/>
            <w:hideMark/>
          </w:tcPr>
          <w:p w14:paraId="4A42496E" w14:textId="77777777" w:rsidR="00101A83" w:rsidRDefault="00101A83" w:rsidP="00764B75">
            <w:pPr>
              <w:spacing w:line="276" w:lineRule="auto"/>
              <w:jc w:val="both"/>
              <w:rPr>
                <w:szCs w:val="28"/>
              </w:rPr>
            </w:pPr>
            <w:r>
              <w:rPr>
                <w:szCs w:val="28"/>
              </w:rPr>
              <w:t>«К ЗАЩИТЕ ДОПУСТИТЬ»</w:t>
            </w:r>
          </w:p>
        </w:tc>
      </w:tr>
      <w:tr w:rsidR="00101A83" w14:paraId="3E950258" w14:textId="77777777" w:rsidTr="00764B75">
        <w:tc>
          <w:tcPr>
            <w:tcW w:w="5070" w:type="dxa"/>
          </w:tcPr>
          <w:p w14:paraId="05AF2D26" w14:textId="77777777" w:rsidR="00101A83" w:rsidRDefault="00101A83" w:rsidP="00764B75">
            <w:pPr>
              <w:spacing w:line="276" w:lineRule="auto"/>
              <w:jc w:val="center"/>
              <w:rPr>
                <w:szCs w:val="28"/>
              </w:rPr>
            </w:pPr>
          </w:p>
        </w:tc>
        <w:tc>
          <w:tcPr>
            <w:tcW w:w="4503" w:type="dxa"/>
            <w:hideMark/>
          </w:tcPr>
          <w:p w14:paraId="2C63AC4D" w14:textId="77777777" w:rsidR="00101A83" w:rsidRDefault="00101A83" w:rsidP="00764B75">
            <w:pPr>
              <w:spacing w:line="276" w:lineRule="auto"/>
              <w:jc w:val="both"/>
              <w:rPr>
                <w:szCs w:val="28"/>
              </w:rPr>
            </w:pPr>
            <w:r>
              <w:rPr>
                <w:szCs w:val="28"/>
              </w:rPr>
              <w:t>Руководитель курсового проекта</w:t>
            </w:r>
          </w:p>
          <w:p w14:paraId="06D5C0DF" w14:textId="6C45F608" w:rsidR="00101A83" w:rsidRDefault="00972708" w:rsidP="00764B75">
            <w:pPr>
              <w:spacing w:line="276" w:lineRule="auto"/>
              <w:jc w:val="both"/>
              <w:rPr>
                <w:szCs w:val="28"/>
              </w:rPr>
            </w:pPr>
            <w:r>
              <w:rPr>
                <w:szCs w:val="28"/>
              </w:rPr>
              <w:t>С</w:t>
            </w:r>
            <w:r w:rsidRPr="00972708">
              <w:rPr>
                <w:szCs w:val="28"/>
              </w:rPr>
              <w:t>тарший преподаватель</w:t>
            </w:r>
          </w:p>
          <w:p w14:paraId="5154D5A5" w14:textId="19BF5A56" w:rsidR="00101A83" w:rsidRPr="004B15FF" w:rsidRDefault="00101A83" w:rsidP="00764B75">
            <w:pPr>
              <w:spacing w:line="276" w:lineRule="auto"/>
              <w:jc w:val="both"/>
              <w:rPr>
                <w:szCs w:val="28"/>
              </w:rPr>
            </w:pPr>
            <w:r>
              <w:rPr>
                <w:szCs w:val="28"/>
              </w:rPr>
              <w:t xml:space="preserve">________________ </w:t>
            </w:r>
            <w:r w:rsidR="004C1039">
              <w:rPr>
                <w:szCs w:val="28"/>
              </w:rPr>
              <w:t>Т</w:t>
            </w:r>
            <w:r>
              <w:rPr>
                <w:szCs w:val="28"/>
              </w:rPr>
              <w:t>.</w:t>
            </w:r>
            <w:r w:rsidR="004C1039">
              <w:rPr>
                <w:szCs w:val="28"/>
              </w:rPr>
              <w:t>В</w:t>
            </w:r>
            <w:r>
              <w:rPr>
                <w:szCs w:val="28"/>
              </w:rPr>
              <w:t xml:space="preserve">. </w:t>
            </w:r>
            <w:r w:rsidR="004C1039">
              <w:rPr>
                <w:color w:val="000000" w:themeColor="text1"/>
                <w:szCs w:val="28"/>
              </w:rPr>
              <w:t>Русак</w:t>
            </w:r>
          </w:p>
        </w:tc>
      </w:tr>
      <w:tr w:rsidR="00101A83" w14:paraId="641EF85B" w14:textId="77777777" w:rsidTr="00764B75">
        <w:tc>
          <w:tcPr>
            <w:tcW w:w="5070" w:type="dxa"/>
          </w:tcPr>
          <w:p w14:paraId="7587B6EB" w14:textId="77777777" w:rsidR="00101A83" w:rsidRDefault="00101A83" w:rsidP="00764B75">
            <w:pPr>
              <w:spacing w:line="276" w:lineRule="auto"/>
              <w:jc w:val="center"/>
              <w:rPr>
                <w:szCs w:val="28"/>
              </w:rPr>
            </w:pPr>
          </w:p>
        </w:tc>
        <w:tc>
          <w:tcPr>
            <w:tcW w:w="4503" w:type="dxa"/>
            <w:hideMark/>
          </w:tcPr>
          <w:p w14:paraId="7281441D" w14:textId="6233CED7" w:rsidR="00101A83" w:rsidRDefault="00101A83" w:rsidP="00764B75">
            <w:pPr>
              <w:spacing w:line="276" w:lineRule="auto"/>
              <w:jc w:val="both"/>
              <w:rPr>
                <w:szCs w:val="28"/>
              </w:rPr>
            </w:pPr>
            <w:r>
              <w:rPr>
                <w:szCs w:val="28"/>
              </w:rPr>
              <w:t>___.____.20</w:t>
            </w:r>
            <w:r>
              <w:rPr>
                <w:color w:val="000000" w:themeColor="text1"/>
                <w:szCs w:val="28"/>
              </w:rPr>
              <w:t>2</w:t>
            </w:r>
            <w:r w:rsidR="004C1039">
              <w:rPr>
                <w:color w:val="000000" w:themeColor="text1"/>
                <w:szCs w:val="28"/>
              </w:rPr>
              <w:t>3</w:t>
            </w:r>
          </w:p>
        </w:tc>
      </w:tr>
    </w:tbl>
    <w:p w14:paraId="132AA396" w14:textId="77777777" w:rsidR="00101A83" w:rsidRDefault="00101A83" w:rsidP="00101A83">
      <w:pPr>
        <w:spacing w:line="276" w:lineRule="auto"/>
        <w:rPr>
          <w:szCs w:val="28"/>
        </w:rPr>
      </w:pPr>
    </w:p>
    <w:p w14:paraId="65D273E0" w14:textId="77777777" w:rsidR="00101A83" w:rsidRDefault="00101A83" w:rsidP="00101A83">
      <w:pPr>
        <w:spacing w:line="276" w:lineRule="auto"/>
        <w:jc w:val="center"/>
        <w:rPr>
          <w:b/>
          <w:szCs w:val="28"/>
        </w:rPr>
      </w:pPr>
      <w:r>
        <w:rPr>
          <w:b/>
          <w:szCs w:val="28"/>
        </w:rPr>
        <w:t>ПОЯСНИТЕЛЬНАЯ ЗАПИСКА</w:t>
      </w:r>
    </w:p>
    <w:p w14:paraId="55B45607" w14:textId="77777777" w:rsidR="00101A83" w:rsidRDefault="00101A83" w:rsidP="00101A83">
      <w:pPr>
        <w:spacing w:line="276" w:lineRule="auto"/>
        <w:jc w:val="center"/>
        <w:rPr>
          <w:szCs w:val="28"/>
        </w:rPr>
      </w:pPr>
      <w:r>
        <w:rPr>
          <w:szCs w:val="28"/>
        </w:rPr>
        <w:t>к курсовой работе</w:t>
      </w:r>
    </w:p>
    <w:p w14:paraId="02553BD7" w14:textId="77777777" w:rsidR="00101A83" w:rsidRDefault="00101A83" w:rsidP="00101A83">
      <w:pPr>
        <w:spacing w:line="276" w:lineRule="auto"/>
        <w:jc w:val="center"/>
        <w:rPr>
          <w:szCs w:val="28"/>
        </w:rPr>
      </w:pPr>
      <w:r>
        <w:rPr>
          <w:szCs w:val="28"/>
        </w:rPr>
        <w:t>на тему:</w:t>
      </w:r>
    </w:p>
    <w:p w14:paraId="1AE54CCC" w14:textId="3EE6DFCA" w:rsidR="00101A83" w:rsidRDefault="00101A83" w:rsidP="00101A83">
      <w:pPr>
        <w:spacing w:line="276" w:lineRule="auto"/>
        <w:jc w:val="center"/>
        <w:rPr>
          <w:b/>
          <w:caps/>
          <w:color w:val="000000" w:themeColor="text1"/>
          <w:szCs w:val="28"/>
        </w:rPr>
      </w:pPr>
      <w:r>
        <w:rPr>
          <w:b/>
          <w:caps/>
          <w:color w:val="000000" w:themeColor="text1"/>
          <w:szCs w:val="28"/>
        </w:rPr>
        <w:t>«</w:t>
      </w:r>
      <w:r w:rsidR="00832EA5" w:rsidRPr="00832EA5">
        <w:rPr>
          <w:b/>
          <w:caps/>
          <w:color w:val="000000" w:themeColor="text1"/>
          <w:szCs w:val="28"/>
        </w:rPr>
        <w:t>Проектирование и разработка программного средства прогнозирования дивидендной доходности ценных бумаг</w:t>
      </w:r>
      <w:r>
        <w:rPr>
          <w:b/>
          <w:caps/>
          <w:color w:val="000000" w:themeColor="text1"/>
          <w:szCs w:val="28"/>
        </w:rPr>
        <w:t>»</w:t>
      </w:r>
    </w:p>
    <w:p w14:paraId="69BFEF99" w14:textId="77777777" w:rsidR="00101A83" w:rsidRDefault="00101A83" w:rsidP="00101A83">
      <w:pPr>
        <w:spacing w:line="276" w:lineRule="auto"/>
        <w:jc w:val="center"/>
        <w:rPr>
          <w:b/>
          <w:color w:val="000000" w:themeColor="text1"/>
          <w:szCs w:val="28"/>
        </w:rPr>
      </w:pPr>
    </w:p>
    <w:p w14:paraId="0357A7FD" w14:textId="0F7072C7" w:rsidR="00101A83" w:rsidRDefault="00101A83" w:rsidP="00101A83">
      <w:pPr>
        <w:spacing w:line="276" w:lineRule="auto"/>
        <w:jc w:val="center"/>
        <w:rPr>
          <w:szCs w:val="28"/>
        </w:rPr>
      </w:pPr>
      <w:r>
        <w:rPr>
          <w:color w:val="000000" w:themeColor="text1"/>
          <w:szCs w:val="28"/>
        </w:rPr>
        <w:t xml:space="preserve">БГУИР </w:t>
      </w:r>
      <w:r w:rsidRPr="000456CD">
        <w:rPr>
          <w:color w:val="000000" w:themeColor="text1"/>
          <w:szCs w:val="28"/>
        </w:rPr>
        <w:t xml:space="preserve">КР </w:t>
      </w:r>
      <w:r>
        <w:rPr>
          <w:szCs w:val="28"/>
        </w:rPr>
        <w:t xml:space="preserve">1-40 05 01-08 </w:t>
      </w:r>
      <w:r w:rsidR="004C1039">
        <w:rPr>
          <w:color w:val="000000" w:themeColor="text1"/>
          <w:szCs w:val="28"/>
        </w:rPr>
        <w:t>85</w:t>
      </w:r>
      <w:r w:rsidRPr="000456CD">
        <w:rPr>
          <w:color w:val="000000" w:themeColor="text1"/>
          <w:szCs w:val="28"/>
          <w:lang w:val="en-US"/>
        </w:rPr>
        <w:t xml:space="preserve"> </w:t>
      </w:r>
      <w:r w:rsidRPr="000456CD">
        <w:rPr>
          <w:color w:val="000000" w:themeColor="text1"/>
          <w:szCs w:val="28"/>
        </w:rPr>
        <w:t>ПЗ</w:t>
      </w:r>
    </w:p>
    <w:tbl>
      <w:tblPr>
        <w:tblW w:w="0" w:type="auto"/>
        <w:tblLayout w:type="fixed"/>
        <w:tblLook w:val="04A0" w:firstRow="1" w:lastRow="0" w:firstColumn="1" w:lastColumn="0" w:noHBand="0" w:noVBand="1"/>
      </w:tblPr>
      <w:tblGrid>
        <w:gridCol w:w="4928"/>
        <w:gridCol w:w="4645"/>
      </w:tblGrid>
      <w:tr w:rsidR="00101A83" w14:paraId="5C9568ED" w14:textId="77777777" w:rsidTr="00764B75">
        <w:tc>
          <w:tcPr>
            <w:tcW w:w="4928" w:type="dxa"/>
          </w:tcPr>
          <w:p w14:paraId="54D43B7F" w14:textId="77777777" w:rsidR="00101A83" w:rsidRDefault="00101A83" w:rsidP="00764B75">
            <w:pPr>
              <w:spacing w:line="276" w:lineRule="auto"/>
              <w:ind w:firstLine="709"/>
              <w:jc w:val="center"/>
              <w:rPr>
                <w:szCs w:val="28"/>
              </w:rPr>
            </w:pPr>
          </w:p>
        </w:tc>
        <w:tc>
          <w:tcPr>
            <w:tcW w:w="4645" w:type="dxa"/>
            <w:hideMark/>
          </w:tcPr>
          <w:p w14:paraId="6CFB65E1" w14:textId="77777777" w:rsidR="00101A83" w:rsidRDefault="00101A83" w:rsidP="00764B75">
            <w:pPr>
              <w:spacing w:line="276" w:lineRule="auto"/>
              <w:jc w:val="both"/>
              <w:rPr>
                <w:color w:val="000000" w:themeColor="text1"/>
                <w:szCs w:val="28"/>
              </w:rPr>
            </w:pPr>
            <w:r>
              <w:rPr>
                <w:szCs w:val="28"/>
              </w:rPr>
              <w:t xml:space="preserve">Выполнил студент группы </w:t>
            </w:r>
            <w:r>
              <w:rPr>
                <w:color w:val="000000" w:themeColor="text1"/>
                <w:szCs w:val="28"/>
              </w:rPr>
              <w:t>173601</w:t>
            </w:r>
          </w:p>
          <w:p w14:paraId="0380546A" w14:textId="77777777" w:rsidR="00101A83" w:rsidRDefault="00101A83" w:rsidP="00764B75">
            <w:pPr>
              <w:spacing w:line="276" w:lineRule="auto"/>
              <w:jc w:val="both"/>
              <w:rPr>
                <w:szCs w:val="28"/>
              </w:rPr>
            </w:pPr>
            <w:r>
              <w:rPr>
                <w:color w:val="000000" w:themeColor="text1"/>
                <w:szCs w:val="28"/>
              </w:rPr>
              <w:t xml:space="preserve">ЕПИХОВ Натан Сергеевич </w:t>
            </w:r>
            <w:r>
              <w:rPr>
                <w:szCs w:val="28"/>
              </w:rPr>
              <w:t>_______________________________</w:t>
            </w:r>
          </w:p>
          <w:p w14:paraId="6D331ABB" w14:textId="77777777" w:rsidR="00101A83" w:rsidRDefault="00101A83" w:rsidP="00764B75">
            <w:pPr>
              <w:spacing w:line="276" w:lineRule="auto"/>
              <w:jc w:val="center"/>
              <w:rPr>
                <w:szCs w:val="28"/>
              </w:rPr>
            </w:pPr>
            <w:r>
              <w:rPr>
                <w:szCs w:val="28"/>
              </w:rPr>
              <w:t>(подпись студента)</w:t>
            </w:r>
          </w:p>
        </w:tc>
      </w:tr>
      <w:tr w:rsidR="00101A83" w14:paraId="0ADBB63A" w14:textId="77777777" w:rsidTr="00764B75">
        <w:tc>
          <w:tcPr>
            <w:tcW w:w="4928" w:type="dxa"/>
          </w:tcPr>
          <w:p w14:paraId="6AE722A3" w14:textId="77777777" w:rsidR="00101A83" w:rsidRDefault="00101A83" w:rsidP="00764B75">
            <w:pPr>
              <w:spacing w:line="276" w:lineRule="auto"/>
              <w:ind w:firstLine="709"/>
              <w:jc w:val="center"/>
              <w:rPr>
                <w:szCs w:val="28"/>
              </w:rPr>
            </w:pPr>
          </w:p>
          <w:p w14:paraId="4028BF8D" w14:textId="77777777" w:rsidR="00101A83" w:rsidRDefault="00101A83" w:rsidP="00764B75">
            <w:pPr>
              <w:spacing w:line="276" w:lineRule="auto"/>
              <w:ind w:firstLine="709"/>
              <w:jc w:val="center"/>
              <w:rPr>
                <w:szCs w:val="28"/>
              </w:rPr>
            </w:pPr>
          </w:p>
          <w:p w14:paraId="76495345" w14:textId="77777777" w:rsidR="00101A83" w:rsidRDefault="00101A83" w:rsidP="00764B75">
            <w:pPr>
              <w:spacing w:line="276" w:lineRule="auto"/>
              <w:ind w:firstLine="709"/>
              <w:jc w:val="center"/>
              <w:rPr>
                <w:szCs w:val="28"/>
              </w:rPr>
            </w:pPr>
          </w:p>
          <w:p w14:paraId="760C701B" w14:textId="77777777" w:rsidR="00101A83" w:rsidRDefault="00101A83" w:rsidP="00764B75">
            <w:pPr>
              <w:spacing w:line="276" w:lineRule="auto"/>
              <w:ind w:firstLine="709"/>
              <w:jc w:val="center"/>
              <w:rPr>
                <w:szCs w:val="28"/>
              </w:rPr>
            </w:pPr>
          </w:p>
          <w:p w14:paraId="5635A754" w14:textId="77777777" w:rsidR="00101A83" w:rsidRDefault="00101A83" w:rsidP="00764B75">
            <w:pPr>
              <w:spacing w:line="276" w:lineRule="auto"/>
              <w:ind w:firstLine="709"/>
              <w:jc w:val="center"/>
              <w:rPr>
                <w:szCs w:val="28"/>
              </w:rPr>
            </w:pPr>
          </w:p>
          <w:p w14:paraId="63613487" w14:textId="77777777" w:rsidR="00101A83" w:rsidRDefault="00101A83" w:rsidP="00764B75">
            <w:pPr>
              <w:spacing w:line="276" w:lineRule="auto"/>
              <w:ind w:firstLine="709"/>
              <w:jc w:val="center"/>
              <w:rPr>
                <w:szCs w:val="28"/>
              </w:rPr>
            </w:pPr>
          </w:p>
          <w:p w14:paraId="23291847" w14:textId="77777777" w:rsidR="00101A83" w:rsidRDefault="00101A83" w:rsidP="00764B75">
            <w:pPr>
              <w:spacing w:line="276" w:lineRule="auto"/>
              <w:ind w:firstLine="709"/>
              <w:jc w:val="center"/>
              <w:rPr>
                <w:szCs w:val="28"/>
              </w:rPr>
            </w:pPr>
          </w:p>
          <w:p w14:paraId="676AECD0" w14:textId="77777777" w:rsidR="00101A83" w:rsidRDefault="00101A83" w:rsidP="00764B75">
            <w:pPr>
              <w:spacing w:line="276" w:lineRule="auto"/>
              <w:rPr>
                <w:szCs w:val="28"/>
              </w:rPr>
            </w:pPr>
          </w:p>
          <w:p w14:paraId="0C0BD809" w14:textId="77777777" w:rsidR="00101A83" w:rsidRDefault="00101A83" w:rsidP="00764B75">
            <w:pPr>
              <w:spacing w:line="276" w:lineRule="auto"/>
              <w:rPr>
                <w:szCs w:val="28"/>
              </w:rPr>
            </w:pPr>
          </w:p>
        </w:tc>
        <w:tc>
          <w:tcPr>
            <w:tcW w:w="4645" w:type="dxa"/>
            <w:hideMark/>
          </w:tcPr>
          <w:p w14:paraId="3D6B7709" w14:textId="71BB320A" w:rsidR="00101A83" w:rsidRDefault="00101A83" w:rsidP="00764B75">
            <w:pPr>
              <w:spacing w:line="276" w:lineRule="auto"/>
              <w:jc w:val="both"/>
              <w:rPr>
                <w:szCs w:val="28"/>
              </w:rPr>
            </w:pPr>
            <w:r>
              <w:rPr>
                <w:szCs w:val="28"/>
              </w:rPr>
              <w:t xml:space="preserve">Курсовая работа представлена на проверку </w:t>
            </w:r>
            <w:r>
              <w:rPr>
                <w:color w:val="000000" w:themeColor="text1"/>
                <w:szCs w:val="28"/>
              </w:rPr>
              <w:t>___.____.202</w:t>
            </w:r>
            <w:r w:rsidR="00694EA4">
              <w:rPr>
                <w:color w:val="000000" w:themeColor="text1"/>
                <w:szCs w:val="28"/>
              </w:rPr>
              <w:t>3</w:t>
            </w:r>
          </w:p>
          <w:p w14:paraId="5EC25CB9" w14:textId="77777777" w:rsidR="00101A83" w:rsidRDefault="00101A83" w:rsidP="00764B75">
            <w:pPr>
              <w:spacing w:line="276" w:lineRule="auto"/>
              <w:jc w:val="both"/>
              <w:rPr>
                <w:szCs w:val="28"/>
              </w:rPr>
            </w:pPr>
            <w:r>
              <w:rPr>
                <w:szCs w:val="28"/>
              </w:rPr>
              <w:t>_______________________________</w:t>
            </w:r>
          </w:p>
          <w:p w14:paraId="616C17D8" w14:textId="77777777" w:rsidR="00101A83" w:rsidRDefault="00101A83" w:rsidP="00764B75">
            <w:pPr>
              <w:spacing w:line="276" w:lineRule="auto"/>
              <w:jc w:val="center"/>
              <w:rPr>
                <w:szCs w:val="28"/>
              </w:rPr>
            </w:pPr>
            <w:r>
              <w:rPr>
                <w:szCs w:val="28"/>
              </w:rPr>
              <w:t>(подпись студента)</w:t>
            </w:r>
          </w:p>
        </w:tc>
      </w:tr>
    </w:tbl>
    <w:p w14:paraId="3C35897E" w14:textId="77777777" w:rsidR="00972708" w:rsidRDefault="00972708" w:rsidP="00101A83">
      <w:pPr>
        <w:spacing w:line="276" w:lineRule="auto"/>
        <w:jc w:val="center"/>
        <w:rPr>
          <w:szCs w:val="28"/>
        </w:rPr>
      </w:pPr>
    </w:p>
    <w:p w14:paraId="01FC993F" w14:textId="6CE87080" w:rsidR="00345434" w:rsidRPr="00101A83" w:rsidRDefault="00101A83" w:rsidP="00101A83">
      <w:pPr>
        <w:spacing w:line="276" w:lineRule="auto"/>
        <w:jc w:val="center"/>
        <w:rPr>
          <w:szCs w:val="28"/>
        </w:rPr>
      </w:pPr>
      <w:r>
        <w:rPr>
          <w:szCs w:val="28"/>
        </w:rPr>
        <w:t>Минск 20</w:t>
      </w:r>
      <w:r>
        <w:rPr>
          <w:color w:val="000000" w:themeColor="text1"/>
          <w:szCs w:val="28"/>
        </w:rPr>
        <w:t>2</w:t>
      </w:r>
      <w:r>
        <w:rPr>
          <w:color w:val="000000" w:themeColor="text1"/>
          <w:szCs w:val="28"/>
        </w:rPr>
        <w:t>3</w:t>
      </w:r>
      <w:bookmarkEnd w:id="1"/>
    </w:p>
    <w:p w14:paraId="528FC6C6" w14:textId="77777777" w:rsidR="009344B9" w:rsidRPr="005B1846" w:rsidRDefault="009A4415" w:rsidP="00325142">
      <w:pPr>
        <w:pStyle w:val="a8"/>
        <w:spacing w:after="0"/>
        <w:ind w:right="140"/>
        <w:rPr>
          <w:b/>
          <w:color w:val="000000" w:themeColor="text1"/>
        </w:rPr>
      </w:pPr>
      <w:r w:rsidRPr="005B1846">
        <w:rPr>
          <w:b/>
          <w:color w:val="000000" w:themeColor="text1"/>
        </w:rPr>
        <w:lastRenderedPageBreak/>
        <w:t>СОДЕРЖАНИЕ</w:t>
      </w:r>
    </w:p>
    <w:p w14:paraId="70C97F4F" w14:textId="77777777" w:rsidR="00722B9A" w:rsidRPr="00722B9A" w:rsidRDefault="006D1CC1">
      <w:pPr>
        <w:pStyle w:val="13"/>
        <w:rPr>
          <w:rFonts w:asciiTheme="minorHAnsi" w:eastAsiaTheme="minorEastAsia" w:hAnsiTheme="minorHAnsi"/>
          <w:sz w:val="22"/>
          <w:lang w:eastAsia="ru-RU"/>
        </w:rPr>
      </w:pPr>
      <w:r w:rsidRPr="00722B9A">
        <w:rPr>
          <w:color w:val="000000" w:themeColor="text1"/>
          <w:szCs w:val="28"/>
        </w:rPr>
        <w:fldChar w:fldCharType="begin"/>
      </w:r>
      <w:r w:rsidR="00C86649" w:rsidRPr="00722B9A">
        <w:rPr>
          <w:color w:val="000000" w:themeColor="text1"/>
          <w:szCs w:val="28"/>
        </w:rPr>
        <w:instrText xml:space="preserve"> TOC \o "1-2" \h \z \u </w:instrText>
      </w:r>
      <w:r w:rsidRPr="00722B9A">
        <w:rPr>
          <w:color w:val="000000" w:themeColor="text1"/>
          <w:szCs w:val="28"/>
        </w:rPr>
        <w:fldChar w:fldCharType="separate"/>
      </w:r>
      <w:hyperlink w:anchor="_Toc134499822" w:history="1">
        <w:r w:rsidR="00722B9A" w:rsidRPr="00722B9A">
          <w:rPr>
            <w:rStyle w:val="af2"/>
          </w:rPr>
          <w:t>ВВЕДЕНИЕ</w:t>
        </w:r>
        <w:r w:rsidR="00722B9A" w:rsidRPr="00722B9A">
          <w:rPr>
            <w:webHidden/>
          </w:rPr>
          <w:tab/>
        </w:r>
        <w:r w:rsidR="00722B9A" w:rsidRPr="00722B9A">
          <w:rPr>
            <w:webHidden/>
          </w:rPr>
          <w:fldChar w:fldCharType="begin"/>
        </w:r>
        <w:r w:rsidR="00722B9A" w:rsidRPr="00722B9A">
          <w:rPr>
            <w:webHidden/>
          </w:rPr>
          <w:instrText xml:space="preserve"> PAGEREF _Toc134499822 \h </w:instrText>
        </w:r>
        <w:r w:rsidR="00722B9A" w:rsidRPr="00722B9A">
          <w:rPr>
            <w:webHidden/>
          </w:rPr>
        </w:r>
        <w:r w:rsidR="00722B9A" w:rsidRPr="00722B9A">
          <w:rPr>
            <w:webHidden/>
          </w:rPr>
          <w:fldChar w:fldCharType="separate"/>
        </w:r>
        <w:r w:rsidR="00722B9A" w:rsidRPr="00722B9A">
          <w:rPr>
            <w:webHidden/>
          </w:rPr>
          <w:t>3</w:t>
        </w:r>
        <w:r w:rsidR="00722B9A" w:rsidRPr="00722B9A">
          <w:rPr>
            <w:webHidden/>
          </w:rPr>
          <w:fldChar w:fldCharType="end"/>
        </w:r>
      </w:hyperlink>
    </w:p>
    <w:p w14:paraId="7D25E152" w14:textId="77777777" w:rsidR="00722B9A" w:rsidRPr="00722B9A" w:rsidRDefault="00E6399D">
      <w:pPr>
        <w:pStyle w:val="13"/>
        <w:rPr>
          <w:rFonts w:asciiTheme="minorHAnsi" w:eastAsiaTheme="minorEastAsia" w:hAnsiTheme="minorHAnsi"/>
          <w:sz w:val="22"/>
          <w:lang w:eastAsia="ru-RU"/>
        </w:rPr>
      </w:pPr>
      <w:hyperlink w:anchor="_Toc134499823" w:history="1">
        <w:r w:rsidR="00722B9A" w:rsidRPr="00722B9A">
          <w:rPr>
            <w:rStyle w:val="af2"/>
          </w:rPr>
          <w:t>1 АНАЛИЗ И МОДЕЛИРОВАНИЕ ПРЕДМЕТНОЙ ОБЛАСТИ ПРОГРАММНОГО СРЕДСТВА</w:t>
        </w:r>
        <w:r w:rsidR="00722B9A" w:rsidRPr="00722B9A">
          <w:rPr>
            <w:webHidden/>
          </w:rPr>
          <w:tab/>
        </w:r>
        <w:r w:rsidR="00722B9A" w:rsidRPr="00722B9A">
          <w:rPr>
            <w:webHidden/>
          </w:rPr>
          <w:fldChar w:fldCharType="begin"/>
        </w:r>
        <w:r w:rsidR="00722B9A" w:rsidRPr="00722B9A">
          <w:rPr>
            <w:webHidden/>
          </w:rPr>
          <w:instrText xml:space="preserve"> PAGEREF _Toc134499823 \h </w:instrText>
        </w:r>
        <w:r w:rsidR="00722B9A" w:rsidRPr="00722B9A">
          <w:rPr>
            <w:webHidden/>
          </w:rPr>
        </w:r>
        <w:r w:rsidR="00722B9A" w:rsidRPr="00722B9A">
          <w:rPr>
            <w:webHidden/>
          </w:rPr>
          <w:fldChar w:fldCharType="separate"/>
        </w:r>
        <w:r w:rsidR="00722B9A" w:rsidRPr="00722B9A">
          <w:rPr>
            <w:webHidden/>
          </w:rPr>
          <w:t>5</w:t>
        </w:r>
        <w:r w:rsidR="00722B9A" w:rsidRPr="00722B9A">
          <w:rPr>
            <w:webHidden/>
          </w:rPr>
          <w:fldChar w:fldCharType="end"/>
        </w:r>
      </w:hyperlink>
    </w:p>
    <w:p w14:paraId="31420F16" w14:textId="77777777" w:rsidR="00722B9A" w:rsidRPr="00722B9A" w:rsidRDefault="00E6399D">
      <w:pPr>
        <w:pStyle w:val="21"/>
        <w:rPr>
          <w:rFonts w:asciiTheme="minorHAnsi" w:eastAsiaTheme="minorEastAsia" w:hAnsiTheme="minorHAnsi"/>
          <w:sz w:val="22"/>
          <w:lang w:eastAsia="ru-RU"/>
        </w:rPr>
      </w:pPr>
      <w:hyperlink w:anchor="_Toc134499824" w:history="1">
        <w:r w:rsidR="00722B9A" w:rsidRPr="00722B9A">
          <w:rPr>
            <w:rStyle w:val="af2"/>
          </w:rPr>
          <w:t>1.1 Описание предметной области</w:t>
        </w:r>
        <w:r w:rsidR="00722B9A" w:rsidRPr="00722B9A">
          <w:rPr>
            <w:webHidden/>
          </w:rPr>
          <w:tab/>
        </w:r>
        <w:r w:rsidR="00722B9A" w:rsidRPr="00722B9A">
          <w:rPr>
            <w:webHidden/>
          </w:rPr>
          <w:fldChar w:fldCharType="begin"/>
        </w:r>
        <w:r w:rsidR="00722B9A" w:rsidRPr="00722B9A">
          <w:rPr>
            <w:webHidden/>
          </w:rPr>
          <w:instrText xml:space="preserve"> PAGEREF _Toc134499824 \h </w:instrText>
        </w:r>
        <w:r w:rsidR="00722B9A" w:rsidRPr="00722B9A">
          <w:rPr>
            <w:webHidden/>
          </w:rPr>
        </w:r>
        <w:r w:rsidR="00722B9A" w:rsidRPr="00722B9A">
          <w:rPr>
            <w:webHidden/>
          </w:rPr>
          <w:fldChar w:fldCharType="separate"/>
        </w:r>
        <w:r w:rsidR="00722B9A" w:rsidRPr="00722B9A">
          <w:rPr>
            <w:webHidden/>
          </w:rPr>
          <w:t>5</w:t>
        </w:r>
        <w:r w:rsidR="00722B9A" w:rsidRPr="00722B9A">
          <w:rPr>
            <w:webHidden/>
          </w:rPr>
          <w:fldChar w:fldCharType="end"/>
        </w:r>
      </w:hyperlink>
    </w:p>
    <w:p w14:paraId="4E49820D" w14:textId="77777777" w:rsidR="00722B9A" w:rsidRPr="00722B9A" w:rsidRDefault="00E6399D">
      <w:pPr>
        <w:pStyle w:val="21"/>
        <w:rPr>
          <w:rFonts w:asciiTheme="minorHAnsi" w:eastAsiaTheme="minorEastAsia" w:hAnsiTheme="minorHAnsi"/>
          <w:sz w:val="22"/>
          <w:lang w:eastAsia="ru-RU"/>
        </w:rPr>
      </w:pPr>
      <w:hyperlink w:anchor="_Toc134499825" w:history="1">
        <w:r w:rsidR="00722B9A" w:rsidRPr="00722B9A">
          <w:rPr>
            <w:rStyle w:val="af2"/>
          </w:rPr>
          <w:t>1.2 Разработка функциональной модели предметной области</w:t>
        </w:r>
        <w:r w:rsidR="00722B9A" w:rsidRPr="00722B9A">
          <w:rPr>
            <w:webHidden/>
          </w:rPr>
          <w:tab/>
        </w:r>
        <w:r w:rsidR="00722B9A" w:rsidRPr="00722B9A">
          <w:rPr>
            <w:webHidden/>
          </w:rPr>
          <w:fldChar w:fldCharType="begin"/>
        </w:r>
        <w:r w:rsidR="00722B9A" w:rsidRPr="00722B9A">
          <w:rPr>
            <w:webHidden/>
          </w:rPr>
          <w:instrText xml:space="preserve"> PAGEREF _Toc134499825 \h </w:instrText>
        </w:r>
        <w:r w:rsidR="00722B9A" w:rsidRPr="00722B9A">
          <w:rPr>
            <w:webHidden/>
          </w:rPr>
        </w:r>
        <w:r w:rsidR="00722B9A" w:rsidRPr="00722B9A">
          <w:rPr>
            <w:webHidden/>
          </w:rPr>
          <w:fldChar w:fldCharType="separate"/>
        </w:r>
        <w:r w:rsidR="00722B9A" w:rsidRPr="00722B9A">
          <w:rPr>
            <w:webHidden/>
          </w:rPr>
          <w:t>7</w:t>
        </w:r>
        <w:r w:rsidR="00722B9A" w:rsidRPr="00722B9A">
          <w:rPr>
            <w:webHidden/>
          </w:rPr>
          <w:fldChar w:fldCharType="end"/>
        </w:r>
      </w:hyperlink>
    </w:p>
    <w:p w14:paraId="750F1C5D" w14:textId="77777777" w:rsidR="00722B9A" w:rsidRPr="00722B9A" w:rsidRDefault="00E6399D">
      <w:pPr>
        <w:pStyle w:val="21"/>
        <w:rPr>
          <w:rFonts w:asciiTheme="minorHAnsi" w:eastAsiaTheme="minorEastAsia" w:hAnsiTheme="minorHAnsi"/>
          <w:sz w:val="22"/>
          <w:lang w:eastAsia="ru-RU"/>
        </w:rPr>
      </w:pPr>
      <w:hyperlink w:anchor="_Toc134499826" w:history="1">
        <w:r w:rsidR="00722B9A" w:rsidRPr="00722B9A">
          <w:rPr>
            <w:rStyle w:val="af2"/>
          </w:rPr>
          <w:t>1.3 Анализ требований к разрабатываемому программному средству</w:t>
        </w:r>
        <w:r w:rsidR="00722B9A" w:rsidRPr="00722B9A">
          <w:rPr>
            <w:webHidden/>
          </w:rPr>
          <w:tab/>
        </w:r>
        <w:r w:rsidR="00722B9A" w:rsidRPr="00722B9A">
          <w:rPr>
            <w:webHidden/>
          </w:rPr>
          <w:fldChar w:fldCharType="begin"/>
        </w:r>
        <w:r w:rsidR="00722B9A" w:rsidRPr="00722B9A">
          <w:rPr>
            <w:webHidden/>
          </w:rPr>
          <w:instrText xml:space="preserve"> PAGEREF _Toc134499826 \h </w:instrText>
        </w:r>
        <w:r w:rsidR="00722B9A" w:rsidRPr="00722B9A">
          <w:rPr>
            <w:webHidden/>
          </w:rPr>
        </w:r>
        <w:r w:rsidR="00722B9A" w:rsidRPr="00722B9A">
          <w:rPr>
            <w:webHidden/>
          </w:rPr>
          <w:fldChar w:fldCharType="separate"/>
        </w:r>
        <w:r w:rsidR="00722B9A" w:rsidRPr="00722B9A">
          <w:rPr>
            <w:webHidden/>
          </w:rPr>
          <w:t>8</w:t>
        </w:r>
        <w:r w:rsidR="00722B9A" w:rsidRPr="00722B9A">
          <w:rPr>
            <w:webHidden/>
          </w:rPr>
          <w:fldChar w:fldCharType="end"/>
        </w:r>
      </w:hyperlink>
    </w:p>
    <w:p w14:paraId="5FC00E59" w14:textId="77777777" w:rsidR="00722B9A" w:rsidRPr="00722B9A" w:rsidRDefault="00E6399D">
      <w:pPr>
        <w:pStyle w:val="21"/>
        <w:rPr>
          <w:rFonts w:asciiTheme="minorHAnsi" w:eastAsiaTheme="minorEastAsia" w:hAnsiTheme="minorHAnsi"/>
          <w:sz w:val="22"/>
          <w:lang w:eastAsia="ru-RU"/>
        </w:rPr>
      </w:pPr>
      <w:hyperlink w:anchor="_Toc134499827" w:history="1">
        <w:r w:rsidR="00722B9A" w:rsidRPr="00722B9A">
          <w:rPr>
            <w:rStyle w:val="af2"/>
          </w:rPr>
          <w:t>1.4 Разработка информационной модели предметной области</w:t>
        </w:r>
        <w:r w:rsidR="00722B9A" w:rsidRPr="00722B9A">
          <w:rPr>
            <w:webHidden/>
          </w:rPr>
          <w:tab/>
        </w:r>
        <w:r w:rsidR="00722B9A" w:rsidRPr="00722B9A">
          <w:rPr>
            <w:webHidden/>
          </w:rPr>
          <w:fldChar w:fldCharType="begin"/>
        </w:r>
        <w:r w:rsidR="00722B9A" w:rsidRPr="00722B9A">
          <w:rPr>
            <w:webHidden/>
          </w:rPr>
          <w:instrText xml:space="preserve"> PAGEREF _Toc134499827 \h </w:instrText>
        </w:r>
        <w:r w:rsidR="00722B9A" w:rsidRPr="00722B9A">
          <w:rPr>
            <w:webHidden/>
          </w:rPr>
        </w:r>
        <w:r w:rsidR="00722B9A" w:rsidRPr="00722B9A">
          <w:rPr>
            <w:webHidden/>
          </w:rPr>
          <w:fldChar w:fldCharType="separate"/>
        </w:r>
        <w:r w:rsidR="00722B9A" w:rsidRPr="00722B9A">
          <w:rPr>
            <w:webHidden/>
          </w:rPr>
          <w:t>14</w:t>
        </w:r>
        <w:r w:rsidR="00722B9A" w:rsidRPr="00722B9A">
          <w:rPr>
            <w:webHidden/>
          </w:rPr>
          <w:fldChar w:fldCharType="end"/>
        </w:r>
      </w:hyperlink>
    </w:p>
    <w:p w14:paraId="65F36231" w14:textId="77777777" w:rsidR="00722B9A" w:rsidRPr="00722B9A" w:rsidRDefault="00E6399D">
      <w:pPr>
        <w:pStyle w:val="21"/>
        <w:rPr>
          <w:rFonts w:asciiTheme="minorHAnsi" w:eastAsiaTheme="minorEastAsia" w:hAnsiTheme="minorHAnsi"/>
          <w:sz w:val="22"/>
          <w:lang w:eastAsia="ru-RU"/>
        </w:rPr>
      </w:pPr>
      <w:hyperlink w:anchor="_Toc134499828" w:history="1">
        <w:r w:rsidR="00722B9A" w:rsidRPr="00722B9A">
          <w:rPr>
            <w:rStyle w:val="af2"/>
          </w:rPr>
          <w:t>1.5 UML-модели представления программного средства и их описание</w:t>
        </w:r>
        <w:r w:rsidR="00722B9A" w:rsidRPr="00722B9A">
          <w:rPr>
            <w:webHidden/>
          </w:rPr>
          <w:tab/>
        </w:r>
        <w:r w:rsidR="00722B9A" w:rsidRPr="00722B9A">
          <w:rPr>
            <w:webHidden/>
          </w:rPr>
          <w:fldChar w:fldCharType="begin"/>
        </w:r>
        <w:r w:rsidR="00722B9A" w:rsidRPr="00722B9A">
          <w:rPr>
            <w:webHidden/>
          </w:rPr>
          <w:instrText xml:space="preserve"> PAGEREF _Toc134499828 \h </w:instrText>
        </w:r>
        <w:r w:rsidR="00722B9A" w:rsidRPr="00722B9A">
          <w:rPr>
            <w:webHidden/>
          </w:rPr>
        </w:r>
        <w:r w:rsidR="00722B9A" w:rsidRPr="00722B9A">
          <w:rPr>
            <w:webHidden/>
          </w:rPr>
          <w:fldChar w:fldCharType="separate"/>
        </w:r>
        <w:r w:rsidR="00722B9A" w:rsidRPr="00722B9A">
          <w:rPr>
            <w:webHidden/>
          </w:rPr>
          <w:t>16</w:t>
        </w:r>
        <w:r w:rsidR="00722B9A" w:rsidRPr="00722B9A">
          <w:rPr>
            <w:webHidden/>
          </w:rPr>
          <w:fldChar w:fldCharType="end"/>
        </w:r>
      </w:hyperlink>
    </w:p>
    <w:p w14:paraId="450AE74A" w14:textId="77777777" w:rsidR="00722B9A" w:rsidRPr="00722B9A" w:rsidRDefault="00E6399D">
      <w:pPr>
        <w:pStyle w:val="13"/>
        <w:rPr>
          <w:rFonts w:asciiTheme="minorHAnsi" w:eastAsiaTheme="minorEastAsia" w:hAnsiTheme="minorHAnsi"/>
          <w:sz w:val="22"/>
          <w:lang w:eastAsia="ru-RU"/>
        </w:rPr>
      </w:pPr>
      <w:hyperlink w:anchor="_Toc134499829" w:history="1">
        <w:r w:rsidR="00722B9A" w:rsidRPr="00722B9A">
          <w:rPr>
            <w:rStyle w:val="af2"/>
          </w:rPr>
          <w:t>2 ПРОЕКТИРОВАНИЕ И КОНСТРУИРОВАНИЕ ПРОГРАММНОГО СРЕДСТВА</w:t>
        </w:r>
        <w:r w:rsidR="00722B9A" w:rsidRPr="00722B9A">
          <w:rPr>
            <w:webHidden/>
          </w:rPr>
          <w:tab/>
        </w:r>
        <w:r w:rsidR="00722B9A" w:rsidRPr="00722B9A">
          <w:rPr>
            <w:webHidden/>
          </w:rPr>
          <w:fldChar w:fldCharType="begin"/>
        </w:r>
        <w:r w:rsidR="00722B9A" w:rsidRPr="00722B9A">
          <w:rPr>
            <w:webHidden/>
          </w:rPr>
          <w:instrText xml:space="preserve"> PAGEREF _Toc134499829 \h </w:instrText>
        </w:r>
        <w:r w:rsidR="00722B9A" w:rsidRPr="00722B9A">
          <w:rPr>
            <w:webHidden/>
          </w:rPr>
        </w:r>
        <w:r w:rsidR="00722B9A" w:rsidRPr="00722B9A">
          <w:rPr>
            <w:webHidden/>
          </w:rPr>
          <w:fldChar w:fldCharType="separate"/>
        </w:r>
        <w:r w:rsidR="00722B9A" w:rsidRPr="00722B9A">
          <w:rPr>
            <w:webHidden/>
          </w:rPr>
          <w:t>20</w:t>
        </w:r>
        <w:r w:rsidR="00722B9A" w:rsidRPr="00722B9A">
          <w:rPr>
            <w:webHidden/>
          </w:rPr>
          <w:fldChar w:fldCharType="end"/>
        </w:r>
      </w:hyperlink>
    </w:p>
    <w:p w14:paraId="4E57D487" w14:textId="77777777" w:rsidR="00722B9A" w:rsidRPr="00722B9A" w:rsidRDefault="00E6399D">
      <w:pPr>
        <w:pStyle w:val="21"/>
        <w:rPr>
          <w:rFonts w:asciiTheme="minorHAnsi" w:eastAsiaTheme="minorEastAsia" w:hAnsiTheme="minorHAnsi"/>
          <w:sz w:val="22"/>
          <w:lang w:eastAsia="ru-RU"/>
        </w:rPr>
      </w:pPr>
      <w:hyperlink w:anchor="_Toc134499830" w:history="1">
        <w:r w:rsidR="00722B9A" w:rsidRPr="00722B9A">
          <w:rPr>
            <w:rStyle w:val="af2"/>
          </w:rPr>
          <w:t>2.1 Постановка задачи</w:t>
        </w:r>
        <w:r w:rsidR="00722B9A" w:rsidRPr="00722B9A">
          <w:rPr>
            <w:webHidden/>
          </w:rPr>
          <w:tab/>
        </w:r>
        <w:r w:rsidR="00722B9A" w:rsidRPr="00722B9A">
          <w:rPr>
            <w:webHidden/>
          </w:rPr>
          <w:fldChar w:fldCharType="begin"/>
        </w:r>
        <w:r w:rsidR="00722B9A" w:rsidRPr="00722B9A">
          <w:rPr>
            <w:webHidden/>
          </w:rPr>
          <w:instrText xml:space="preserve"> PAGEREF _Toc134499830 \h </w:instrText>
        </w:r>
        <w:r w:rsidR="00722B9A" w:rsidRPr="00722B9A">
          <w:rPr>
            <w:webHidden/>
          </w:rPr>
        </w:r>
        <w:r w:rsidR="00722B9A" w:rsidRPr="00722B9A">
          <w:rPr>
            <w:webHidden/>
          </w:rPr>
          <w:fldChar w:fldCharType="separate"/>
        </w:r>
        <w:r w:rsidR="00722B9A" w:rsidRPr="00722B9A">
          <w:rPr>
            <w:webHidden/>
          </w:rPr>
          <w:t>20</w:t>
        </w:r>
        <w:r w:rsidR="00722B9A" w:rsidRPr="00722B9A">
          <w:rPr>
            <w:webHidden/>
          </w:rPr>
          <w:fldChar w:fldCharType="end"/>
        </w:r>
      </w:hyperlink>
    </w:p>
    <w:p w14:paraId="1A81264C" w14:textId="77777777" w:rsidR="00722B9A" w:rsidRPr="00722B9A" w:rsidRDefault="00E6399D">
      <w:pPr>
        <w:pStyle w:val="21"/>
        <w:rPr>
          <w:rFonts w:asciiTheme="minorHAnsi" w:eastAsiaTheme="minorEastAsia" w:hAnsiTheme="minorHAnsi"/>
          <w:sz w:val="22"/>
          <w:lang w:eastAsia="ru-RU"/>
        </w:rPr>
      </w:pPr>
      <w:hyperlink w:anchor="_Toc134499831" w:history="1">
        <w:r w:rsidR="00722B9A" w:rsidRPr="00722B9A">
          <w:rPr>
            <w:rStyle w:val="af2"/>
          </w:rPr>
          <w:t>2.2 Обоснование выбора компонентов и технологий для реализации программного средства</w:t>
        </w:r>
        <w:r w:rsidR="00722B9A" w:rsidRPr="00722B9A">
          <w:rPr>
            <w:webHidden/>
          </w:rPr>
          <w:tab/>
        </w:r>
        <w:r w:rsidR="00722B9A" w:rsidRPr="00722B9A">
          <w:rPr>
            <w:webHidden/>
          </w:rPr>
          <w:fldChar w:fldCharType="begin"/>
        </w:r>
        <w:r w:rsidR="00722B9A" w:rsidRPr="00722B9A">
          <w:rPr>
            <w:webHidden/>
          </w:rPr>
          <w:instrText xml:space="preserve"> PAGEREF _Toc134499831 \h </w:instrText>
        </w:r>
        <w:r w:rsidR="00722B9A" w:rsidRPr="00722B9A">
          <w:rPr>
            <w:webHidden/>
          </w:rPr>
        </w:r>
        <w:r w:rsidR="00722B9A" w:rsidRPr="00722B9A">
          <w:rPr>
            <w:webHidden/>
          </w:rPr>
          <w:fldChar w:fldCharType="separate"/>
        </w:r>
        <w:r w:rsidR="00722B9A" w:rsidRPr="00722B9A">
          <w:rPr>
            <w:webHidden/>
          </w:rPr>
          <w:t>21</w:t>
        </w:r>
        <w:r w:rsidR="00722B9A" w:rsidRPr="00722B9A">
          <w:rPr>
            <w:webHidden/>
          </w:rPr>
          <w:fldChar w:fldCharType="end"/>
        </w:r>
      </w:hyperlink>
    </w:p>
    <w:p w14:paraId="67A6F09F" w14:textId="77777777" w:rsidR="00722B9A" w:rsidRPr="00722B9A" w:rsidRDefault="00E6399D">
      <w:pPr>
        <w:pStyle w:val="21"/>
        <w:rPr>
          <w:rFonts w:asciiTheme="minorHAnsi" w:eastAsiaTheme="minorEastAsia" w:hAnsiTheme="minorHAnsi"/>
          <w:sz w:val="22"/>
          <w:lang w:eastAsia="ru-RU"/>
        </w:rPr>
      </w:pPr>
      <w:hyperlink w:anchor="_Toc134499832" w:history="1">
        <w:r w:rsidR="00722B9A" w:rsidRPr="00722B9A">
          <w:rPr>
            <w:rStyle w:val="af2"/>
          </w:rPr>
          <w:t>2.3 Архитектурные решения</w:t>
        </w:r>
        <w:r w:rsidR="00722B9A" w:rsidRPr="00722B9A">
          <w:rPr>
            <w:webHidden/>
          </w:rPr>
          <w:tab/>
        </w:r>
        <w:r w:rsidR="00722B9A" w:rsidRPr="00722B9A">
          <w:rPr>
            <w:webHidden/>
          </w:rPr>
          <w:fldChar w:fldCharType="begin"/>
        </w:r>
        <w:r w:rsidR="00722B9A" w:rsidRPr="00722B9A">
          <w:rPr>
            <w:webHidden/>
          </w:rPr>
          <w:instrText xml:space="preserve"> PAGEREF _Toc134499832 \h </w:instrText>
        </w:r>
        <w:r w:rsidR="00722B9A" w:rsidRPr="00722B9A">
          <w:rPr>
            <w:webHidden/>
          </w:rPr>
        </w:r>
        <w:r w:rsidR="00722B9A" w:rsidRPr="00722B9A">
          <w:rPr>
            <w:webHidden/>
          </w:rPr>
          <w:fldChar w:fldCharType="separate"/>
        </w:r>
        <w:r w:rsidR="00722B9A" w:rsidRPr="00722B9A">
          <w:rPr>
            <w:webHidden/>
          </w:rPr>
          <w:t>23</w:t>
        </w:r>
        <w:r w:rsidR="00722B9A" w:rsidRPr="00722B9A">
          <w:rPr>
            <w:webHidden/>
          </w:rPr>
          <w:fldChar w:fldCharType="end"/>
        </w:r>
      </w:hyperlink>
    </w:p>
    <w:p w14:paraId="0A69FAC0" w14:textId="77777777" w:rsidR="00722B9A" w:rsidRPr="00722B9A" w:rsidRDefault="00E6399D">
      <w:pPr>
        <w:pStyle w:val="21"/>
        <w:rPr>
          <w:rFonts w:asciiTheme="minorHAnsi" w:eastAsiaTheme="minorEastAsia" w:hAnsiTheme="minorHAnsi"/>
          <w:sz w:val="22"/>
          <w:lang w:eastAsia="ru-RU"/>
        </w:rPr>
      </w:pPr>
      <w:hyperlink w:anchor="_Toc134499833" w:history="1">
        <w:r w:rsidR="00722B9A" w:rsidRPr="00722B9A">
          <w:rPr>
            <w:rStyle w:val="af2"/>
          </w:rPr>
          <w:t>2.4 Описание алгоритмов, реализующих ключевую бизнес-логику разрабатываемого программного средства</w:t>
        </w:r>
        <w:r w:rsidR="00722B9A" w:rsidRPr="00722B9A">
          <w:rPr>
            <w:webHidden/>
          </w:rPr>
          <w:tab/>
        </w:r>
        <w:r w:rsidR="00722B9A" w:rsidRPr="00722B9A">
          <w:rPr>
            <w:webHidden/>
          </w:rPr>
          <w:fldChar w:fldCharType="begin"/>
        </w:r>
        <w:r w:rsidR="00722B9A" w:rsidRPr="00722B9A">
          <w:rPr>
            <w:webHidden/>
          </w:rPr>
          <w:instrText xml:space="preserve"> PAGEREF _Toc134499833 \h </w:instrText>
        </w:r>
        <w:r w:rsidR="00722B9A" w:rsidRPr="00722B9A">
          <w:rPr>
            <w:webHidden/>
          </w:rPr>
        </w:r>
        <w:r w:rsidR="00722B9A" w:rsidRPr="00722B9A">
          <w:rPr>
            <w:webHidden/>
          </w:rPr>
          <w:fldChar w:fldCharType="separate"/>
        </w:r>
        <w:r w:rsidR="00722B9A" w:rsidRPr="00722B9A">
          <w:rPr>
            <w:webHidden/>
          </w:rPr>
          <w:t>25</w:t>
        </w:r>
        <w:r w:rsidR="00722B9A" w:rsidRPr="00722B9A">
          <w:rPr>
            <w:webHidden/>
          </w:rPr>
          <w:fldChar w:fldCharType="end"/>
        </w:r>
      </w:hyperlink>
    </w:p>
    <w:p w14:paraId="1EC55C50" w14:textId="77777777" w:rsidR="00722B9A" w:rsidRPr="00722B9A" w:rsidRDefault="00E6399D">
      <w:pPr>
        <w:pStyle w:val="21"/>
        <w:rPr>
          <w:rFonts w:asciiTheme="minorHAnsi" w:eastAsiaTheme="minorEastAsia" w:hAnsiTheme="minorHAnsi"/>
          <w:sz w:val="22"/>
          <w:lang w:eastAsia="ru-RU"/>
        </w:rPr>
      </w:pPr>
      <w:hyperlink w:anchor="_Toc134499834" w:history="1">
        <w:r w:rsidR="00722B9A" w:rsidRPr="00722B9A">
          <w:rPr>
            <w:rStyle w:val="af2"/>
          </w:rPr>
          <w:t>2.5 Проектирование пользовательского интерфейса</w:t>
        </w:r>
        <w:r w:rsidR="00722B9A" w:rsidRPr="00722B9A">
          <w:rPr>
            <w:webHidden/>
          </w:rPr>
          <w:tab/>
        </w:r>
        <w:r w:rsidR="00722B9A" w:rsidRPr="00722B9A">
          <w:rPr>
            <w:webHidden/>
          </w:rPr>
          <w:fldChar w:fldCharType="begin"/>
        </w:r>
        <w:r w:rsidR="00722B9A" w:rsidRPr="00722B9A">
          <w:rPr>
            <w:webHidden/>
          </w:rPr>
          <w:instrText xml:space="preserve"> PAGEREF _Toc134499834 \h </w:instrText>
        </w:r>
        <w:r w:rsidR="00722B9A" w:rsidRPr="00722B9A">
          <w:rPr>
            <w:webHidden/>
          </w:rPr>
        </w:r>
        <w:r w:rsidR="00722B9A" w:rsidRPr="00722B9A">
          <w:rPr>
            <w:webHidden/>
          </w:rPr>
          <w:fldChar w:fldCharType="separate"/>
        </w:r>
        <w:r w:rsidR="00722B9A" w:rsidRPr="00722B9A">
          <w:rPr>
            <w:webHidden/>
          </w:rPr>
          <w:t>28</w:t>
        </w:r>
        <w:r w:rsidR="00722B9A" w:rsidRPr="00722B9A">
          <w:rPr>
            <w:webHidden/>
          </w:rPr>
          <w:fldChar w:fldCharType="end"/>
        </w:r>
      </w:hyperlink>
    </w:p>
    <w:p w14:paraId="14732442" w14:textId="1A46959B" w:rsidR="00722B9A" w:rsidRPr="00722B9A" w:rsidRDefault="00E6399D">
      <w:pPr>
        <w:pStyle w:val="21"/>
        <w:rPr>
          <w:rFonts w:asciiTheme="minorHAnsi" w:eastAsiaTheme="minorEastAsia" w:hAnsiTheme="minorHAnsi"/>
          <w:sz w:val="22"/>
          <w:lang w:eastAsia="ru-RU"/>
        </w:rPr>
      </w:pPr>
      <w:hyperlink w:anchor="_Toc134499835" w:history="1">
        <w:r w:rsidR="00722B9A" w:rsidRPr="00722B9A">
          <w:rPr>
            <w:rStyle w:val="af2"/>
          </w:rPr>
          <w:t>2.6 Методы и средства, используемые для обеспечения безопасности данных</w:t>
        </w:r>
        <w:r w:rsidR="00101A83">
          <w:rPr>
            <w:webHidden/>
          </w:rPr>
          <w:t>……………………………………………………………………………</w:t>
        </w:r>
        <w:r w:rsidR="00722B9A" w:rsidRPr="00722B9A">
          <w:rPr>
            <w:webHidden/>
          </w:rPr>
          <w:fldChar w:fldCharType="begin"/>
        </w:r>
        <w:r w:rsidR="00722B9A" w:rsidRPr="00722B9A">
          <w:rPr>
            <w:webHidden/>
          </w:rPr>
          <w:instrText xml:space="preserve"> PAGEREF _Toc134499835 \h </w:instrText>
        </w:r>
        <w:r w:rsidR="00722B9A" w:rsidRPr="00722B9A">
          <w:rPr>
            <w:webHidden/>
          </w:rPr>
        </w:r>
        <w:r w:rsidR="00722B9A" w:rsidRPr="00722B9A">
          <w:rPr>
            <w:webHidden/>
          </w:rPr>
          <w:fldChar w:fldCharType="separate"/>
        </w:r>
        <w:r w:rsidR="00722B9A" w:rsidRPr="00722B9A">
          <w:rPr>
            <w:webHidden/>
          </w:rPr>
          <w:t>31</w:t>
        </w:r>
        <w:r w:rsidR="00722B9A" w:rsidRPr="00722B9A">
          <w:rPr>
            <w:webHidden/>
          </w:rPr>
          <w:fldChar w:fldCharType="end"/>
        </w:r>
      </w:hyperlink>
    </w:p>
    <w:p w14:paraId="2042BE7D" w14:textId="77777777" w:rsidR="00722B9A" w:rsidRPr="00722B9A" w:rsidRDefault="00E6399D">
      <w:pPr>
        <w:pStyle w:val="13"/>
        <w:rPr>
          <w:rFonts w:asciiTheme="minorHAnsi" w:eastAsiaTheme="minorEastAsia" w:hAnsiTheme="minorHAnsi"/>
          <w:sz w:val="22"/>
          <w:lang w:eastAsia="ru-RU"/>
        </w:rPr>
      </w:pPr>
      <w:hyperlink w:anchor="_Toc134499836" w:history="1">
        <w:r w:rsidR="00722B9A" w:rsidRPr="00722B9A">
          <w:rPr>
            <w:rStyle w:val="af2"/>
          </w:rPr>
          <w:t>3 ТЕСТИРОВАНИЕ И ПРОВЕРКА РАБОТОСПОСОБНОСТИ ПРОГРАММНОГО СРЕДСТВА</w:t>
        </w:r>
        <w:r w:rsidR="00722B9A" w:rsidRPr="00722B9A">
          <w:rPr>
            <w:webHidden/>
          </w:rPr>
          <w:tab/>
        </w:r>
        <w:r w:rsidR="00722B9A" w:rsidRPr="00722B9A">
          <w:rPr>
            <w:webHidden/>
          </w:rPr>
          <w:fldChar w:fldCharType="begin"/>
        </w:r>
        <w:r w:rsidR="00722B9A" w:rsidRPr="00722B9A">
          <w:rPr>
            <w:webHidden/>
          </w:rPr>
          <w:instrText xml:space="preserve"> PAGEREF _Toc134499836 \h </w:instrText>
        </w:r>
        <w:r w:rsidR="00722B9A" w:rsidRPr="00722B9A">
          <w:rPr>
            <w:webHidden/>
          </w:rPr>
        </w:r>
        <w:r w:rsidR="00722B9A" w:rsidRPr="00722B9A">
          <w:rPr>
            <w:webHidden/>
          </w:rPr>
          <w:fldChar w:fldCharType="separate"/>
        </w:r>
        <w:r w:rsidR="00722B9A" w:rsidRPr="00722B9A">
          <w:rPr>
            <w:webHidden/>
          </w:rPr>
          <w:t>33</w:t>
        </w:r>
        <w:r w:rsidR="00722B9A" w:rsidRPr="00722B9A">
          <w:rPr>
            <w:webHidden/>
          </w:rPr>
          <w:fldChar w:fldCharType="end"/>
        </w:r>
      </w:hyperlink>
    </w:p>
    <w:p w14:paraId="3B9271F7" w14:textId="77777777" w:rsidR="00722B9A" w:rsidRPr="00722B9A" w:rsidRDefault="00E6399D">
      <w:pPr>
        <w:pStyle w:val="13"/>
        <w:rPr>
          <w:rFonts w:asciiTheme="minorHAnsi" w:eastAsiaTheme="minorEastAsia" w:hAnsiTheme="minorHAnsi"/>
          <w:sz w:val="22"/>
          <w:lang w:eastAsia="ru-RU"/>
        </w:rPr>
      </w:pPr>
      <w:hyperlink w:anchor="_Toc134499837" w:history="1">
        <w:r w:rsidR="00722B9A" w:rsidRPr="00722B9A">
          <w:rPr>
            <w:rStyle w:val="af2"/>
          </w:rPr>
          <w:t>4 РУКОВОДСТВО ПО УСТАНОВКЕ (РАЗВЕРТЫВАНИЮ) И ИСПОЛЬЗОВАНИЮ ПРОГРАММНОГО СРЕДСТВА</w:t>
        </w:r>
        <w:r w:rsidR="00722B9A" w:rsidRPr="00722B9A">
          <w:rPr>
            <w:webHidden/>
          </w:rPr>
          <w:tab/>
        </w:r>
        <w:r w:rsidR="00722B9A" w:rsidRPr="00722B9A">
          <w:rPr>
            <w:webHidden/>
          </w:rPr>
          <w:fldChar w:fldCharType="begin"/>
        </w:r>
        <w:r w:rsidR="00722B9A" w:rsidRPr="00722B9A">
          <w:rPr>
            <w:webHidden/>
          </w:rPr>
          <w:instrText xml:space="preserve"> PAGEREF _Toc134499837 \h </w:instrText>
        </w:r>
        <w:r w:rsidR="00722B9A" w:rsidRPr="00722B9A">
          <w:rPr>
            <w:webHidden/>
          </w:rPr>
        </w:r>
        <w:r w:rsidR="00722B9A" w:rsidRPr="00722B9A">
          <w:rPr>
            <w:webHidden/>
          </w:rPr>
          <w:fldChar w:fldCharType="separate"/>
        </w:r>
        <w:r w:rsidR="00722B9A" w:rsidRPr="00722B9A">
          <w:rPr>
            <w:webHidden/>
          </w:rPr>
          <w:t>35</w:t>
        </w:r>
        <w:r w:rsidR="00722B9A" w:rsidRPr="00722B9A">
          <w:rPr>
            <w:webHidden/>
          </w:rPr>
          <w:fldChar w:fldCharType="end"/>
        </w:r>
      </w:hyperlink>
    </w:p>
    <w:p w14:paraId="7C2ADF2D" w14:textId="77777777" w:rsidR="00722B9A" w:rsidRPr="00722B9A" w:rsidRDefault="00E6399D">
      <w:pPr>
        <w:pStyle w:val="21"/>
        <w:rPr>
          <w:rFonts w:asciiTheme="minorHAnsi" w:eastAsiaTheme="minorEastAsia" w:hAnsiTheme="minorHAnsi"/>
          <w:sz w:val="22"/>
          <w:lang w:eastAsia="ru-RU"/>
        </w:rPr>
      </w:pPr>
      <w:hyperlink w:anchor="_Toc134499838" w:history="1">
        <w:r w:rsidR="00722B9A" w:rsidRPr="00722B9A">
          <w:rPr>
            <w:rStyle w:val="af2"/>
          </w:rPr>
          <w:t>4.1 Руководство по установке (развертыванию) программного средства</w:t>
        </w:r>
        <w:r w:rsidR="00722B9A" w:rsidRPr="00722B9A">
          <w:rPr>
            <w:webHidden/>
          </w:rPr>
          <w:tab/>
        </w:r>
        <w:r w:rsidR="00722B9A" w:rsidRPr="00722B9A">
          <w:rPr>
            <w:webHidden/>
          </w:rPr>
          <w:fldChar w:fldCharType="begin"/>
        </w:r>
        <w:r w:rsidR="00722B9A" w:rsidRPr="00722B9A">
          <w:rPr>
            <w:webHidden/>
          </w:rPr>
          <w:instrText xml:space="preserve"> PAGEREF _Toc134499838 \h </w:instrText>
        </w:r>
        <w:r w:rsidR="00722B9A" w:rsidRPr="00722B9A">
          <w:rPr>
            <w:webHidden/>
          </w:rPr>
        </w:r>
        <w:r w:rsidR="00722B9A" w:rsidRPr="00722B9A">
          <w:rPr>
            <w:webHidden/>
          </w:rPr>
          <w:fldChar w:fldCharType="separate"/>
        </w:r>
        <w:r w:rsidR="00722B9A" w:rsidRPr="00722B9A">
          <w:rPr>
            <w:webHidden/>
          </w:rPr>
          <w:t>35</w:t>
        </w:r>
        <w:r w:rsidR="00722B9A" w:rsidRPr="00722B9A">
          <w:rPr>
            <w:webHidden/>
          </w:rPr>
          <w:fldChar w:fldCharType="end"/>
        </w:r>
      </w:hyperlink>
    </w:p>
    <w:p w14:paraId="13C0C85F" w14:textId="77777777" w:rsidR="00722B9A" w:rsidRPr="00722B9A" w:rsidRDefault="00E6399D">
      <w:pPr>
        <w:pStyle w:val="21"/>
        <w:rPr>
          <w:rFonts w:asciiTheme="minorHAnsi" w:eastAsiaTheme="minorEastAsia" w:hAnsiTheme="minorHAnsi"/>
          <w:sz w:val="22"/>
          <w:lang w:eastAsia="ru-RU"/>
        </w:rPr>
      </w:pPr>
      <w:hyperlink w:anchor="_Toc134499839" w:history="1">
        <w:r w:rsidR="00722B9A" w:rsidRPr="00722B9A">
          <w:rPr>
            <w:rStyle w:val="af2"/>
          </w:rPr>
          <w:t>4.2 Руководство пользователя</w:t>
        </w:r>
        <w:r w:rsidR="00722B9A" w:rsidRPr="00722B9A">
          <w:rPr>
            <w:webHidden/>
          </w:rPr>
          <w:tab/>
        </w:r>
        <w:r w:rsidR="00722B9A" w:rsidRPr="00722B9A">
          <w:rPr>
            <w:webHidden/>
          </w:rPr>
          <w:fldChar w:fldCharType="begin"/>
        </w:r>
        <w:r w:rsidR="00722B9A" w:rsidRPr="00722B9A">
          <w:rPr>
            <w:webHidden/>
          </w:rPr>
          <w:instrText xml:space="preserve"> PAGEREF _Toc134499839 \h </w:instrText>
        </w:r>
        <w:r w:rsidR="00722B9A" w:rsidRPr="00722B9A">
          <w:rPr>
            <w:webHidden/>
          </w:rPr>
        </w:r>
        <w:r w:rsidR="00722B9A" w:rsidRPr="00722B9A">
          <w:rPr>
            <w:webHidden/>
          </w:rPr>
          <w:fldChar w:fldCharType="separate"/>
        </w:r>
        <w:r w:rsidR="00722B9A" w:rsidRPr="00722B9A">
          <w:rPr>
            <w:webHidden/>
          </w:rPr>
          <w:t>37</w:t>
        </w:r>
        <w:r w:rsidR="00722B9A" w:rsidRPr="00722B9A">
          <w:rPr>
            <w:webHidden/>
          </w:rPr>
          <w:fldChar w:fldCharType="end"/>
        </w:r>
      </w:hyperlink>
    </w:p>
    <w:p w14:paraId="65D3A446" w14:textId="77777777" w:rsidR="00722B9A" w:rsidRPr="00722B9A" w:rsidRDefault="00E6399D">
      <w:pPr>
        <w:pStyle w:val="13"/>
        <w:rPr>
          <w:rFonts w:asciiTheme="minorHAnsi" w:eastAsiaTheme="minorEastAsia" w:hAnsiTheme="minorHAnsi"/>
          <w:sz w:val="22"/>
          <w:lang w:eastAsia="ru-RU"/>
        </w:rPr>
      </w:pPr>
      <w:hyperlink w:anchor="_Toc134499840" w:history="1">
        <w:r w:rsidR="00722B9A" w:rsidRPr="00722B9A">
          <w:rPr>
            <w:rStyle w:val="af2"/>
          </w:rPr>
          <w:t>ЗАКЛЮЧЕНИЕ</w:t>
        </w:r>
        <w:r w:rsidR="00722B9A" w:rsidRPr="00722B9A">
          <w:rPr>
            <w:webHidden/>
          </w:rPr>
          <w:tab/>
        </w:r>
        <w:r w:rsidR="00722B9A" w:rsidRPr="00722B9A">
          <w:rPr>
            <w:webHidden/>
          </w:rPr>
          <w:fldChar w:fldCharType="begin"/>
        </w:r>
        <w:r w:rsidR="00722B9A" w:rsidRPr="00722B9A">
          <w:rPr>
            <w:webHidden/>
          </w:rPr>
          <w:instrText xml:space="preserve"> PAGEREF _Toc134499840 \h </w:instrText>
        </w:r>
        <w:r w:rsidR="00722B9A" w:rsidRPr="00722B9A">
          <w:rPr>
            <w:webHidden/>
          </w:rPr>
        </w:r>
        <w:r w:rsidR="00722B9A" w:rsidRPr="00722B9A">
          <w:rPr>
            <w:webHidden/>
          </w:rPr>
          <w:fldChar w:fldCharType="separate"/>
        </w:r>
        <w:r w:rsidR="00722B9A" w:rsidRPr="00722B9A">
          <w:rPr>
            <w:webHidden/>
          </w:rPr>
          <w:t>42</w:t>
        </w:r>
        <w:r w:rsidR="00722B9A" w:rsidRPr="00722B9A">
          <w:rPr>
            <w:webHidden/>
          </w:rPr>
          <w:fldChar w:fldCharType="end"/>
        </w:r>
      </w:hyperlink>
    </w:p>
    <w:p w14:paraId="03520160" w14:textId="77777777" w:rsidR="00722B9A" w:rsidRPr="00722B9A" w:rsidRDefault="00E6399D">
      <w:pPr>
        <w:pStyle w:val="13"/>
        <w:rPr>
          <w:rFonts w:asciiTheme="minorHAnsi" w:eastAsiaTheme="minorEastAsia" w:hAnsiTheme="minorHAnsi"/>
          <w:sz w:val="22"/>
          <w:lang w:eastAsia="ru-RU"/>
        </w:rPr>
      </w:pPr>
      <w:hyperlink w:anchor="_Toc134499841" w:history="1">
        <w:r w:rsidR="00722B9A" w:rsidRPr="00722B9A">
          <w:rPr>
            <w:rStyle w:val="af2"/>
          </w:rPr>
          <w:t>СПИСОК ИСПОЛЬЗОВАННЫХ ИСТОЧНИКОВ</w:t>
        </w:r>
        <w:r w:rsidR="00722B9A" w:rsidRPr="00722B9A">
          <w:rPr>
            <w:webHidden/>
          </w:rPr>
          <w:tab/>
        </w:r>
        <w:r w:rsidR="00722B9A" w:rsidRPr="00722B9A">
          <w:rPr>
            <w:webHidden/>
          </w:rPr>
          <w:fldChar w:fldCharType="begin"/>
        </w:r>
        <w:r w:rsidR="00722B9A" w:rsidRPr="00722B9A">
          <w:rPr>
            <w:webHidden/>
          </w:rPr>
          <w:instrText xml:space="preserve"> PAGEREF _Toc134499841 \h </w:instrText>
        </w:r>
        <w:r w:rsidR="00722B9A" w:rsidRPr="00722B9A">
          <w:rPr>
            <w:webHidden/>
          </w:rPr>
        </w:r>
        <w:r w:rsidR="00722B9A" w:rsidRPr="00722B9A">
          <w:rPr>
            <w:webHidden/>
          </w:rPr>
          <w:fldChar w:fldCharType="separate"/>
        </w:r>
        <w:r w:rsidR="00722B9A" w:rsidRPr="00722B9A">
          <w:rPr>
            <w:webHidden/>
          </w:rPr>
          <w:t>43</w:t>
        </w:r>
        <w:r w:rsidR="00722B9A" w:rsidRPr="00722B9A">
          <w:rPr>
            <w:webHidden/>
          </w:rPr>
          <w:fldChar w:fldCharType="end"/>
        </w:r>
      </w:hyperlink>
    </w:p>
    <w:p w14:paraId="7C0B8195" w14:textId="77777777" w:rsidR="00722B9A" w:rsidRPr="00722B9A" w:rsidRDefault="00E6399D">
      <w:pPr>
        <w:pStyle w:val="13"/>
        <w:rPr>
          <w:rFonts w:asciiTheme="minorHAnsi" w:eastAsiaTheme="minorEastAsia" w:hAnsiTheme="minorHAnsi"/>
          <w:sz w:val="22"/>
          <w:lang w:eastAsia="ru-RU"/>
        </w:rPr>
      </w:pPr>
      <w:hyperlink w:anchor="_Toc134499842" w:history="1">
        <w:r w:rsidR="00722B9A" w:rsidRPr="00722B9A">
          <w:rPr>
            <w:rStyle w:val="af2"/>
          </w:rPr>
          <w:t>ПРИЛОЖЕНИЕ А</w:t>
        </w:r>
        <w:r w:rsidR="00722B9A" w:rsidRPr="00722B9A">
          <w:rPr>
            <w:webHidden/>
          </w:rPr>
          <w:tab/>
        </w:r>
        <w:r w:rsidR="00722B9A" w:rsidRPr="00722B9A">
          <w:rPr>
            <w:webHidden/>
          </w:rPr>
          <w:fldChar w:fldCharType="begin"/>
        </w:r>
        <w:r w:rsidR="00722B9A" w:rsidRPr="00722B9A">
          <w:rPr>
            <w:webHidden/>
          </w:rPr>
          <w:instrText xml:space="preserve"> PAGEREF _Toc134499842 \h </w:instrText>
        </w:r>
        <w:r w:rsidR="00722B9A" w:rsidRPr="00722B9A">
          <w:rPr>
            <w:webHidden/>
          </w:rPr>
        </w:r>
        <w:r w:rsidR="00722B9A" w:rsidRPr="00722B9A">
          <w:rPr>
            <w:webHidden/>
          </w:rPr>
          <w:fldChar w:fldCharType="separate"/>
        </w:r>
        <w:r w:rsidR="00722B9A" w:rsidRPr="00722B9A">
          <w:rPr>
            <w:webHidden/>
          </w:rPr>
          <w:t>44</w:t>
        </w:r>
        <w:r w:rsidR="00722B9A" w:rsidRPr="00722B9A">
          <w:rPr>
            <w:webHidden/>
          </w:rPr>
          <w:fldChar w:fldCharType="end"/>
        </w:r>
      </w:hyperlink>
    </w:p>
    <w:p w14:paraId="60773CCC" w14:textId="77777777" w:rsidR="00722B9A" w:rsidRPr="00722B9A" w:rsidRDefault="00E6399D">
      <w:pPr>
        <w:pStyle w:val="13"/>
        <w:rPr>
          <w:rFonts w:asciiTheme="minorHAnsi" w:eastAsiaTheme="minorEastAsia" w:hAnsiTheme="minorHAnsi"/>
          <w:sz w:val="22"/>
          <w:lang w:eastAsia="ru-RU"/>
        </w:rPr>
      </w:pPr>
      <w:hyperlink w:anchor="_Toc134499843" w:history="1">
        <w:r w:rsidR="00722B9A" w:rsidRPr="00722B9A">
          <w:rPr>
            <w:rStyle w:val="af2"/>
          </w:rPr>
          <w:t>ПРИЛОЖЕНИЕ Б</w:t>
        </w:r>
        <w:r w:rsidR="00722B9A" w:rsidRPr="00722B9A">
          <w:rPr>
            <w:webHidden/>
          </w:rPr>
          <w:tab/>
        </w:r>
        <w:r w:rsidR="00722B9A" w:rsidRPr="00722B9A">
          <w:rPr>
            <w:webHidden/>
          </w:rPr>
          <w:fldChar w:fldCharType="begin"/>
        </w:r>
        <w:r w:rsidR="00722B9A" w:rsidRPr="00722B9A">
          <w:rPr>
            <w:webHidden/>
          </w:rPr>
          <w:instrText xml:space="preserve"> PAGEREF _Toc134499843 \h </w:instrText>
        </w:r>
        <w:r w:rsidR="00722B9A" w:rsidRPr="00722B9A">
          <w:rPr>
            <w:webHidden/>
          </w:rPr>
        </w:r>
        <w:r w:rsidR="00722B9A" w:rsidRPr="00722B9A">
          <w:rPr>
            <w:webHidden/>
          </w:rPr>
          <w:fldChar w:fldCharType="separate"/>
        </w:r>
        <w:r w:rsidR="00722B9A" w:rsidRPr="00722B9A">
          <w:rPr>
            <w:webHidden/>
          </w:rPr>
          <w:t>45</w:t>
        </w:r>
        <w:r w:rsidR="00722B9A" w:rsidRPr="00722B9A">
          <w:rPr>
            <w:webHidden/>
          </w:rPr>
          <w:fldChar w:fldCharType="end"/>
        </w:r>
      </w:hyperlink>
    </w:p>
    <w:p w14:paraId="59643ED7" w14:textId="77777777" w:rsidR="00722B9A" w:rsidRPr="00722B9A" w:rsidRDefault="00E6399D">
      <w:pPr>
        <w:pStyle w:val="13"/>
        <w:rPr>
          <w:rFonts w:asciiTheme="minorHAnsi" w:eastAsiaTheme="minorEastAsia" w:hAnsiTheme="minorHAnsi"/>
          <w:sz w:val="22"/>
          <w:lang w:eastAsia="ru-RU"/>
        </w:rPr>
      </w:pPr>
      <w:hyperlink w:anchor="_Toc134499844" w:history="1">
        <w:r w:rsidR="00722B9A" w:rsidRPr="00722B9A">
          <w:rPr>
            <w:rStyle w:val="af2"/>
          </w:rPr>
          <w:t>ПРИЛОЖЕНИЕ В</w:t>
        </w:r>
        <w:r w:rsidR="00722B9A" w:rsidRPr="00722B9A">
          <w:rPr>
            <w:webHidden/>
          </w:rPr>
          <w:tab/>
        </w:r>
        <w:r w:rsidR="00722B9A" w:rsidRPr="00722B9A">
          <w:rPr>
            <w:webHidden/>
          </w:rPr>
          <w:fldChar w:fldCharType="begin"/>
        </w:r>
        <w:r w:rsidR="00722B9A" w:rsidRPr="00722B9A">
          <w:rPr>
            <w:webHidden/>
          </w:rPr>
          <w:instrText xml:space="preserve"> PAGEREF _Toc134499844 \h </w:instrText>
        </w:r>
        <w:r w:rsidR="00722B9A" w:rsidRPr="00722B9A">
          <w:rPr>
            <w:webHidden/>
          </w:rPr>
        </w:r>
        <w:r w:rsidR="00722B9A" w:rsidRPr="00722B9A">
          <w:rPr>
            <w:webHidden/>
          </w:rPr>
          <w:fldChar w:fldCharType="separate"/>
        </w:r>
        <w:r w:rsidR="00722B9A" w:rsidRPr="00722B9A">
          <w:rPr>
            <w:webHidden/>
          </w:rPr>
          <w:t>58</w:t>
        </w:r>
        <w:r w:rsidR="00722B9A" w:rsidRPr="00722B9A">
          <w:rPr>
            <w:webHidden/>
          </w:rPr>
          <w:fldChar w:fldCharType="end"/>
        </w:r>
      </w:hyperlink>
    </w:p>
    <w:p w14:paraId="75CBAB0C" w14:textId="77777777" w:rsidR="00722B9A" w:rsidRPr="00722B9A" w:rsidRDefault="00E6399D">
      <w:pPr>
        <w:pStyle w:val="13"/>
        <w:rPr>
          <w:rFonts w:asciiTheme="minorHAnsi" w:eastAsiaTheme="minorEastAsia" w:hAnsiTheme="minorHAnsi"/>
          <w:sz w:val="22"/>
          <w:lang w:eastAsia="ru-RU"/>
        </w:rPr>
      </w:pPr>
      <w:hyperlink w:anchor="_Toc134499845" w:history="1">
        <w:r w:rsidR="00722B9A" w:rsidRPr="00722B9A">
          <w:rPr>
            <w:rStyle w:val="af2"/>
          </w:rPr>
          <w:t>ПРИЛОЖЕНИЕ Г</w:t>
        </w:r>
        <w:r w:rsidR="00722B9A" w:rsidRPr="00722B9A">
          <w:rPr>
            <w:webHidden/>
          </w:rPr>
          <w:tab/>
        </w:r>
        <w:r w:rsidR="00722B9A" w:rsidRPr="00722B9A">
          <w:rPr>
            <w:webHidden/>
          </w:rPr>
          <w:fldChar w:fldCharType="begin"/>
        </w:r>
        <w:r w:rsidR="00722B9A" w:rsidRPr="00722B9A">
          <w:rPr>
            <w:webHidden/>
          </w:rPr>
          <w:instrText xml:space="preserve"> PAGEREF _Toc134499845 \h </w:instrText>
        </w:r>
        <w:r w:rsidR="00722B9A" w:rsidRPr="00722B9A">
          <w:rPr>
            <w:webHidden/>
          </w:rPr>
        </w:r>
        <w:r w:rsidR="00722B9A" w:rsidRPr="00722B9A">
          <w:rPr>
            <w:webHidden/>
          </w:rPr>
          <w:fldChar w:fldCharType="separate"/>
        </w:r>
        <w:r w:rsidR="00722B9A" w:rsidRPr="00722B9A">
          <w:rPr>
            <w:webHidden/>
          </w:rPr>
          <w:t>60</w:t>
        </w:r>
        <w:r w:rsidR="00722B9A" w:rsidRPr="00722B9A">
          <w:rPr>
            <w:webHidden/>
          </w:rPr>
          <w:fldChar w:fldCharType="end"/>
        </w:r>
      </w:hyperlink>
    </w:p>
    <w:p w14:paraId="216DEF9C" w14:textId="77777777" w:rsidR="00722B9A" w:rsidRPr="00722B9A" w:rsidRDefault="00E6399D">
      <w:pPr>
        <w:pStyle w:val="13"/>
        <w:rPr>
          <w:rFonts w:asciiTheme="minorHAnsi" w:eastAsiaTheme="minorEastAsia" w:hAnsiTheme="minorHAnsi"/>
          <w:sz w:val="22"/>
          <w:lang w:eastAsia="ru-RU"/>
        </w:rPr>
      </w:pPr>
      <w:hyperlink w:anchor="_Toc134499846" w:history="1">
        <w:r w:rsidR="00722B9A" w:rsidRPr="00722B9A">
          <w:rPr>
            <w:rStyle w:val="af2"/>
          </w:rPr>
          <w:t>ПРИЛОЖЕНИЕ Д</w:t>
        </w:r>
        <w:r w:rsidR="00722B9A" w:rsidRPr="00722B9A">
          <w:rPr>
            <w:webHidden/>
          </w:rPr>
          <w:tab/>
        </w:r>
        <w:r w:rsidR="00722B9A" w:rsidRPr="00722B9A">
          <w:rPr>
            <w:webHidden/>
          </w:rPr>
          <w:fldChar w:fldCharType="begin"/>
        </w:r>
        <w:r w:rsidR="00722B9A" w:rsidRPr="00722B9A">
          <w:rPr>
            <w:webHidden/>
          </w:rPr>
          <w:instrText xml:space="preserve"> PAGEREF _Toc134499846 \h </w:instrText>
        </w:r>
        <w:r w:rsidR="00722B9A" w:rsidRPr="00722B9A">
          <w:rPr>
            <w:webHidden/>
          </w:rPr>
        </w:r>
        <w:r w:rsidR="00722B9A" w:rsidRPr="00722B9A">
          <w:rPr>
            <w:webHidden/>
          </w:rPr>
          <w:fldChar w:fldCharType="separate"/>
        </w:r>
        <w:r w:rsidR="00722B9A" w:rsidRPr="00722B9A">
          <w:rPr>
            <w:webHidden/>
          </w:rPr>
          <w:t>61</w:t>
        </w:r>
        <w:r w:rsidR="00722B9A" w:rsidRPr="00722B9A">
          <w:rPr>
            <w:webHidden/>
          </w:rPr>
          <w:fldChar w:fldCharType="end"/>
        </w:r>
      </w:hyperlink>
    </w:p>
    <w:p w14:paraId="118DFE14" w14:textId="77777777" w:rsidR="00722B9A" w:rsidRPr="00722B9A" w:rsidRDefault="00E6399D">
      <w:pPr>
        <w:pStyle w:val="13"/>
        <w:rPr>
          <w:rFonts w:asciiTheme="minorHAnsi" w:eastAsiaTheme="minorEastAsia" w:hAnsiTheme="minorHAnsi"/>
          <w:sz w:val="22"/>
          <w:lang w:eastAsia="ru-RU"/>
        </w:rPr>
      </w:pPr>
      <w:hyperlink w:anchor="_Toc134499847" w:history="1">
        <w:r w:rsidR="00722B9A" w:rsidRPr="00722B9A">
          <w:rPr>
            <w:rStyle w:val="af2"/>
          </w:rPr>
          <w:t>ПРИЛОЖЕНИЕ Е</w:t>
        </w:r>
        <w:r w:rsidR="00722B9A" w:rsidRPr="00722B9A">
          <w:rPr>
            <w:webHidden/>
          </w:rPr>
          <w:tab/>
        </w:r>
        <w:r w:rsidR="00722B9A" w:rsidRPr="00722B9A">
          <w:rPr>
            <w:webHidden/>
          </w:rPr>
          <w:fldChar w:fldCharType="begin"/>
        </w:r>
        <w:r w:rsidR="00722B9A" w:rsidRPr="00722B9A">
          <w:rPr>
            <w:webHidden/>
          </w:rPr>
          <w:instrText xml:space="preserve"> PAGEREF _Toc134499847 \h </w:instrText>
        </w:r>
        <w:r w:rsidR="00722B9A" w:rsidRPr="00722B9A">
          <w:rPr>
            <w:webHidden/>
          </w:rPr>
        </w:r>
        <w:r w:rsidR="00722B9A" w:rsidRPr="00722B9A">
          <w:rPr>
            <w:webHidden/>
          </w:rPr>
          <w:fldChar w:fldCharType="separate"/>
        </w:r>
        <w:r w:rsidR="00722B9A" w:rsidRPr="00722B9A">
          <w:rPr>
            <w:webHidden/>
          </w:rPr>
          <w:t>62</w:t>
        </w:r>
        <w:r w:rsidR="00722B9A" w:rsidRPr="00722B9A">
          <w:rPr>
            <w:webHidden/>
          </w:rPr>
          <w:fldChar w:fldCharType="end"/>
        </w:r>
      </w:hyperlink>
    </w:p>
    <w:p w14:paraId="0F5906E8" w14:textId="77777777" w:rsidR="00722B9A" w:rsidRPr="00722B9A" w:rsidRDefault="00E6399D">
      <w:pPr>
        <w:pStyle w:val="13"/>
        <w:rPr>
          <w:rFonts w:asciiTheme="minorHAnsi" w:eastAsiaTheme="minorEastAsia" w:hAnsiTheme="minorHAnsi"/>
          <w:sz w:val="22"/>
          <w:lang w:eastAsia="ru-RU"/>
        </w:rPr>
      </w:pPr>
      <w:hyperlink w:anchor="_Toc134499848" w:history="1">
        <w:r w:rsidR="00722B9A" w:rsidRPr="00722B9A">
          <w:rPr>
            <w:rStyle w:val="af2"/>
          </w:rPr>
          <w:t>ПРИЛОЖЕНИЕ Ж</w:t>
        </w:r>
        <w:r w:rsidR="00722B9A" w:rsidRPr="00722B9A">
          <w:rPr>
            <w:webHidden/>
          </w:rPr>
          <w:tab/>
        </w:r>
        <w:r w:rsidR="00722B9A" w:rsidRPr="00722B9A">
          <w:rPr>
            <w:webHidden/>
          </w:rPr>
          <w:fldChar w:fldCharType="begin"/>
        </w:r>
        <w:r w:rsidR="00722B9A" w:rsidRPr="00722B9A">
          <w:rPr>
            <w:webHidden/>
          </w:rPr>
          <w:instrText xml:space="preserve"> PAGEREF _Toc134499848 \h </w:instrText>
        </w:r>
        <w:r w:rsidR="00722B9A" w:rsidRPr="00722B9A">
          <w:rPr>
            <w:webHidden/>
          </w:rPr>
        </w:r>
        <w:r w:rsidR="00722B9A" w:rsidRPr="00722B9A">
          <w:rPr>
            <w:webHidden/>
          </w:rPr>
          <w:fldChar w:fldCharType="separate"/>
        </w:r>
        <w:r w:rsidR="00722B9A" w:rsidRPr="00722B9A">
          <w:rPr>
            <w:webHidden/>
          </w:rPr>
          <w:t>63</w:t>
        </w:r>
        <w:r w:rsidR="00722B9A" w:rsidRPr="00722B9A">
          <w:rPr>
            <w:webHidden/>
          </w:rPr>
          <w:fldChar w:fldCharType="end"/>
        </w:r>
      </w:hyperlink>
    </w:p>
    <w:p w14:paraId="656AAA40" w14:textId="77777777" w:rsidR="00722B9A" w:rsidRPr="00722B9A" w:rsidRDefault="00E6399D">
      <w:pPr>
        <w:pStyle w:val="13"/>
        <w:rPr>
          <w:rFonts w:asciiTheme="minorHAnsi" w:eastAsiaTheme="minorEastAsia" w:hAnsiTheme="minorHAnsi"/>
          <w:sz w:val="22"/>
          <w:lang w:eastAsia="ru-RU"/>
        </w:rPr>
      </w:pPr>
      <w:hyperlink w:anchor="_Toc134499849" w:history="1">
        <w:r w:rsidR="00722B9A" w:rsidRPr="00722B9A">
          <w:rPr>
            <w:rStyle w:val="af2"/>
          </w:rPr>
          <w:t>ПРИЛОЖЕНИЕ З</w:t>
        </w:r>
        <w:r w:rsidR="00722B9A" w:rsidRPr="00722B9A">
          <w:rPr>
            <w:webHidden/>
          </w:rPr>
          <w:tab/>
        </w:r>
        <w:r w:rsidR="00722B9A" w:rsidRPr="00722B9A">
          <w:rPr>
            <w:webHidden/>
          </w:rPr>
          <w:fldChar w:fldCharType="begin"/>
        </w:r>
        <w:r w:rsidR="00722B9A" w:rsidRPr="00722B9A">
          <w:rPr>
            <w:webHidden/>
          </w:rPr>
          <w:instrText xml:space="preserve"> PAGEREF _Toc134499849 \h </w:instrText>
        </w:r>
        <w:r w:rsidR="00722B9A" w:rsidRPr="00722B9A">
          <w:rPr>
            <w:webHidden/>
          </w:rPr>
        </w:r>
        <w:r w:rsidR="00722B9A" w:rsidRPr="00722B9A">
          <w:rPr>
            <w:webHidden/>
          </w:rPr>
          <w:fldChar w:fldCharType="separate"/>
        </w:r>
        <w:r w:rsidR="00722B9A" w:rsidRPr="00722B9A">
          <w:rPr>
            <w:webHidden/>
          </w:rPr>
          <w:t>64</w:t>
        </w:r>
        <w:r w:rsidR="00722B9A" w:rsidRPr="00722B9A">
          <w:rPr>
            <w:webHidden/>
          </w:rPr>
          <w:fldChar w:fldCharType="end"/>
        </w:r>
      </w:hyperlink>
    </w:p>
    <w:p w14:paraId="48124D64" w14:textId="77777777" w:rsidR="00722B9A" w:rsidRPr="00722B9A" w:rsidRDefault="00E6399D">
      <w:pPr>
        <w:pStyle w:val="13"/>
        <w:rPr>
          <w:rFonts w:asciiTheme="minorHAnsi" w:eastAsiaTheme="minorEastAsia" w:hAnsiTheme="minorHAnsi"/>
          <w:sz w:val="22"/>
          <w:lang w:eastAsia="ru-RU"/>
        </w:rPr>
      </w:pPr>
      <w:hyperlink w:anchor="_Toc134499850" w:history="1">
        <w:r w:rsidR="00722B9A" w:rsidRPr="00722B9A">
          <w:rPr>
            <w:rStyle w:val="af2"/>
          </w:rPr>
          <w:t>ПРИЛОЖЕНИЕ И</w:t>
        </w:r>
        <w:r w:rsidR="00722B9A" w:rsidRPr="00722B9A">
          <w:rPr>
            <w:webHidden/>
          </w:rPr>
          <w:tab/>
        </w:r>
        <w:r w:rsidR="00722B9A" w:rsidRPr="00722B9A">
          <w:rPr>
            <w:webHidden/>
          </w:rPr>
          <w:fldChar w:fldCharType="begin"/>
        </w:r>
        <w:r w:rsidR="00722B9A" w:rsidRPr="00722B9A">
          <w:rPr>
            <w:webHidden/>
          </w:rPr>
          <w:instrText xml:space="preserve"> PAGEREF _Toc134499850 \h </w:instrText>
        </w:r>
        <w:r w:rsidR="00722B9A" w:rsidRPr="00722B9A">
          <w:rPr>
            <w:webHidden/>
          </w:rPr>
        </w:r>
        <w:r w:rsidR="00722B9A" w:rsidRPr="00722B9A">
          <w:rPr>
            <w:webHidden/>
          </w:rPr>
          <w:fldChar w:fldCharType="separate"/>
        </w:r>
        <w:r w:rsidR="00722B9A" w:rsidRPr="00722B9A">
          <w:rPr>
            <w:webHidden/>
          </w:rPr>
          <w:t>65</w:t>
        </w:r>
        <w:r w:rsidR="00722B9A" w:rsidRPr="00722B9A">
          <w:rPr>
            <w:webHidden/>
          </w:rPr>
          <w:fldChar w:fldCharType="end"/>
        </w:r>
      </w:hyperlink>
    </w:p>
    <w:p w14:paraId="012FBDA3" w14:textId="77777777" w:rsidR="00760847" w:rsidRPr="00897FAA" w:rsidRDefault="006D1CC1" w:rsidP="00325142">
      <w:pPr>
        <w:tabs>
          <w:tab w:val="right" w:leader="dot" w:pos="9638"/>
        </w:tabs>
        <w:ind w:right="140"/>
        <w:jc w:val="both"/>
        <w:rPr>
          <w:color w:val="000000" w:themeColor="text1"/>
        </w:rPr>
      </w:pPr>
      <w:r w:rsidRPr="00722B9A">
        <w:rPr>
          <w:noProof/>
          <w:color w:val="000000" w:themeColor="text1"/>
          <w:szCs w:val="28"/>
        </w:rPr>
        <w:fldChar w:fldCharType="end"/>
      </w:r>
    </w:p>
    <w:p w14:paraId="1F8AD48F" w14:textId="77777777" w:rsidR="00760847" w:rsidRPr="005B1846" w:rsidRDefault="00760847" w:rsidP="00D6116C">
      <w:pPr>
        <w:ind w:right="140"/>
        <w:rPr>
          <w:color w:val="000000" w:themeColor="text1"/>
        </w:rPr>
        <w:sectPr w:rsidR="00760847" w:rsidRPr="005B1846" w:rsidSect="00275C31">
          <w:footerReference w:type="default" r:id="rId8"/>
          <w:footerReference w:type="first" r:id="rId9"/>
          <w:pgSz w:w="11906" w:h="16838"/>
          <w:pgMar w:top="1134" w:right="851" w:bottom="1531" w:left="1701" w:header="709" w:footer="709" w:gutter="0"/>
          <w:cols w:space="708"/>
          <w:docGrid w:linePitch="360"/>
        </w:sectPr>
      </w:pPr>
    </w:p>
    <w:p w14:paraId="2C092A39" w14:textId="77777777" w:rsidR="00760847" w:rsidRPr="005B1846" w:rsidRDefault="00C04042" w:rsidP="00D6116C">
      <w:pPr>
        <w:pStyle w:val="aa"/>
        <w:ind w:right="140" w:firstLine="0"/>
        <w:jc w:val="center"/>
        <w:rPr>
          <w:b/>
          <w:color w:val="000000" w:themeColor="text1"/>
        </w:rPr>
      </w:pPr>
      <w:bookmarkStart w:id="2" w:name="_Toc134499822"/>
      <w:r w:rsidRPr="005B1846">
        <w:rPr>
          <w:b/>
          <w:color w:val="000000" w:themeColor="text1"/>
        </w:rPr>
        <w:lastRenderedPageBreak/>
        <w:t>ВВЕДЕНИЕ</w:t>
      </w:r>
      <w:bookmarkEnd w:id="2"/>
    </w:p>
    <w:p w14:paraId="76A59B7E" w14:textId="77777777" w:rsidR="004F5945" w:rsidRPr="005B1846" w:rsidRDefault="004F5945" w:rsidP="00D6116C">
      <w:pPr>
        <w:shd w:val="clear" w:color="auto" w:fill="FFFFFF"/>
        <w:ind w:right="140" w:firstLine="709"/>
        <w:jc w:val="both"/>
        <w:rPr>
          <w:rFonts w:cs="Times New Roman"/>
          <w:color w:val="000000" w:themeColor="text1"/>
          <w:szCs w:val="28"/>
        </w:rPr>
      </w:pPr>
      <w:r w:rsidRPr="005B1846">
        <w:rPr>
          <w:rFonts w:cs="Times New Roman"/>
          <w:color w:val="000000" w:themeColor="text1"/>
          <w:szCs w:val="28"/>
          <w:shd w:val="clear" w:color="auto" w:fill="FFFFFF"/>
        </w:rPr>
        <w:t xml:space="preserve">В настоящее время трудно представить нашу жизнь без информационных технологий. Компьютеры, ноутбуки, различные технические средства - всё это является неотъемлемой частью существования современного человека и используется ежедневно и в быту, и в работе. Вряд ли можно найти организацию, которая в той или иной степени не была бы оснащена средствами приёма, хранения, передачи информации. Информация является одним из основных ресурсов роста производительности. Эффективное использование информации приобретает всё более важное значение для обеспечения </w:t>
      </w:r>
      <w:r w:rsidR="001B4856">
        <w:rPr>
          <w:rFonts w:cs="Times New Roman"/>
          <w:color w:val="000000" w:themeColor="text1"/>
          <w:szCs w:val="28"/>
          <w:shd w:val="clear" w:color="auto" w:fill="FFFFFF"/>
        </w:rPr>
        <w:t>эффективности работы всех сфер существования человека, особенно от эффективного использования информации зависит бизнес</w:t>
      </w:r>
      <w:r w:rsidRPr="005B1846">
        <w:rPr>
          <w:rFonts w:cs="Times New Roman"/>
          <w:color w:val="000000" w:themeColor="text1"/>
          <w:szCs w:val="28"/>
          <w:shd w:val="clear" w:color="auto" w:fill="FFFFFF"/>
        </w:rPr>
        <w:t>. Чем тщательнее для организации подобрано программное обеспечение, тем оно более функционально и экономически эффективно.</w:t>
      </w:r>
    </w:p>
    <w:p w14:paraId="4A4B1D9B" w14:textId="77777777" w:rsidR="001B4856" w:rsidRPr="001B4856" w:rsidRDefault="001B4856" w:rsidP="001B4856">
      <w:pPr>
        <w:ind w:right="140" w:firstLine="709"/>
        <w:jc w:val="both"/>
        <w:rPr>
          <w:color w:val="000000" w:themeColor="text1"/>
        </w:rPr>
      </w:pPr>
      <w:r w:rsidRPr="001B4856">
        <w:rPr>
          <w:color w:val="000000" w:themeColor="text1"/>
        </w:rPr>
        <w:t>Фондовый рынок - это рынок, на котором продажа и покупка акций компаний происходит между инвесторами. Акции представляют собой долю в собственности компании и дают право на получение части прибыли компании и голос</w:t>
      </w:r>
      <w:r>
        <w:rPr>
          <w:color w:val="000000" w:themeColor="text1"/>
        </w:rPr>
        <w:t>ование на собраниях акционеров. В данный момент фондовый рынок сильно зависит от средств автоматизации, так как инвесторы зависят от программных средств анализа, мониторинга и моделирования, которые в свою очередь помогают при торговле ценными бумагами.</w:t>
      </w:r>
    </w:p>
    <w:p w14:paraId="3EBBAA09" w14:textId="77777777" w:rsidR="001B4856" w:rsidRDefault="001B4856" w:rsidP="001B4856">
      <w:pPr>
        <w:ind w:right="140" w:firstLine="709"/>
        <w:jc w:val="both"/>
        <w:rPr>
          <w:color w:val="000000" w:themeColor="text1"/>
        </w:rPr>
      </w:pPr>
      <w:r w:rsidRPr="001B4856">
        <w:rPr>
          <w:color w:val="000000" w:themeColor="text1"/>
        </w:rPr>
        <w:t>Ценные бумаги - это финансовые инструменты, которые представляют собой права на определенные обязательства или активы. Это могут быть, например, акции, облигации, паи инвестицион</w:t>
      </w:r>
      <w:r>
        <w:rPr>
          <w:color w:val="000000" w:themeColor="text1"/>
        </w:rPr>
        <w:t xml:space="preserve">ных фондов, фьючерсы и опционы. </w:t>
      </w:r>
      <w:r w:rsidRPr="001B4856">
        <w:rPr>
          <w:color w:val="000000" w:themeColor="text1"/>
        </w:rPr>
        <w:t>Акции являются основным видом ценных бумаг, которые торгуются на фондовом рынке. Их цена зависит от многих факторов, включая финансовые результаты компании, ожидания инвесторов относительно ее будущего роста, конкурентную обстановку в отрасл</w:t>
      </w:r>
      <w:r>
        <w:rPr>
          <w:color w:val="000000" w:themeColor="text1"/>
        </w:rPr>
        <w:t xml:space="preserve">и и макроэкономические условия. </w:t>
      </w:r>
      <w:r w:rsidRPr="001B4856">
        <w:rPr>
          <w:color w:val="000000" w:themeColor="text1"/>
        </w:rPr>
        <w:t>Облигации также могут быть проданы на фондовом рынке, и они представляют собой заемные обязательства компаний или государств. Облигации генерируют доход в виде процентных выплат и обычно считаются</w:t>
      </w:r>
      <w:r>
        <w:rPr>
          <w:color w:val="000000" w:themeColor="text1"/>
        </w:rPr>
        <w:t xml:space="preserve"> менее рискованными, чем акции.</w:t>
      </w:r>
    </w:p>
    <w:p w14:paraId="4076F63C" w14:textId="77777777" w:rsidR="001B4856" w:rsidRPr="001B4856" w:rsidRDefault="001B4856" w:rsidP="001B4856">
      <w:pPr>
        <w:ind w:right="140" w:firstLine="709"/>
        <w:jc w:val="both"/>
        <w:rPr>
          <w:color w:val="000000" w:themeColor="text1"/>
        </w:rPr>
      </w:pPr>
      <w:r>
        <w:rPr>
          <w:color w:val="000000" w:themeColor="text1"/>
        </w:rPr>
        <w:lastRenderedPageBreak/>
        <w:t>Однако стоит отметить, что инвестирование в любой отрасли – серьезный риск, так как фондовый и другие рынки ценных бумаг изменяются молниеносно и непредсказуемо. Прежде чем покупать какие-либо ценные бумаги, инвестору необходимо проанализировать ситуацию на рынке.</w:t>
      </w:r>
    </w:p>
    <w:p w14:paraId="2ED122E8" w14:textId="77777777" w:rsidR="00D6116C" w:rsidRPr="005B1846" w:rsidRDefault="00BA3F47" w:rsidP="001B4856">
      <w:pPr>
        <w:ind w:right="140" w:firstLine="709"/>
        <w:jc w:val="both"/>
        <w:rPr>
          <w:rFonts w:eastAsia="Times New Roman" w:cs="Times New Roman"/>
          <w:color w:val="000000" w:themeColor="text1"/>
          <w:szCs w:val="28"/>
        </w:rPr>
      </w:pPr>
      <w:r w:rsidRPr="005B1846">
        <w:rPr>
          <w:rFonts w:eastAsia="Times New Roman" w:cs="Times New Roman"/>
          <w:color w:val="000000" w:themeColor="text1"/>
          <w:szCs w:val="32"/>
        </w:rPr>
        <w:t xml:space="preserve">Целью курсовой работы является </w:t>
      </w:r>
      <w:r w:rsidR="004F5945" w:rsidRPr="005B1846">
        <w:rPr>
          <w:rFonts w:eastAsia="Times New Roman" w:cs="Times New Roman"/>
          <w:color w:val="000000" w:themeColor="text1"/>
          <w:szCs w:val="28"/>
        </w:rPr>
        <w:t xml:space="preserve">проектирование и разработка программного средства </w:t>
      </w:r>
      <w:r w:rsidR="001B4856">
        <w:rPr>
          <w:rFonts w:eastAsia="Times New Roman" w:cs="Times New Roman"/>
          <w:color w:val="000000" w:themeColor="text1"/>
          <w:szCs w:val="28"/>
        </w:rPr>
        <w:t>прогнозирования дивидендной доходности ценных бумаг</w:t>
      </w:r>
      <w:r w:rsidRPr="005B1846">
        <w:rPr>
          <w:rFonts w:eastAsia="Times New Roman" w:cs="Times New Roman"/>
          <w:color w:val="000000" w:themeColor="text1"/>
          <w:szCs w:val="32"/>
        </w:rPr>
        <w:t xml:space="preserve">, призванная повысить эффективность </w:t>
      </w:r>
      <w:r w:rsidR="001B4856">
        <w:rPr>
          <w:rFonts w:eastAsia="Times New Roman" w:cs="Times New Roman"/>
          <w:color w:val="000000" w:themeColor="text1"/>
          <w:szCs w:val="32"/>
        </w:rPr>
        <w:t>работы инвестора по анализу рынка ценных бумаг, а также призванная помочь спрогнозировать прибыль от инвестиций</w:t>
      </w:r>
      <w:r w:rsidR="00F01A80" w:rsidRPr="005B1846">
        <w:rPr>
          <w:rFonts w:eastAsia="Times New Roman" w:cs="Times New Roman"/>
          <w:color w:val="000000" w:themeColor="text1"/>
          <w:szCs w:val="32"/>
        </w:rPr>
        <w:t>.</w:t>
      </w:r>
    </w:p>
    <w:p w14:paraId="2834E038" w14:textId="77777777" w:rsidR="00472B63" w:rsidRPr="005B1846" w:rsidRDefault="00472B63" w:rsidP="00D6116C">
      <w:pPr>
        <w:pStyle w:val="a6"/>
        <w:ind w:right="140"/>
        <w:rPr>
          <w:color w:val="000000" w:themeColor="text1"/>
        </w:rPr>
      </w:pPr>
      <w:r w:rsidRPr="005B1846">
        <w:rPr>
          <w:color w:val="000000" w:themeColor="text1"/>
        </w:rPr>
        <w:t>Для достижения цели необходимо решить следующие задачи:</w:t>
      </w:r>
    </w:p>
    <w:p w14:paraId="0F8A9831" w14:textId="77777777" w:rsidR="00472B63" w:rsidRPr="005B1846" w:rsidRDefault="00472B63" w:rsidP="00D6116C">
      <w:pPr>
        <w:pStyle w:val="a0"/>
        <w:ind w:right="140"/>
        <w:rPr>
          <w:color w:val="000000" w:themeColor="text1"/>
        </w:rPr>
      </w:pPr>
      <w:r w:rsidRPr="005B1846">
        <w:rPr>
          <w:color w:val="000000" w:themeColor="text1"/>
        </w:rPr>
        <w:t xml:space="preserve">выявить и проанализировать существующие программные средства, которые применяются для </w:t>
      </w:r>
      <w:r w:rsidR="001B4856">
        <w:rPr>
          <w:rFonts w:eastAsia="Times New Roman" w:cs="Times New Roman"/>
          <w:color w:val="000000" w:themeColor="text1"/>
          <w:szCs w:val="28"/>
        </w:rPr>
        <w:t>прогнозирования дивидендной доходности ценных бумаг</w:t>
      </w:r>
      <w:r w:rsidRPr="005B1846">
        <w:rPr>
          <w:color w:val="000000" w:themeColor="text1"/>
        </w:rPr>
        <w:t>;</w:t>
      </w:r>
    </w:p>
    <w:p w14:paraId="52FD4D17" w14:textId="77777777" w:rsidR="00BA3F47" w:rsidRPr="005B1846" w:rsidRDefault="00BA3F47" w:rsidP="00D6116C">
      <w:pPr>
        <w:pStyle w:val="a0"/>
        <w:ind w:right="140"/>
        <w:rPr>
          <w:color w:val="000000" w:themeColor="text1"/>
        </w:rPr>
      </w:pPr>
      <w:r w:rsidRPr="005B1846">
        <w:rPr>
          <w:color w:val="000000" w:themeColor="text1"/>
        </w:rPr>
        <w:t>провести моделирование предметной области</w:t>
      </w:r>
      <w:r w:rsidRPr="005B1846">
        <w:rPr>
          <w:color w:val="000000" w:themeColor="text1"/>
          <w:lang w:val="en-US"/>
        </w:rPr>
        <w:t>;</w:t>
      </w:r>
    </w:p>
    <w:p w14:paraId="5A835B86" w14:textId="77777777" w:rsidR="00472B63" w:rsidRPr="005B1846" w:rsidRDefault="00472B63" w:rsidP="00D6116C">
      <w:pPr>
        <w:pStyle w:val="a0"/>
        <w:ind w:right="140"/>
        <w:rPr>
          <w:color w:val="000000" w:themeColor="text1"/>
        </w:rPr>
      </w:pPr>
      <w:r w:rsidRPr="005B1846">
        <w:rPr>
          <w:color w:val="000000" w:themeColor="text1"/>
        </w:rPr>
        <w:t>определить необходимый функционал разраба</w:t>
      </w:r>
      <w:r w:rsidR="00BA3F47" w:rsidRPr="005B1846">
        <w:rPr>
          <w:color w:val="000000" w:themeColor="text1"/>
        </w:rPr>
        <w:t>тываемого программного средства.</w:t>
      </w:r>
    </w:p>
    <w:p w14:paraId="7C5AFA4B" w14:textId="77777777" w:rsidR="00472B63" w:rsidRPr="005B1846" w:rsidRDefault="00472B63" w:rsidP="00D6116C">
      <w:pPr>
        <w:pStyle w:val="a0"/>
        <w:ind w:right="140"/>
        <w:rPr>
          <w:color w:val="000000" w:themeColor="text1"/>
        </w:rPr>
      </w:pPr>
      <w:r w:rsidRPr="005B1846">
        <w:rPr>
          <w:color w:val="000000" w:themeColor="text1"/>
        </w:rPr>
        <w:t>разработать проект и архитектуру программного обеспечения;</w:t>
      </w:r>
    </w:p>
    <w:p w14:paraId="49410E8D" w14:textId="77777777" w:rsidR="00472B63" w:rsidRPr="005B1846" w:rsidRDefault="00472B63" w:rsidP="00D6116C">
      <w:pPr>
        <w:pStyle w:val="a0"/>
        <w:ind w:right="140"/>
        <w:rPr>
          <w:color w:val="000000" w:themeColor="text1"/>
        </w:rPr>
      </w:pPr>
      <w:r w:rsidRPr="005B1846">
        <w:rPr>
          <w:color w:val="000000" w:themeColor="text1"/>
        </w:rPr>
        <w:t>разработать алгоритмы программного средства выполнить их программную реализацию, описать особенности программной реализации;</w:t>
      </w:r>
    </w:p>
    <w:p w14:paraId="5FD80213" w14:textId="77777777" w:rsidR="00472B63" w:rsidRPr="005B1846" w:rsidRDefault="00472B63" w:rsidP="00D6116C">
      <w:pPr>
        <w:pStyle w:val="a0"/>
        <w:ind w:right="140"/>
        <w:rPr>
          <w:color w:val="000000" w:themeColor="text1"/>
        </w:rPr>
      </w:pPr>
      <w:r w:rsidRPr="005B1846">
        <w:rPr>
          <w:color w:val="000000" w:themeColor="text1"/>
        </w:rPr>
        <w:t>разработать тесты для полученного программного средства, выполнить тестирование, проанализировать полученные результаты.</w:t>
      </w:r>
    </w:p>
    <w:p w14:paraId="7CD47E59" w14:textId="77777777" w:rsidR="00472B63" w:rsidRPr="005B1846" w:rsidRDefault="00472B63" w:rsidP="00D6116C">
      <w:pPr>
        <w:pStyle w:val="a6"/>
        <w:ind w:right="140"/>
        <w:rPr>
          <w:color w:val="000000" w:themeColor="text1"/>
        </w:rPr>
      </w:pPr>
      <w:r w:rsidRPr="005B1846">
        <w:rPr>
          <w:color w:val="000000" w:themeColor="text1"/>
        </w:rPr>
        <w:t xml:space="preserve">Для реализации поставленной цели и сформулированных задач данного </w:t>
      </w:r>
      <w:r w:rsidR="00F01A80" w:rsidRPr="005B1846">
        <w:rPr>
          <w:color w:val="000000" w:themeColor="text1"/>
        </w:rPr>
        <w:t>курсового</w:t>
      </w:r>
      <w:r w:rsidRPr="005B1846">
        <w:rPr>
          <w:color w:val="000000" w:themeColor="text1"/>
        </w:rPr>
        <w:t xml:space="preserve"> </w:t>
      </w:r>
      <w:r w:rsidR="006F50B9">
        <w:rPr>
          <w:color w:val="000000" w:themeColor="text1"/>
        </w:rPr>
        <w:t>работы</w:t>
      </w:r>
      <w:r w:rsidRPr="005B1846">
        <w:rPr>
          <w:color w:val="000000" w:themeColor="text1"/>
        </w:rPr>
        <w:t xml:space="preserve"> будут использованы следующие инструментальные средства, технологии проектирования разработки: </w:t>
      </w:r>
    </w:p>
    <w:p w14:paraId="7F00084D" w14:textId="77777777" w:rsidR="00472B63" w:rsidRPr="005B1846" w:rsidRDefault="001B4856" w:rsidP="00D6116C">
      <w:pPr>
        <w:pStyle w:val="a0"/>
        <w:ind w:right="140"/>
        <w:rPr>
          <w:color w:val="000000" w:themeColor="text1"/>
        </w:rPr>
      </w:pPr>
      <w:r>
        <w:rPr>
          <w:color w:val="000000" w:themeColor="text1"/>
        </w:rPr>
        <w:t>редактор</w:t>
      </w:r>
      <w:r w:rsidR="00472B63" w:rsidRPr="005B1846">
        <w:rPr>
          <w:color w:val="000000" w:themeColor="text1"/>
        </w:rPr>
        <w:t xml:space="preserve"> диаграмм и блок-схем MS </w:t>
      </w:r>
      <w:proofErr w:type="spellStart"/>
      <w:r w:rsidR="00472B63" w:rsidRPr="005B1846">
        <w:rPr>
          <w:color w:val="000000" w:themeColor="text1"/>
        </w:rPr>
        <w:t>Visio</w:t>
      </w:r>
      <w:proofErr w:type="spellEnd"/>
      <w:r w:rsidR="00472B63" w:rsidRPr="001B4856">
        <w:rPr>
          <w:color w:val="000000" w:themeColor="text1"/>
        </w:rPr>
        <w:t>;</w:t>
      </w:r>
    </w:p>
    <w:p w14:paraId="3F4B686F" w14:textId="77777777" w:rsidR="00472B63" w:rsidRPr="005B1846" w:rsidRDefault="001B4856" w:rsidP="00D6116C">
      <w:pPr>
        <w:pStyle w:val="a0"/>
        <w:ind w:right="140"/>
        <w:rPr>
          <w:color w:val="000000" w:themeColor="text1"/>
        </w:rPr>
      </w:pPr>
      <w:r>
        <w:rPr>
          <w:color w:val="000000" w:themeColor="text1"/>
        </w:rPr>
        <w:t xml:space="preserve">среда выполнения </w:t>
      </w:r>
      <w:r>
        <w:rPr>
          <w:color w:val="000000" w:themeColor="text1"/>
          <w:lang w:val="en-US"/>
        </w:rPr>
        <w:t>Node.js</w:t>
      </w:r>
      <w:r w:rsidR="00472B63" w:rsidRPr="005B1846">
        <w:rPr>
          <w:color w:val="000000" w:themeColor="text1"/>
        </w:rPr>
        <w:t>;</w:t>
      </w:r>
    </w:p>
    <w:p w14:paraId="4AF24AE8" w14:textId="77777777" w:rsidR="00472B63" w:rsidRPr="005B1846" w:rsidRDefault="00472B63" w:rsidP="00D6116C">
      <w:pPr>
        <w:pStyle w:val="a0"/>
        <w:ind w:right="140"/>
        <w:rPr>
          <w:color w:val="000000" w:themeColor="text1"/>
        </w:rPr>
      </w:pPr>
      <w:r w:rsidRPr="005B1846">
        <w:rPr>
          <w:color w:val="000000" w:themeColor="text1"/>
        </w:rPr>
        <w:t>унифицированный язык моделирования UML;</w:t>
      </w:r>
    </w:p>
    <w:p w14:paraId="4C30854A" w14:textId="77777777" w:rsidR="00472B63" w:rsidRPr="005B1846" w:rsidRDefault="001B4856" w:rsidP="00D6116C">
      <w:pPr>
        <w:pStyle w:val="a0"/>
        <w:ind w:right="140"/>
        <w:rPr>
          <w:color w:val="000000" w:themeColor="text1"/>
        </w:rPr>
      </w:pPr>
      <w:r>
        <w:rPr>
          <w:color w:val="000000" w:themeColor="text1"/>
        </w:rPr>
        <w:t xml:space="preserve">язык программирования </w:t>
      </w:r>
      <w:r>
        <w:rPr>
          <w:color w:val="000000" w:themeColor="text1"/>
          <w:lang w:val="en-US"/>
        </w:rPr>
        <w:t>Java Script</w:t>
      </w:r>
      <w:r w:rsidR="00472B63" w:rsidRPr="005B1846">
        <w:rPr>
          <w:color w:val="000000" w:themeColor="text1"/>
        </w:rPr>
        <w:t>;</w:t>
      </w:r>
    </w:p>
    <w:p w14:paraId="7C764E02" w14:textId="77777777" w:rsidR="00472B63" w:rsidRPr="005B1846" w:rsidRDefault="00472B63" w:rsidP="00D6116C">
      <w:pPr>
        <w:pStyle w:val="a0"/>
        <w:ind w:right="140"/>
        <w:rPr>
          <w:color w:val="000000" w:themeColor="text1"/>
        </w:rPr>
      </w:pPr>
      <w:r w:rsidRPr="005B1846">
        <w:rPr>
          <w:color w:val="000000" w:themeColor="text1"/>
        </w:rPr>
        <w:t xml:space="preserve">система </w:t>
      </w:r>
      <w:r w:rsidR="00DF2F60" w:rsidRPr="005B1846">
        <w:rPr>
          <w:color w:val="000000" w:themeColor="text1"/>
        </w:rPr>
        <w:t xml:space="preserve">управления базами данных </w:t>
      </w:r>
      <w:r w:rsidR="007F693C">
        <w:rPr>
          <w:color w:val="000000" w:themeColor="text1"/>
          <w:lang w:val="en-US"/>
        </w:rPr>
        <w:t>MySQL</w:t>
      </w:r>
      <w:r w:rsidR="007F693C" w:rsidRPr="007F693C">
        <w:rPr>
          <w:color w:val="000000" w:themeColor="text1"/>
        </w:rPr>
        <w:t xml:space="preserve"> </w:t>
      </w:r>
      <w:r w:rsidR="007F693C">
        <w:rPr>
          <w:color w:val="000000" w:themeColor="text1"/>
          <w:lang w:val="en-US"/>
        </w:rPr>
        <w:t>Server</w:t>
      </w:r>
      <w:r w:rsidRPr="005B1846">
        <w:rPr>
          <w:color w:val="000000" w:themeColor="text1"/>
        </w:rPr>
        <w:t>.</w:t>
      </w:r>
    </w:p>
    <w:p w14:paraId="619B92AB" w14:textId="77777777" w:rsidR="006C6951" w:rsidRPr="005B1846" w:rsidRDefault="00472B63" w:rsidP="00D6116C">
      <w:pPr>
        <w:pStyle w:val="a6"/>
        <w:ind w:right="140"/>
        <w:rPr>
          <w:color w:val="000000" w:themeColor="text1"/>
        </w:rPr>
      </w:pPr>
      <w:r w:rsidRPr="005B1846">
        <w:rPr>
          <w:color w:val="000000" w:themeColor="text1"/>
        </w:rPr>
        <w:t xml:space="preserve">В результате проделанной работы будет разработано программное средство для </w:t>
      </w:r>
      <w:r w:rsidR="007F693C">
        <w:rPr>
          <w:color w:val="000000" w:themeColor="text1"/>
        </w:rPr>
        <w:t>прогнозирования дивидендной доходности ценных бумаг</w:t>
      </w:r>
      <w:r w:rsidRPr="005B1846">
        <w:rPr>
          <w:color w:val="000000" w:themeColor="text1"/>
        </w:rPr>
        <w:t>. К основным преимуществам данного программного средства можно отнести такие характери</w:t>
      </w:r>
      <w:r w:rsidR="007F693C">
        <w:rPr>
          <w:color w:val="000000" w:themeColor="text1"/>
        </w:rPr>
        <w:t>стика как: простота внедрения и пользования</w:t>
      </w:r>
      <w:r w:rsidRPr="005B1846">
        <w:rPr>
          <w:color w:val="000000" w:themeColor="text1"/>
        </w:rPr>
        <w:t>, небольшое потребление системн</w:t>
      </w:r>
      <w:r w:rsidR="009E1F6F" w:rsidRPr="005B1846">
        <w:rPr>
          <w:color w:val="000000" w:themeColor="text1"/>
        </w:rPr>
        <w:t>ых ресурсов, быстродействие, не</w:t>
      </w:r>
      <w:r w:rsidRPr="005B1846">
        <w:rPr>
          <w:color w:val="000000" w:themeColor="text1"/>
        </w:rPr>
        <w:t>высокая стоимость.</w:t>
      </w:r>
    </w:p>
    <w:p w14:paraId="28569259" w14:textId="77777777" w:rsidR="00BC2C75" w:rsidRPr="005B1846" w:rsidRDefault="00F01A80" w:rsidP="004B3988">
      <w:pPr>
        <w:pStyle w:val="11"/>
        <w:tabs>
          <w:tab w:val="left" w:pos="9356"/>
        </w:tabs>
        <w:ind w:left="993" w:right="140" w:hanging="284"/>
        <w:rPr>
          <w:b/>
          <w:color w:val="000000" w:themeColor="text1"/>
        </w:rPr>
      </w:pPr>
      <w:bookmarkStart w:id="3" w:name="_Toc134499823"/>
      <w:r w:rsidRPr="005B1846">
        <w:rPr>
          <w:b/>
          <w:color w:val="000000" w:themeColor="text1"/>
        </w:rPr>
        <w:lastRenderedPageBreak/>
        <w:t xml:space="preserve">АНАЛИЗ </w:t>
      </w:r>
      <w:r w:rsidR="000F501C">
        <w:rPr>
          <w:b/>
          <w:color w:val="000000" w:themeColor="text1"/>
        </w:rPr>
        <w:t>И МОДЕЛИРОВАНИЕ ПРЕДМЕТНОЙ ОБЛАСТИ ПРОГРАММНОГО СРЕДСТВА</w:t>
      </w:r>
      <w:bookmarkEnd w:id="3"/>
    </w:p>
    <w:p w14:paraId="1C392D36" w14:textId="77777777" w:rsidR="00323BE7" w:rsidRPr="005B1846" w:rsidRDefault="00F01A80" w:rsidP="00275C31">
      <w:pPr>
        <w:pStyle w:val="2-1"/>
        <w:ind w:left="0" w:right="140"/>
        <w:rPr>
          <w:b/>
          <w:color w:val="000000" w:themeColor="text1"/>
          <w:lang w:val="ru-RU"/>
        </w:rPr>
      </w:pPr>
      <w:bookmarkStart w:id="4" w:name="_Toc134499824"/>
      <w:r w:rsidRPr="005B1846">
        <w:rPr>
          <w:b/>
          <w:color w:val="000000" w:themeColor="text1"/>
          <w:lang w:val="ru-RU"/>
        </w:rPr>
        <w:t>Описание предметной области</w:t>
      </w:r>
      <w:bookmarkEnd w:id="4"/>
    </w:p>
    <w:p w14:paraId="58883207" w14:textId="77777777" w:rsidR="002D4A34" w:rsidRPr="002D4A34" w:rsidRDefault="002D4A34" w:rsidP="002D4A34">
      <w:pPr>
        <w:ind w:right="142" w:firstLine="709"/>
        <w:jc w:val="both"/>
        <w:rPr>
          <w:rStyle w:val="afff"/>
          <w:rFonts w:cs="Times New Roman"/>
          <w:i w:val="0"/>
          <w:color w:val="000000" w:themeColor="text1"/>
        </w:rPr>
      </w:pPr>
      <w:r w:rsidRPr="002D4A34">
        <w:rPr>
          <w:rStyle w:val="afff"/>
          <w:rFonts w:cs="Times New Roman"/>
          <w:i w:val="0"/>
          <w:color w:val="000000" w:themeColor="text1"/>
        </w:rPr>
        <w:t>Современный фондовый рынок – это глобальный рынок, который представляет собой совокупность различных бирж и торговых площадок, где происходит купля-продажа ценных бумаг компаний. Он является одним из ключевых элементов мировой экономики и имеет огромное значение для инв</w:t>
      </w:r>
      <w:r>
        <w:rPr>
          <w:rStyle w:val="afff"/>
          <w:rFonts w:cs="Times New Roman"/>
          <w:i w:val="0"/>
          <w:color w:val="000000" w:themeColor="text1"/>
        </w:rPr>
        <w:t xml:space="preserve">есторов, компаний и государств. </w:t>
      </w:r>
      <w:r w:rsidRPr="002D4A34">
        <w:rPr>
          <w:rStyle w:val="afff"/>
          <w:rFonts w:cs="Times New Roman"/>
          <w:i w:val="0"/>
          <w:color w:val="000000" w:themeColor="text1"/>
        </w:rPr>
        <w:t xml:space="preserve">Сегодня на фондовых рынках представлены акции крупнейших компаний мира, включая технологических гигантов, нефтяные компании, фармацевтические компании и другие. </w:t>
      </w:r>
    </w:p>
    <w:p w14:paraId="7BF42655" w14:textId="77777777" w:rsidR="002D4A34" w:rsidRPr="002D4A34" w:rsidRDefault="002D4A34" w:rsidP="002D4A34">
      <w:pPr>
        <w:ind w:right="142" w:firstLine="709"/>
        <w:jc w:val="both"/>
        <w:rPr>
          <w:rStyle w:val="afff"/>
          <w:rFonts w:cs="Times New Roman"/>
          <w:i w:val="0"/>
          <w:color w:val="000000" w:themeColor="text1"/>
        </w:rPr>
      </w:pPr>
      <w:r w:rsidRPr="002D4A34">
        <w:rPr>
          <w:rStyle w:val="afff"/>
          <w:rFonts w:cs="Times New Roman"/>
          <w:i w:val="0"/>
          <w:color w:val="000000" w:themeColor="text1"/>
        </w:rPr>
        <w:t>Современный фондовый рынок также характеризуется использованием новых технологий и инструментов, таких как высокочастотная торговля и алгоритмические торговые системы. Это позволяет сделать торговлю на фондовом рынке более быстрой и эффективной, но также создает новые вызовы и проблемы, такие как возможность манипуляций н</w:t>
      </w:r>
      <w:r>
        <w:rPr>
          <w:rStyle w:val="afff"/>
          <w:rFonts w:cs="Times New Roman"/>
          <w:i w:val="0"/>
          <w:color w:val="000000" w:themeColor="text1"/>
        </w:rPr>
        <w:t>а рынке и сбои в работе систем.</w:t>
      </w:r>
    </w:p>
    <w:p w14:paraId="606F8B61" w14:textId="77777777" w:rsidR="002D4A34" w:rsidRPr="002D4A34" w:rsidRDefault="002D4A34" w:rsidP="002D4A34">
      <w:pPr>
        <w:ind w:right="142" w:firstLine="709"/>
        <w:jc w:val="both"/>
        <w:rPr>
          <w:rStyle w:val="afff"/>
          <w:rFonts w:cs="Times New Roman"/>
          <w:i w:val="0"/>
          <w:color w:val="000000" w:themeColor="text1"/>
        </w:rPr>
      </w:pPr>
      <w:r w:rsidRPr="002D4A34">
        <w:rPr>
          <w:rStyle w:val="afff"/>
          <w:rFonts w:cs="Times New Roman"/>
          <w:i w:val="0"/>
          <w:color w:val="000000" w:themeColor="text1"/>
        </w:rPr>
        <w:t>В целом, торговля ценными бумагами является одним из ключевых способов для инвесторов инвестировать свои сбережения и получить прибыль. Кроме того, торговля ценными бумагами также позволяет компаниям привлекать капитал и финансировать свои проекты, которые могут</w:t>
      </w:r>
      <w:r>
        <w:rPr>
          <w:rStyle w:val="afff"/>
          <w:rFonts w:cs="Times New Roman"/>
          <w:i w:val="0"/>
          <w:color w:val="000000" w:themeColor="text1"/>
        </w:rPr>
        <w:t xml:space="preserve"> помочь им расти и развиваться.</w:t>
      </w:r>
    </w:p>
    <w:p w14:paraId="3242F5DC" w14:textId="77777777" w:rsidR="002D4A34" w:rsidRPr="002D4A34" w:rsidRDefault="002D4A34" w:rsidP="002D4A34">
      <w:pPr>
        <w:ind w:right="142" w:firstLine="709"/>
        <w:jc w:val="both"/>
        <w:rPr>
          <w:rStyle w:val="afff"/>
          <w:rFonts w:cs="Times New Roman"/>
          <w:i w:val="0"/>
          <w:color w:val="000000" w:themeColor="text1"/>
        </w:rPr>
      </w:pPr>
      <w:r w:rsidRPr="002D4A34">
        <w:rPr>
          <w:rStyle w:val="afff"/>
          <w:rFonts w:cs="Times New Roman"/>
          <w:i w:val="0"/>
          <w:color w:val="000000" w:themeColor="text1"/>
        </w:rPr>
        <w:t>Для инвесторов, цель торговли ценными бумагами может быть разной. Некоторые инвесторы могут искать долгосрочное инвестирование, ориентируясь на рост компаний и получение дивидендов. Другие инвесторы могут искать быстрый заработок на изменении цен ценных бумаг в короткий промежуток времени, используя различные стратегии и методы технического и фундаментального анализа.</w:t>
      </w:r>
    </w:p>
    <w:p w14:paraId="4DDEC8CB" w14:textId="77777777" w:rsidR="002D4A34" w:rsidRPr="002D4A34" w:rsidRDefault="002D4A34" w:rsidP="002D4A34">
      <w:pPr>
        <w:ind w:right="140" w:firstLine="709"/>
        <w:jc w:val="both"/>
        <w:rPr>
          <w:rStyle w:val="afff"/>
          <w:rFonts w:cs="Times New Roman"/>
          <w:i w:val="0"/>
          <w:color w:val="000000" w:themeColor="text1"/>
        </w:rPr>
      </w:pPr>
      <w:r w:rsidRPr="002D4A34">
        <w:rPr>
          <w:rStyle w:val="afff"/>
          <w:rFonts w:cs="Times New Roman"/>
          <w:i w:val="0"/>
          <w:color w:val="000000" w:themeColor="text1"/>
        </w:rPr>
        <w:t>Прогнозирование дивидендной доходности ценных бумаг является одним из важных аспектов анализа инвестиционной привлекательности компаний и их акций. Дивидендная доходность - это отношение дивидендов, выплаченных компанией за определенный п</w:t>
      </w:r>
      <w:r>
        <w:rPr>
          <w:rStyle w:val="afff"/>
          <w:rFonts w:cs="Times New Roman"/>
          <w:i w:val="0"/>
          <w:color w:val="000000" w:themeColor="text1"/>
        </w:rPr>
        <w:t>ериод, к текущей цене ее акций.</w:t>
      </w:r>
    </w:p>
    <w:p w14:paraId="76CA05B6" w14:textId="77777777" w:rsidR="002D4A34" w:rsidRPr="002D4A34" w:rsidRDefault="00117170" w:rsidP="00117170">
      <w:pPr>
        <w:ind w:right="140" w:firstLine="709"/>
        <w:jc w:val="both"/>
        <w:rPr>
          <w:rStyle w:val="afff"/>
          <w:rFonts w:cs="Times New Roman"/>
          <w:i w:val="0"/>
          <w:color w:val="000000" w:themeColor="text1"/>
        </w:rPr>
      </w:pPr>
      <w:r>
        <w:rPr>
          <w:rStyle w:val="afff"/>
          <w:rFonts w:cs="Times New Roman"/>
          <w:i w:val="0"/>
          <w:color w:val="000000" w:themeColor="text1"/>
        </w:rPr>
        <w:lastRenderedPageBreak/>
        <w:t>В</w:t>
      </w:r>
      <w:r w:rsidR="002D4A34" w:rsidRPr="002D4A34">
        <w:rPr>
          <w:rStyle w:val="afff"/>
          <w:rFonts w:cs="Times New Roman"/>
          <w:i w:val="0"/>
          <w:color w:val="000000" w:themeColor="text1"/>
        </w:rPr>
        <w:t>ажным аспектом прогнозирования дивидендной доходности является понимание того, что это прогноз, а не гарантированная доходность. Даже если компания имеет хорошую историю выплаты дивидендов и положительные финансовые показатели, могут возникнуть факторы, которые могут привести к изменен</w:t>
      </w:r>
      <w:r>
        <w:rPr>
          <w:rStyle w:val="afff"/>
          <w:rFonts w:cs="Times New Roman"/>
          <w:i w:val="0"/>
          <w:color w:val="000000" w:themeColor="text1"/>
        </w:rPr>
        <w:t>ию выплат дивидендов в будущем.</w:t>
      </w:r>
    </w:p>
    <w:p w14:paraId="3F49FB85" w14:textId="77777777" w:rsidR="002D4A34" w:rsidRDefault="002D4A34" w:rsidP="002D4A34">
      <w:pPr>
        <w:ind w:right="140" w:firstLine="709"/>
        <w:jc w:val="both"/>
        <w:rPr>
          <w:rStyle w:val="afff"/>
          <w:rFonts w:cs="Times New Roman"/>
          <w:i w:val="0"/>
          <w:color w:val="000000" w:themeColor="text1"/>
        </w:rPr>
      </w:pPr>
      <w:r w:rsidRPr="002D4A34">
        <w:rPr>
          <w:rStyle w:val="afff"/>
          <w:rFonts w:cs="Times New Roman"/>
          <w:i w:val="0"/>
          <w:color w:val="000000" w:themeColor="text1"/>
        </w:rPr>
        <w:t>Важно также учитывать, что дивидендная доходность не является единственным критерием при выборе инвестиций в ценные бумаги. Вместе с дивидендами следует учитывать и другие факторы, такие как финансовые показатели компании, перспективы ее роста, конкурентное окру</w:t>
      </w:r>
      <w:r w:rsidR="00117170">
        <w:rPr>
          <w:rStyle w:val="afff"/>
          <w:rFonts w:cs="Times New Roman"/>
          <w:i w:val="0"/>
          <w:color w:val="000000" w:themeColor="text1"/>
        </w:rPr>
        <w:t xml:space="preserve">жение, рыночные тенденции и так далее. </w:t>
      </w:r>
    </w:p>
    <w:p w14:paraId="14430672" w14:textId="77777777" w:rsidR="00117170" w:rsidRPr="002D4A34" w:rsidRDefault="00117170" w:rsidP="002D4A34">
      <w:pPr>
        <w:ind w:right="140" w:firstLine="709"/>
        <w:jc w:val="both"/>
        <w:rPr>
          <w:rStyle w:val="afff"/>
          <w:rFonts w:cs="Times New Roman"/>
          <w:i w:val="0"/>
          <w:color w:val="000000" w:themeColor="text1"/>
        </w:rPr>
      </w:pPr>
      <w:r>
        <w:rPr>
          <w:rStyle w:val="afff"/>
          <w:rFonts w:cs="Times New Roman"/>
          <w:i w:val="0"/>
          <w:color w:val="000000" w:themeColor="text1"/>
        </w:rPr>
        <w:t>Но стоит отметить, что хоть дивидендная доходность ценных бумаг и не является единственным верным показателем при выборе активов для инвестирования, но это один из основных критериев выбора, поэтому его анализу необходимо уделить особое внимание при анализе фондового рынка.</w:t>
      </w:r>
    </w:p>
    <w:p w14:paraId="6A5AF0D1" w14:textId="77777777" w:rsidR="00D6116C" w:rsidRPr="005B1846" w:rsidRDefault="00D6116C" w:rsidP="002D4A34">
      <w:pPr>
        <w:ind w:right="140" w:firstLine="709"/>
        <w:jc w:val="both"/>
        <w:rPr>
          <w:rStyle w:val="afff"/>
          <w:rFonts w:cs="Times New Roman"/>
          <w:i w:val="0"/>
          <w:color w:val="000000" w:themeColor="text1"/>
        </w:rPr>
      </w:pPr>
      <w:r w:rsidRPr="005B1846">
        <w:rPr>
          <w:rStyle w:val="afff"/>
          <w:rFonts w:cs="Times New Roman"/>
          <w:i w:val="0"/>
          <w:color w:val="000000" w:themeColor="text1"/>
        </w:rPr>
        <w:t xml:space="preserve">Основные бизнес-процессы </w:t>
      </w:r>
      <w:r w:rsidR="00117170">
        <w:rPr>
          <w:rStyle w:val="afff"/>
          <w:rFonts w:cs="Times New Roman"/>
          <w:i w:val="0"/>
          <w:color w:val="000000" w:themeColor="text1"/>
        </w:rPr>
        <w:t>прогнозирования дивидендной доходности ценных бумаг</w:t>
      </w:r>
      <w:r w:rsidRPr="005B1846">
        <w:rPr>
          <w:rStyle w:val="afff"/>
          <w:rFonts w:cs="Times New Roman"/>
          <w:i w:val="0"/>
          <w:color w:val="000000" w:themeColor="text1"/>
        </w:rPr>
        <w:t>:</w:t>
      </w:r>
    </w:p>
    <w:p w14:paraId="3DD584FA" w14:textId="77777777" w:rsidR="00117170" w:rsidRPr="00413CFD" w:rsidRDefault="00413CFD" w:rsidP="00616F9C">
      <w:pPr>
        <w:pStyle w:val="aff0"/>
        <w:numPr>
          <w:ilvl w:val="0"/>
          <w:numId w:val="8"/>
        </w:numPr>
        <w:tabs>
          <w:tab w:val="left" w:pos="993"/>
        </w:tabs>
        <w:ind w:left="0" w:right="140" w:firstLine="709"/>
        <w:jc w:val="both"/>
        <w:rPr>
          <w:rStyle w:val="afff"/>
          <w:rFonts w:cs="Times New Roman"/>
          <w:i w:val="0"/>
          <w:color w:val="000000" w:themeColor="text1"/>
        </w:rPr>
      </w:pPr>
      <w:r w:rsidRPr="00413CFD">
        <w:rPr>
          <w:rStyle w:val="afff"/>
          <w:rFonts w:cs="Times New Roman"/>
          <w:i w:val="0"/>
          <w:color w:val="000000" w:themeColor="text1"/>
        </w:rPr>
        <w:t>сбор и анализ финансовой информации;</w:t>
      </w:r>
    </w:p>
    <w:p w14:paraId="435B38BF" w14:textId="77777777" w:rsidR="00117170" w:rsidRPr="00413CFD" w:rsidRDefault="00413CFD" w:rsidP="00616F9C">
      <w:pPr>
        <w:pStyle w:val="aff0"/>
        <w:numPr>
          <w:ilvl w:val="0"/>
          <w:numId w:val="8"/>
        </w:numPr>
        <w:tabs>
          <w:tab w:val="left" w:pos="993"/>
        </w:tabs>
        <w:ind w:left="0" w:right="140" w:firstLine="709"/>
        <w:jc w:val="both"/>
        <w:rPr>
          <w:rStyle w:val="afff"/>
          <w:rFonts w:cs="Times New Roman"/>
          <w:i w:val="0"/>
          <w:color w:val="000000" w:themeColor="text1"/>
        </w:rPr>
      </w:pPr>
      <w:r w:rsidRPr="00413CFD">
        <w:rPr>
          <w:rStyle w:val="afff"/>
          <w:rFonts w:cs="Times New Roman"/>
          <w:i w:val="0"/>
          <w:color w:val="000000" w:themeColor="text1"/>
        </w:rPr>
        <w:t>анализ исторических данных;</w:t>
      </w:r>
    </w:p>
    <w:p w14:paraId="1D9CCDA2" w14:textId="77777777" w:rsidR="00117170" w:rsidRPr="00413CFD" w:rsidRDefault="00413CFD" w:rsidP="00616F9C">
      <w:pPr>
        <w:pStyle w:val="aff0"/>
        <w:numPr>
          <w:ilvl w:val="0"/>
          <w:numId w:val="8"/>
        </w:numPr>
        <w:tabs>
          <w:tab w:val="left" w:pos="993"/>
        </w:tabs>
        <w:ind w:left="0" w:right="140" w:firstLine="709"/>
        <w:jc w:val="both"/>
        <w:rPr>
          <w:rStyle w:val="afff"/>
          <w:rFonts w:cs="Times New Roman"/>
          <w:i w:val="0"/>
          <w:color w:val="000000" w:themeColor="text1"/>
        </w:rPr>
      </w:pPr>
      <w:r w:rsidRPr="00413CFD">
        <w:rPr>
          <w:rStyle w:val="afff"/>
          <w:rFonts w:cs="Times New Roman"/>
          <w:i w:val="0"/>
          <w:color w:val="000000" w:themeColor="text1"/>
        </w:rPr>
        <w:t>анализ индустрии и конкурентной среды;</w:t>
      </w:r>
    </w:p>
    <w:p w14:paraId="238975F4" w14:textId="77777777" w:rsidR="00117170" w:rsidRPr="00413CFD" w:rsidRDefault="00413CFD" w:rsidP="00616F9C">
      <w:pPr>
        <w:pStyle w:val="aff0"/>
        <w:numPr>
          <w:ilvl w:val="0"/>
          <w:numId w:val="8"/>
        </w:numPr>
        <w:tabs>
          <w:tab w:val="left" w:pos="993"/>
        </w:tabs>
        <w:ind w:left="0" w:right="140" w:firstLine="709"/>
        <w:jc w:val="both"/>
        <w:rPr>
          <w:rStyle w:val="afff"/>
          <w:rFonts w:cs="Times New Roman"/>
          <w:i w:val="0"/>
          <w:color w:val="000000" w:themeColor="text1"/>
        </w:rPr>
      </w:pPr>
      <w:r w:rsidRPr="00413CFD">
        <w:rPr>
          <w:rStyle w:val="afff"/>
          <w:rFonts w:cs="Times New Roman"/>
          <w:i w:val="0"/>
          <w:color w:val="000000" w:themeColor="text1"/>
        </w:rPr>
        <w:t>анализ текущей рыночной ситуации;</w:t>
      </w:r>
    </w:p>
    <w:p w14:paraId="6B7ECAA9" w14:textId="77777777" w:rsidR="00117170" w:rsidRPr="00413CFD" w:rsidRDefault="00413CFD" w:rsidP="00616F9C">
      <w:pPr>
        <w:pStyle w:val="aff0"/>
        <w:numPr>
          <w:ilvl w:val="0"/>
          <w:numId w:val="8"/>
        </w:numPr>
        <w:tabs>
          <w:tab w:val="left" w:pos="993"/>
        </w:tabs>
        <w:ind w:left="0" w:right="140" w:firstLine="709"/>
        <w:jc w:val="both"/>
        <w:rPr>
          <w:rStyle w:val="afff"/>
          <w:rFonts w:cs="Times New Roman"/>
          <w:i w:val="0"/>
          <w:color w:val="000000" w:themeColor="text1"/>
        </w:rPr>
      </w:pPr>
      <w:r w:rsidRPr="00413CFD">
        <w:rPr>
          <w:rStyle w:val="afff"/>
          <w:rFonts w:cs="Times New Roman"/>
          <w:i w:val="0"/>
          <w:color w:val="000000" w:themeColor="text1"/>
        </w:rPr>
        <w:t>прогнозирование будущих тенденций;</w:t>
      </w:r>
    </w:p>
    <w:p w14:paraId="7A3197FF" w14:textId="77777777" w:rsidR="00D6116C" w:rsidRPr="00413CFD" w:rsidRDefault="00413CFD" w:rsidP="00616F9C">
      <w:pPr>
        <w:pStyle w:val="aff0"/>
        <w:numPr>
          <w:ilvl w:val="0"/>
          <w:numId w:val="8"/>
        </w:numPr>
        <w:tabs>
          <w:tab w:val="left" w:pos="993"/>
        </w:tabs>
        <w:ind w:left="0" w:right="140" w:firstLine="709"/>
        <w:jc w:val="both"/>
        <w:rPr>
          <w:rStyle w:val="aff4"/>
          <w:rFonts w:cs="Times New Roman"/>
          <w:b w:val="0"/>
          <w:color w:val="000000" w:themeColor="text1"/>
          <w:lang w:val="en-US"/>
        </w:rPr>
      </w:pPr>
      <w:r w:rsidRPr="00413CFD">
        <w:rPr>
          <w:rStyle w:val="afff"/>
          <w:rFonts w:cs="Times New Roman"/>
          <w:i w:val="0"/>
          <w:color w:val="000000" w:themeColor="text1"/>
        </w:rPr>
        <w:t>принятие инвестиционного решения</w:t>
      </w:r>
      <w:r w:rsidRPr="00413CFD">
        <w:rPr>
          <w:rStyle w:val="afff"/>
          <w:rFonts w:cs="Times New Roman"/>
          <w:i w:val="0"/>
          <w:color w:val="000000" w:themeColor="text1"/>
          <w:lang w:val="en-US"/>
        </w:rPr>
        <w:t>.</w:t>
      </w:r>
    </w:p>
    <w:p w14:paraId="5BA11356" w14:textId="77777777" w:rsidR="00D6116C" w:rsidRPr="00413CFD" w:rsidRDefault="00413CFD" w:rsidP="00D6116C">
      <w:pPr>
        <w:ind w:right="140" w:firstLine="709"/>
        <w:jc w:val="both"/>
        <w:rPr>
          <w:rStyle w:val="aff4"/>
          <w:rFonts w:cs="Times New Roman"/>
          <w:b w:val="0"/>
          <w:color w:val="000000" w:themeColor="text1"/>
        </w:rPr>
      </w:pPr>
      <w:r>
        <w:rPr>
          <w:rStyle w:val="aff4"/>
          <w:rFonts w:cs="Times New Roman"/>
          <w:b w:val="0"/>
          <w:color w:val="000000" w:themeColor="text1"/>
        </w:rPr>
        <w:t xml:space="preserve">Таким образом, прибыльная инвестиция складывается из успешно выполненных вышеперечисленных процессов. В настоящее время на рынке ощущается нехватка программного обеспечения у средних и малых инвесторов, что негативно складывается на проводимом анализе и, как следствие, убытках при инвестировании. </w:t>
      </w:r>
    </w:p>
    <w:p w14:paraId="4D6FB444" w14:textId="77777777" w:rsidR="00D6116C" w:rsidRPr="005B1846" w:rsidRDefault="00D6116C" w:rsidP="00D6116C">
      <w:pPr>
        <w:ind w:right="140" w:firstLine="709"/>
        <w:jc w:val="both"/>
        <w:rPr>
          <w:rStyle w:val="aff4"/>
          <w:rFonts w:cs="Times New Roman"/>
          <w:b w:val="0"/>
          <w:color w:val="000000" w:themeColor="text1"/>
        </w:rPr>
      </w:pPr>
      <w:r w:rsidRPr="005B1846">
        <w:rPr>
          <w:rStyle w:val="aff4"/>
          <w:rFonts w:cs="Times New Roman"/>
          <w:b w:val="0"/>
          <w:color w:val="000000" w:themeColor="text1"/>
        </w:rPr>
        <w:t xml:space="preserve">Любая </w:t>
      </w:r>
      <w:r w:rsidR="00413CFD">
        <w:rPr>
          <w:rStyle w:val="aff4"/>
          <w:rFonts w:cs="Times New Roman"/>
          <w:b w:val="0"/>
          <w:color w:val="000000" w:themeColor="text1"/>
        </w:rPr>
        <w:t>аналитическая</w:t>
      </w:r>
      <w:r w:rsidRPr="005B1846">
        <w:rPr>
          <w:rStyle w:val="aff4"/>
          <w:rFonts w:cs="Times New Roman"/>
          <w:b w:val="0"/>
          <w:color w:val="000000" w:themeColor="text1"/>
        </w:rPr>
        <w:t xml:space="preserve"> деятельность связана с накоплением большого количества информации разного вида. Актуальность хранимой информации, а также своевременность </w:t>
      </w:r>
      <w:r w:rsidR="00413CFD">
        <w:rPr>
          <w:rStyle w:val="aff4"/>
          <w:rFonts w:cs="Times New Roman"/>
          <w:b w:val="0"/>
          <w:color w:val="000000" w:themeColor="text1"/>
        </w:rPr>
        <w:t xml:space="preserve">ее получения и доведения до заинтересованных лиц </w:t>
      </w:r>
      <w:r w:rsidRPr="005B1846">
        <w:rPr>
          <w:rStyle w:val="aff4"/>
          <w:rFonts w:cs="Times New Roman"/>
          <w:b w:val="0"/>
          <w:color w:val="000000" w:themeColor="text1"/>
        </w:rPr>
        <w:t xml:space="preserve">– </w:t>
      </w:r>
      <w:r w:rsidR="00413CFD">
        <w:rPr>
          <w:rStyle w:val="aff4"/>
          <w:rFonts w:cs="Times New Roman"/>
          <w:b w:val="0"/>
          <w:color w:val="000000" w:themeColor="text1"/>
        </w:rPr>
        <w:t>решающие факторы при принятии верного и взвешенного инвестиционного решения</w:t>
      </w:r>
      <w:r w:rsidRPr="005B1846">
        <w:rPr>
          <w:rStyle w:val="aff4"/>
          <w:rFonts w:cs="Times New Roman"/>
          <w:b w:val="0"/>
          <w:color w:val="000000" w:themeColor="text1"/>
        </w:rPr>
        <w:t>.</w:t>
      </w:r>
    </w:p>
    <w:p w14:paraId="51636F5E" w14:textId="77777777" w:rsidR="008504A3" w:rsidRPr="005B1846" w:rsidRDefault="000F501C" w:rsidP="00D6116C">
      <w:pPr>
        <w:pStyle w:val="2"/>
        <w:ind w:left="0" w:right="140"/>
        <w:rPr>
          <w:b/>
          <w:color w:val="000000" w:themeColor="text1"/>
          <w:lang w:val="ru-RU"/>
        </w:rPr>
      </w:pPr>
      <w:bookmarkStart w:id="5" w:name="_Toc134499825"/>
      <w:r>
        <w:rPr>
          <w:b/>
          <w:color w:val="000000" w:themeColor="text1"/>
          <w:lang w:val="ru-RU"/>
        </w:rPr>
        <w:lastRenderedPageBreak/>
        <w:t>Разработка функциональной модели предметной области</w:t>
      </w:r>
      <w:bookmarkEnd w:id="5"/>
    </w:p>
    <w:p w14:paraId="6EB43ABE" w14:textId="77777777" w:rsidR="000F501C" w:rsidRPr="008553AD" w:rsidRDefault="000F501C" w:rsidP="000F501C">
      <w:pPr>
        <w:ind w:firstLine="709"/>
        <w:jc w:val="both"/>
        <w:rPr>
          <w:lang w:val="en-US"/>
        </w:rPr>
      </w:pPr>
      <w:proofErr w:type="spellStart"/>
      <w:r>
        <w:t>Use</w:t>
      </w:r>
      <w:proofErr w:type="spellEnd"/>
      <w:r w:rsidR="006E7356">
        <w:t>-</w:t>
      </w:r>
      <w:r>
        <w:t>Case диаграмма, также известная как диаграмма прецедентов использования, является графическим представлением функциональности программного обеспечения. Она описывает взаимодействие пользователей с системой и представляет функциональные возможности ПО в виде прецедентов использования.</w:t>
      </w:r>
      <w:r w:rsidR="008553AD" w:rsidRPr="008553AD">
        <w:t xml:space="preserve"> [</w:t>
      </w:r>
      <w:r w:rsidR="008553AD">
        <w:rPr>
          <w:lang w:val="en-US"/>
        </w:rPr>
        <w:t>2]</w:t>
      </w:r>
    </w:p>
    <w:p w14:paraId="133E83D0" w14:textId="77777777" w:rsidR="000F501C" w:rsidRDefault="006E7356" w:rsidP="000F501C">
      <w:pPr>
        <w:ind w:firstLine="709"/>
        <w:jc w:val="both"/>
      </w:pPr>
      <w:proofErr w:type="spellStart"/>
      <w:r>
        <w:t>Use</w:t>
      </w:r>
      <w:proofErr w:type="spellEnd"/>
      <w:r>
        <w:t xml:space="preserve">-Case </w:t>
      </w:r>
      <w:r w:rsidR="000F501C">
        <w:t>диаграмма состоит из следующих элементов:</w:t>
      </w:r>
    </w:p>
    <w:p w14:paraId="60536E8B" w14:textId="77777777" w:rsidR="000F501C" w:rsidRDefault="000F501C" w:rsidP="00616F9C">
      <w:pPr>
        <w:pStyle w:val="aff0"/>
        <w:numPr>
          <w:ilvl w:val="0"/>
          <w:numId w:val="9"/>
        </w:numPr>
        <w:tabs>
          <w:tab w:val="left" w:pos="993"/>
        </w:tabs>
        <w:ind w:left="0" w:firstLine="709"/>
        <w:jc w:val="both"/>
      </w:pPr>
      <w:proofErr w:type="spellStart"/>
      <w:r>
        <w:t>actors</w:t>
      </w:r>
      <w:proofErr w:type="spellEnd"/>
      <w:r>
        <w:t xml:space="preserve"> - это роли, которые играют пользователи системы</w:t>
      </w:r>
      <w:r w:rsidRPr="000F501C">
        <w:t>;</w:t>
      </w:r>
    </w:p>
    <w:p w14:paraId="7BC4BC3C" w14:textId="77777777" w:rsidR="000F501C" w:rsidRDefault="000F501C" w:rsidP="00616F9C">
      <w:pPr>
        <w:pStyle w:val="aff0"/>
        <w:numPr>
          <w:ilvl w:val="0"/>
          <w:numId w:val="9"/>
        </w:numPr>
        <w:tabs>
          <w:tab w:val="left" w:pos="993"/>
        </w:tabs>
        <w:ind w:left="0" w:firstLine="709"/>
        <w:jc w:val="both"/>
      </w:pPr>
      <w:proofErr w:type="spellStart"/>
      <w:r>
        <w:t>use</w:t>
      </w:r>
      <w:proofErr w:type="spellEnd"/>
      <w:r>
        <w:t xml:space="preserve"> </w:t>
      </w:r>
      <w:proofErr w:type="spellStart"/>
      <w:r>
        <w:t>cases</w:t>
      </w:r>
      <w:proofErr w:type="spellEnd"/>
      <w:r>
        <w:t xml:space="preserve"> - это функциональные возможности системы, которые описываются взаимодействием между ролями и системой;</w:t>
      </w:r>
    </w:p>
    <w:p w14:paraId="45763FA9" w14:textId="77777777" w:rsidR="000F501C" w:rsidRDefault="000F501C" w:rsidP="00616F9C">
      <w:pPr>
        <w:pStyle w:val="aff0"/>
        <w:numPr>
          <w:ilvl w:val="0"/>
          <w:numId w:val="9"/>
        </w:numPr>
        <w:tabs>
          <w:tab w:val="left" w:pos="993"/>
        </w:tabs>
        <w:ind w:left="0" w:firstLine="709"/>
        <w:jc w:val="both"/>
      </w:pPr>
      <w:r>
        <w:t>связи между ролями и прецедентами - это отношения, которые показывают, какие прецеденты могут быть выполнены ролями.</w:t>
      </w:r>
    </w:p>
    <w:p w14:paraId="64750598" w14:textId="77777777" w:rsidR="000F501C" w:rsidRDefault="000F501C" w:rsidP="000F501C">
      <w:pPr>
        <w:ind w:firstLine="709"/>
        <w:jc w:val="both"/>
      </w:pPr>
      <w:r w:rsidRPr="00C31947">
        <w:t>Диаграмма вариантов использования является исходным концептуальным представлением или концептуальной моделью системы в процессе ее проектирования и разработки.</w:t>
      </w:r>
    </w:p>
    <w:p w14:paraId="786471D4" w14:textId="77777777" w:rsidR="000F501C" w:rsidRDefault="006E7356" w:rsidP="006E7356">
      <w:pPr>
        <w:ind w:firstLine="709"/>
        <w:jc w:val="both"/>
      </w:pPr>
      <w:r>
        <w:t>Г</w:t>
      </w:r>
      <w:r w:rsidR="000F501C">
        <w:t xml:space="preserve">рамотное проектирование </w:t>
      </w:r>
      <w:proofErr w:type="spellStart"/>
      <w:r>
        <w:t>Use</w:t>
      </w:r>
      <w:proofErr w:type="spellEnd"/>
      <w:r>
        <w:t xml:space="preserve">-Case </w:t>
      </w:r>
      <w:r w:rsidR="000F501C">
        <w:t>диаграмм может помочь предотвратить мно</w:t>
      </w:r>
      <w:r>
        <w:t>гие ошибки разработки, включая:</w:t>
      </w:r>
    </w:p>
    <w:p w14:paraId="406FDB82" w14:textId="77777777" w:rsidR="000F501C" w:rsidRDefault="006E7356" w:rsidP="00616F9C">
      <w:pPr>
        <w:pStyle w:val="aff0"/>
        <w:numPr>
          <w:ilvl w:val="0"/>
          <w:numId w:val="10"/>
        </w:numPr>
        <w:tabs>
          <w:tab w:val="left" w:pos="993"/>
        </w:tabs>
        <w:ind w:left="0" w:firstLine="709"/>
        <w:jc w:val="both"/>
      </w:pPr>
      <w:r>
        <w:t>неправильное определение функциональных требований</w:t>
      </w:r>
      <w:r>
        <w:rPr>
          <w:lang w:val="en-US"/>
        </w:rPr>
        <w:t>;</w:t>
      </w:r>
    </w:p>
    <w:p w14:paraId="1E44F00E" w14:textId="77777777" w:rsidR="000F501C" w:rsidRDefault="006E7356" w:rsidP="00616F9C">
      <w:pPr>
        <w:pStyle w:val="aff0"/>
        <w:numPr>
          <w:ilvl w:val="0"/>
          <w:numId w:val="10"/>
        </w:numPr>
        <w:tabs>
          <w:tab w:val="left" w:pos="993"/>
        </w:tabs>
        <w:ind w:left="0" w:firstLine="709"/>
        <w:jc w:val="both"/>
      </w:pPr>
      <w:r>
        <w:t>ошибки в процессе сбора и анализа требований;</w:t>
      </w:r>
    </w:p>
    <w:p w14:paraId="55BA1D28" w14:textId="77777777" w:rsidR="000F501C" w:rsidRDefault="006E7356" w:rsidP="00616F9C">
      <w:pPr>
        <w:pStyle w:val="aff0"/>
        <w:numPr>
          <w:ilvl w:val="0"/>
          <w:numId w:val="10"/>
        </w:numPr>
        <w:tabs>
          <w:tab w:val="left" w:pos="993"/>
        </w:tabs>
        <w:ind w:left="0" w:firstLine="709"/>
        <w:jc w:val="both"/>
      </w:pPr>
      <w:r>
        <w:t>ошибки в процессе проектирования;</w:t>
      </w:r>
    </w:p>
    <w:p w14:paraId="5FFD59BA" w14:textId="77777777" w:rsidR="000F501C" w:rsidRDefault="006E7356" w:rsidP="00616F9C">
      <w:pPr>
        <w:pStyle w:val="aff0"/>
        <w:numPr>
          <w:ilvl w:val="0"/>
          <w:numId w:val="10"/>
        </w:numPr>
        <w:tabs>
          <w:tab w:val="left" w:pos="993"/>
        </w:tabs>
        <w:ind w:left="0" w:firstLine="709"/>
        <w:jc w:val="both"/>
      </w:pPr>
      <w:r>
        <w:t>ошибки при тестировании;</w:t>
      </w:r>
    </w:p>
    <w:p w14:paraId="15681861" w14:textId="77777777" w:rsidR="000F501C" w:rsidRDefault="006E7356" w:rsidP="00616F9C">
      <w:pPr>
        <w:pStyle w:val="aff0"/>
        <w:numPr>
          <w:ilvl w:val="0"/>
          <w:numId w:val="10"/>
        </w:numPr>
        <w:tabs>
          <w:tab w:val="left" w:pos="993"/>
        </w:tabs>
        <w:ind w:left="0" w:firstLine="709"/>
        <w:jc w:val="both"/>
      </w:pPr>
      <w:r>
        <w:t>неудачный выбор функциональности;</w:t>
      </w:r>
    </w:p>
    <w:p w14:paraId="557BF29D" w14:textId="77777777" w:rsidR="000F501C" w:rsidRDefault="006E7356" w:rsidP="00616F9C">
      <w:pPr>
        <w:pStyle w:val="aff0"/>
        <w:numPr>
          <w:ilvl w:val="0"/>
          <w:numId w:val="10"/>
        </w:numPr>
        <w:tabs>
          <w:tab w:val="left" w:pos="993"/>
        </w:tabs>
        <w:ind w:left="0" w:firstLine="709"/>
        <w:jc w:val="both"/>
      </w:pPr>
      <w:r>
        <w:t>неэффективное использование ресурсов.</w:t>
      </w:r>
    </w:p>
    <w:p w14:paraId="0F1765C7" w14:textId="77777777" w:rsidR="006E7356" w:rsidRDefault="000F501C" w:rsidP="000F501C">
      <w:pPr>
        <w:ind w:firstLine="709"/>
        <w:jc w:val="both"/>
      </w:pPr>
      <w:r>
        <w:t xml:space="preserve">В целом, грамотное проектирование </w:t>
      </w:r>
      <w:proofErr w:type="spellStart"/>
      <w:r w:rsidR="006E7356">
        <w:t>Use</w:t>
      </w:r>
      <w:proofErr w:type="spellEnd"/>
      <w:r w:rsidR="006E7356">
        <w:t xml:space="preserve">-Case </w:t>
      </w:r>
      <w:r>
        <w:t>диаграмм помогает снизить риски ошибок и увеличить качество разр</w:t>
      </w:r>
      <w:r w:rsidR="007D726A">
        <w:t>аботки программного обеспечения, а также обозначить реализуемый при разработке функционал программного средства.</w:t>
      </w:r>
    </w:p>
    <w:p w14:paraId="0FA8369F" w14:textId="77777777" w:rsidR="000F501C" w:rsidRDefault="000F501C" w:rsidP="000F501C">
      <w:pPr>
        <w:ind w:firstLine="709"/>
        <w:jc w:val="both"/>
      </w:pPr>
      <w:r>
        <w:t>Диаграмма вариантов использования для пользо</w:t>
      </w:r>
      <w:r w:rsidR="006E7356">
        <w:t>вателя изображена на рисунке 1.1</w:t>
      </w:r>
      <w:r>
        <w:t>.</w:t>
      </w:r>
    </w:p>
    <w:p w14:paraId="4344357F" w14:textId="77777777" w:rsidR="000F501C" w:rsidRDefault="000F501C" w:rsidP="000F501C"/>
    <w:p w14:paraId="2AC52AC5" w14:textId="77777777" w:rsidR="000F501C" w:rsidRDefault="006E7356" w:rsidP="000F501C">
      <w:pPr>
        <w:pStyle w:val="affb"/>
        <w:rPr>
          <w:lang w:val="en-US"/>
        </w:rPr>
      </w:pPr>
      <w:r>
        <w:object w:dxaOrig="18316" w:dyaOrig="12736" w14:anchorId="093AB8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8pt;height:319.2pt" o:ole="">
            <v:imagedata r:id="rId10" o:title=""/>
          </v:shape>
          <o:OLEObject Type="Embed" ProgID="Visio.Drawing.15" ShapeID="_x0000_i1025" DrawAspect="Content" ObjectID="_1746345284" r:id="rId11"/>
        </w:object>
      </w:r>
    </w:p>
    <w:p w14:paraId="6906950A" w14:textId="77777777" w:rsidR="000F501C" w:rsidRPr="000334B1" w:rsidRDefault="000F501C" w:rsidP="000F501C">
      <w:pPr>
        <w:rPr>
          <w:lang w:val="en-US"/>
        </w:rPr>
      </w:pPr>
    </w:p>
    <w:p w14:paraId="3C9099CB" w14:textId="77777777" w:rsidR="000F501C" w:rsidRDefault="000F501C" w:rsidP="006E7356">
      <w:pPr>
        <w:jc w:val="center"/>
      </w:pPr>
      <w:r>
        <w:t>Ри</w:t>
      </w:r>
      <w:r w:rsidR="006E7356">
        <w:t>сунок 1.</w:t>
      </w:r>
      <w:r w:rsidR="006E7356" w:rsidRPr="006E7356">
        <w:t>1</w:t>
      </w:r>
      <w:r w:rsidRPr="004A7B16">
        <w:t xml:space="preserve"> – Диаграмма вариантов использования </w:t>
      </w:r>
      <w:r w:rsidR="006E7356">
        <w:t>системы</w:t>
      </w:r>
      <w:r w:rsidRPr="004A7B16">
        <w:t xml:space="preserve"> пользователем</w:t>
      </w:r>
    </w:p>
    <w:p w14:paraId="1268CF93" w14:textId="77777777" w:rsidR="008108AE" w:rsidRDefault="008108AE" w:rsidP="006E7356">
      <w:pPr>
        <w:jc w:val="center"/>
      </w:pPr>
    </w:p>
    <w:p w14:paraId="59EFF12C" w14:textId="77777777" w:rsidR="0052039D" w:rsidRDefault="007D726A" w:rsidP="004B3988">
      <w:pPr>
        <w:pStyle w:val="2"/>
        <w:spacing w:before="0" w:after="0"/>
        <w:ind w:left="1134" w:right="140" w:hanging="425"/>
        <w:rPr>
          <w:b/>
          <w:color w:val="000000" w:themeColor="text1"/>
          <w:lang w:val="ru-RU"/>
        </w:rPr>
      </w:pPr>
      <w:bookmarkStart w:id="6" w:name="_Toc134499826"/>
      <w:r>
        <w:rPr>
          <w:b/>
          <w:color w:val="000000" w:themeColor="text1"/>
          <w:lang w:val="ru-RU"/>
        </w:rPr>
        <w:t>Анализ требований к разрабатываемому программному средству</w:t>
      </w:r>
      <w:bookmarkEnd w:id="6"/>
    </w:p>
    <w:p w14:paraId="65041CB8" w14:textId="77777777" w:rsidR="008108AE" w:rsidRPr="008108AE" w:rsidRDefault="008108AE" w:rsidP="008108AE"/>
    <w:p w14:paraId="69CEA2B9" w14:textId="77777777" w:rsidR="007D726A" w:rsidRDefault="007D726A" w:rsidP="008108AE">
      <w:pPr>
        <w:pStyle w:val="affb"/>
        <w:spacing w:before="0" w:after="0" w:line="400" w:lineRule="exact"/>
        <w:ind w:firstLine="709"/>
        <w:jc w:val="both"/>
        <w:rPr>
          <w:rFonts w:cs="Times New Roman"/>
          <w:b w:val="0"/>
          <w:color w:val="000000" w:themeColor="text1"/>
          <w:sz w:val="28"/>
        </w:rPr>
      </w:pPr>
      <w:r>
        <w:rPr>
          <w:rFonts w:cs="Times New Roman"/>
          <w:b w:val="0"/>
          <w:color w:val="000000" w:themeColor="text1"/>
          <w:sz w:val="28"/>
        </w:rPr>
        <w:t>Для определения и разработки требований к разрабатываемому программному средству, необходимо осуществить анализ программных средств, существующих на рынке в данный момент.</w:t>
      </w:r>
    </w:p>
    <w:p w14:paraId="374571EB" w14:textId="77777777" w:rsidR="007D726A" w:rsidRDefault="007D726A" w:rsidP="008108AE">
      <w:pPr>
        <w:ind w:firstLine="709"/>
        <w:jc w:val="both"/>
      </w:pPr>
      <w:r>
        <w:t>На данный момент, многие предприятия и частные инвесторы имеют опыт использования различного программного обеспечения. При анализе современного рынка программных продуктов было выделено несколько популярных программ, обеспечивающих прогнозирование дивидендной доходности ценных бумаг:</w:t>
      </w:r>
    </w:p>
    <w:p w14:paraId="7E300E9F" w14:textId="77777777" w:rsidR="007D726A" w:rsidRDefault="007D726A" w:rsidP="00616F9C">
      <w:pPr>
        <w:pStyle w:val="aff0"/>
        <w:numPr>
          <w:ilvl w:val="0"/>
          <w:numId w:val="11"/>
        </w:numPr>
        <w:tabs>
          <w:tab w:val="left" w:pos="993"/>
        </w:tabs>
        <w:ind w:left="0" w:firstLine="709"/>
        <w:jc w:val="both"/>
      </w:pPr>
      <w:r>
        <w:t>«</w:t>
      </w:r>
      <w:r w:rsidRPr="007D726A">
        <w:rPr>
          <w:lang w:val="en-US"/>
        </w:rPr>
        <w:t>Dividend</w:t>
      </w:r>
      <w:r w:rsidRPr="007D726A">
        <w:t>.</w:t>
      </w:r>
      <w:r w:rsidRPr="007D726A">
        <w:rPr>
          <w:lang w:val="en-US"/>
        </w:rPr>
        <w:t>com</w:t>
      </w:r>
      <w:r>
        <w:t>»;</w:t>
      </w:r>
    </w:p>
    <w:p w14:paraId="14ADEA31" w14:textId="77777777" w:rsidR="007D726A" w:rsidRDefault="007D726A" w:rsidP="00616F9C">
      <w:pPr>
        <w:pStyle w:val="aff0"/>
        <w:numPr>
          <w:ilvl w:val="0"/>
          <w:numId w:val="11"/>
        </w:numPr>
        <w:tabs>
          <w:tab w:val="left" w:pos="993"/>
        </w:tabs>
        <w:ind w:left="0" w:firstLine="709"/>
        <w:jc w:val="both"/>
      </w:pPr>
      <w:r>
        <w:t>«</w:t>
      </w:r>
      <w:r w:rsidRPr="007D726A">
        <w:rPr>
          <w:lang w:val="en-US"/>
        </w:rPr>
        <w:t>Robinhood</w:t>
      </w:r>
      <w:r>
        <w:t>»;</w:t>
      </w:r>
    </w:p>
    <w:p w14:paraId="6EFE1A29" w14:textId="77777777" w:rsidR="007D726A" w:rsidRDefault="007D726A" w:rsidP="00616F9C">
      <w:pPr>
        <w:pStyle w:val="aff0"/>
        <w:numPr>
          <w:ilvl w:val="0"/>
          <w:numId w:val="11"/>
        </w:numPr>
        <w:tabs>
          <w:tab w:val="left" w:pos="993"/>
        </w:tabs>
        <w:ind w:left="0" w:firstLine="709"/>
        <w:jc w:val="both"/>
      </w:pPr>
      <w:r>
        <w:t>«</w:t>
      </w:r>
      <w:proofErr w:type="spellStart"/>
      <w:r w:rsidRPr="007D726A">
        <w:rPr>
          <w:lang w:val="en-US"/>
        </w:rPr>
        <w:t>Finbox</w:t>
      </w:r>
      <w:proofErr w:type="spellEnd"/>
      <w:r>
        <w:t>».</w:t>
      </w:r>
    </w:p>
    <w:p w14:paraId="253E9839" w14:textId="77777777" w:rsidR="007D726A" w:rsidRDefault="007D726A" w:rsidP="008108AE">
      <w:pPr>
        <w:ind w:firstLine="709"/>
        <w:jc w:val="both"/>
      </w:pPr>
      <w:r>
        <w:t xml:space="preserve">Рассмотрим каждый программный продукт более подробно. </w:t>
      </w:r>
    </w:p>
    <w:p w14:paraId="6D6289F6" w14:textId="77777777" w:rsidR="007D726A" w:rsidRPr="0025184D" w:rsidRDefault="007D726A" w:rsidP="008108AE">
      <w:pPr>
        <w:ind w:firstLine="709"/>
        <w:jc w:val="both"/>
        <w:rPr>
          <w:b/>
          <w:szCs w:val="28"/>
        </w:rPr>
      </w:pPr>
    </w:p>
    <w:p w14:paraId="7853989A" w14:textId="77777777" w:rsidR="008108AE" w:rsidRPr="00986F30" w:rsidRDefault="007D726A" w:rsidP="008108AE">
      <w:pPr>
        <w:pStyle w:val="3"/>
        <w:ind w:left="0"/>
        <w:rPr>
          <w:b/>
        </w:rPr>
      </w:pPr>
      <w:r w:rsidRPr="00986F30">
        <w:rPr>
          <w:rStyle w:val="aff4"/>
          <w:iCs w:val="0"/>
        </w:rPr>
        <w:lastRenderedPageBreak/>
        <w:t xml:space="preserve">Программное средство </w:t>
      </w:r>
      <w:r w:rsidRPr="00986F30">
        <w:rPr>
          <w:rStyle w:val="aff4"/>
          <w:b w:val="0"/>
          <w:iCs w:val="0"/>
        </w:rPr>
        <w:t>«</w:t>
      </w:r>
      <w:r w:rsidRPr="00986F30">
        <w:rPr>
          <w:b/>
        </w:rPr>
        <w:t>Dividend.com</w:t>
      </w:r>
      <w:r w:rsidRPr="00986F30">
        <w:rPr>
          <w:rStyle w:val="aff4"/>
          <w:b w:val="0"/>
          <w:iCs w:val="0"/>
        </w:rPr>
        <w:t>»</w:t>
      </w:r>
    </w:p>
    <w:p w14:paraId="3A123E10" w14:textId="77777777" w:rsidR="007D726A" w:rsidRDefault="007D726A" w:rsidP="008108AE">
      <w:pPr>
        <w:ind w:firstLine="709"/>
        <w:jc w:val="both"/>
      </w:pPr>
      <w:r>
        <w:t>Dividend.com - это онлайн-платформа, которая предоставляет инвесторам информацию о дивидендах и помогает им принимать более обоснованные инвестиционные решения на основе этой информации. Сайт содержит базу данных с информацией о более чем 4 000 акциях, которые выплачивают дивиденды. Кроме того, на платформе можно найти информацию о календаре дивидендов, исторических данных, новостях и аналитических обзорах.</w:t>
      </w:r>
    </w:p>
    <w:p w14:paraId="68E3B7DD" w14:textId="77777777" w:rsidR="007D726A" w:rsidRDefault="007D726A" w:rsidP="008108AE">
      <w:pPr>
        <w:ind w:firstLine="709"/>
        <w:jc w:val="both"/>
      </w:pPr>
      <w:r>
        <w:t>С помощью Dividend.com инвесторы могут легко отслеживать выплаты дивидендов своих инвестиций и получать уведомления об изменениях в выплатах. Также платформа предоставляет инструменты для анализа и сравнения дивидендной доходности различных акций, что помогает инвесторам принимать более обоснованные инвестиционные решения.</w:t>
      </w:r>
    </w:p>
    <w:p w14:paraId="03118124" w14:textId="77777777" w:rsidR="008108AE" w:rsidRDefault="007D726A" w:rsidP="008108AE">
      <w:pPr>
        <w:ind w:firstLine="709"/>
        <w:jc w:val="both"/>
      </w:pPr>
      <w:r>
        <w:t>Платформа предоставляет услуги как для индивидуальных инвесторов, так и для финансовых профессионалов. Платная подписка на сайт предоставляет пользователям расширенный доступ к инструментам анализа, прогнозирования и портфельному управлению.</w:t>
      </w:r>
      <w:r>
        <w:tab/>
      </w:r>
    </w:p>
    <w:p w14:paraId="5193EC1D" w14:textId="77777777" w:rsidR="007D726A" w:rsidRDefault="008108AE" w:rsidP="008108AE">
      <w:pPr>
        <w:ind w:firstLine="709"/>
        <w:jc w:val="both"/>
      </w:pPr>
      <w:r>
        <w:t>Пример</w:t>
      </w:r>
      <w:r w:rsidR="007D726A">
        <w:t xml:space="preserve"> </w:t>
      </w:r>
      <w:r>
        <w:t>функционала программного средства представлен на рисунке 1.2</w:t>
      </w:r>
      <w:r w:rsidR="007D726A">
        <w:t>.</w:t>
      </w:r>
    </w:p>
    <w:p w14:paraId="32D5EA8E" w14:textId="77777777" w:rsidR="007D726A" w:rsidRDefault="008108AE" w:rsidP="008108AE">
      <w:pPr>
        <w:ind w:firstLine="709"/>
        <w:jc w:val="both"/>
      </w:pPr>
      <w:r>
        <w:t>Преимущества программного средства</w:t>
      </w:r>
      <w:r w:rsidR="007D726A">
        <w:t>:</w:t>
      </w:r>
    </w:p>
    <w:p w14:paraId="53942825" w14:textId="77777777" w:rsidR="008108AE" w:rsidRPr="008108AE" w:rsidRDefault="008108AE" w:rsidP="00616F9C">
      <w:pPr>
        <w:pStyle w:val="affb"/>
        <w:numPr>
          <w:ilvl w:val="0"/>
          <w:numId w:val="12"/>
        </w:numPr>
        <w:tabs>
          <w:tab w:val="left" w:pos="993"/>
        </w:tabs>
        <w:spacing w:before="0" w:after="0" w:line="400" w:lineRule="exact"/>
        <w:ind w:left="0" w:firstLine="709"/>
        <w:jc w:val="both"/>
        <w:rPr>
          <w:b w:val="0"/>
          <w:sz w:val="28"/>
        </w:rPr>
      </w:pPr>
      <w:r>
        <w:rPr>
          <w:b w:val="0"/>
          <w:sz w:val="28"/>
        </w:rPr>
        <w:t xml:space="preserve">комплексная информация. Программное средство </w:t>
      </w:r>
      <w:r w:rsidRPr="008108AE">
        <w:rPr>
          <w:b w:val="0"/>
          <w:sz w:val="28"/>
        </w:rPr>
        <w:t>предоставляет обширную базу данных о дивидендах и доходности инвестиций на финансовых рынках. Здесь можно найти данные о более чем 18 тысячах акций, более 500 фондов и многих друг</w:t>
      </w:r>
      <w:r w:rsidR="00986F30">
        <w:rPr>
          <w:b w:val="0"/>
          <w:sz w:val="28"/>
        </w:rPr>
        <w:t>их инвестиционных возможностях;</w:t>
      </w:r>
    </w:p>
    <w:p w14:paraId="75D4F61E" w14:textId="77777777" w:rsidR="008108AE" w:rsidRPr="008108AE" w:rsidRDefault="008108AE" w:rsidP="00616F9C">
      <w:pPr>
        <w:pStyle w:val="affb"/>
        <w:numPr>
          <w:ilvl w:val="0"/>
          <w:numId w:val="12"/>
        </w:numPr>
        <w:tabs>
          <w:tab w:val="left" w:pos="993"/>
        </w:tabs>
        <w:spacing w:before="0" w:after="0" w:line="400" w:lineRule="exact"/>
        <w:ind w:left="0" w:firstLine="709"/>
        <w:jc w:val="both"/>
        <w:rPr>
          <w:b w:val="0"/>
          <w:sz w:val="28"/>
        </w:rPr>
      </w:pPr>
      <w:r>
        <w:rPr>
          <w:b w:val="0"/>
          <w:sz w:val="28"/>
        </w:rPr>
        <w:t xml:space="preserve">удобство использования. </w:t>
      </w:r>
      <w:r w:rsidRPr="008108AE">
        <w:rPr>
          <w:b w:val="0"/>
          <w:sz w:val="28"/>
        </w:rPr>
        <w:t>Платформа имеет простой и удобный интерфейс, который позволяет пользователям легко находить нужную информацию, проводить анализы и пр</w:t>
      </w:r>
      <w:r>
        <w:rPr>
          <w:b w:val="0"/>
          <w:sz w:val="28"/>
        </w:rPr>
        <w:t>инимать инвестиционн</w:t>
      </w:r>
      <w:r w:rsidR="00986F30">
        <w:rPr>
          <w:b w:val="0"/>
          <w:sz w:val="28"/>
        </w:rPr>
        <w:t>ые решения;</w:t>
      </w:r>
    </w:p>
    <w:p w14:paraId="05F2E592" w14:textId="77777777" w:rsidR="008108AE" w:rsidRPr="008108AE" w:rsidRDefault="008108AE" w:rsidP="00616F9C">
      <w:pPr>
        <w:pStyle w:val="affb"/>
        <w:numPr>
          <w:ilvl w:val="0"/>
          <w:numId w:val="12"/>
        </w:numPr>
        <w:tabs>
          <w:tab w:val="left" w:pos="993"/>
        </w:tabs>
        <w:spacing w:before="0" w:after="0" w:line="400" w:lineRule="exact"/>
        <w:ind w:left="0" w:firstLine="709"/>
        <w:jc w:val="both"/>
        <w:rPr>
          <w:b w:val="0"/>
          <w:sz w:val="28"/>
        </w:rPr>
      </w:pPr>
      <w:r>
        <w:rPr>
          <w:b w:val="0"/>
          <w:sz w:val="28"/>
        </w:rPr>
        <w:t xml:space="preserve">объективность. </w:t>
      </w:r>
      <w:r w:rsidRPr="008108AE">
        <w:rPr>
          <w:b w:val="0"/>
          <w:sz w:val="28"/>
        </w:rPr>
        <w:t>Все данные на платформе Dividend.com основаны на фактах, что обеспечивает объекти</w:t>
      </w:r>
      <w:r w:rsidR="00986F30">
        <w:rPr>
          <w:b w:val="0"/>
          <w:sz w:val="28"/>
        </w:rPr>
        <w:t>вность и надежность информации;</w:t>
      </w:r>
    </w:p>
    <w:p w14:paraId="525DD181" w14:textId="77777777" w:rsidR="008108AE" w:rsidRPr="00986F30" w:rsidRDefault="008108AE" w:rsidP="00616F9C">
      <w:pPr>
        <w:pStyle w:val="affb"/>
        <w:numPr>
          <w:ilvl w:val="0"/>
          <w:numId w:val="12"/>
        </w:numPr>
        <w:tabs>
          <w:tab w:val="left" w:pos="993"/>
        </w:tabs>
        <w:spacing w:before="0" w:after="0" w:line="400" w:lineRule="exact"/>
        <w:ind w:left="0" w:firstLine="709"/>
        <w:jc w:val="both"/>
        <w:rPr>
          <w:b w:val="0"/>
          <w:sz w:val="28"/>
        </w:rPr>
      </w:pPr>
      <w:r>
        <w:rPr>
          <w:b w:val="0"/>
          <w:sz w:val="28"/>
        </w:rPr>
        <w:t>инструменты анализа. Портал</w:t>
      </w:r>
      <w:r w:rsidRPr="008108AE">
        <w:rPr>
          <w:b w:val="0"/>
          <w:sz w:val="28"/>
        </w:rPr>
        <w:t xml:space="preserve"> предлагает различные инструменты анализа, которые позволяют пользователям проводить исследования и оценку инвестиционных во</w:t>
      </w:r>
      <w:r w:rsidR="00986F30">
        <w:rPr>
          <w:b w:val="0"/>
          <w:sz w:val="28"/>
        </w:rPr>
        <w:t>зможностей на финансовых рынках;</w:t>
      </w:r>
    </w:p>
    <w:p w14:paraId="743B15EE" w14:textId="77777777" w:rsidR="008108AE" w:rsidRPr="008108AE" w:rsidRDefault="008108AE" w:rsidP="00616F9C">
      <w:pPr>
        <w:pStyle w:val="affb"/>
        <w:numPr>
          <w:ilvl w:val="0"/>
          <w:numId w:val="12"/>
        </w:numPr>
        <w:tabs>
          <w:tab w:val="left" w:pos="993"/>
        </w:tabs>
        <w:spacing w:before="0" w:after="0" w:line="400" w:lineRule="exact"/>
        <w:ind w:left="0" w:firstLine="709"/>
        <w:jc w:val="both"/>
        <w:rPr>
          <w:b w:val="0"/>
          <w:sz w:val="28"/>
        </w:rPr>
      </w:pPr>
      <w:r>
        <w:rPr>
          <w:b w:val="0"/>
          <w:sz w:val="28"/>
        </w:rPr>
        <w:t xml:space="preserve">новости и статьи. </w:t>
      </w:r>
      <w:r w:rsidRPr="008108AE">
        <w:rPr>
          <w:b w:val="0"/>
          <w:sz w:val="28"/>
        </w:rPr>
        <w:t xml:space="preserve">Платформа предоставляет своим пользователям доступ к последним новостям и статьям из мира инвестиций, что позволяет </w:t>
      </w:r>
      <w:r w:rsidRPr="008108AE">
        <w:rPr>
          <w:b w:val="0"/>
          <w:sz w:val="28"/>
        </w:rPr>
        <w:lastRenderedPageBreak/>
        <w:t xml:space="preserve">быть в курсе последних тенденций на финансовых рынках и </w:t>
      </w:r>
      <w:r>
        <w:rPr>
          <w:b w:val="0"/>
          <w:sz w:val="28"/>
        </w:rPr>
        <w:t>принимат</w:t>
      </w:r>
      <w:r w:rsidR="00986F30">
        <w:rPr>
          <w:b w:val="0"/>
          <w:sz w:val="28"/>
        </w:rPr>
        <w:t>ь обоснованные решения;</w:t>
      </w:r>
    </w:p>
    <w:p w14:paraId="19C54406" w14:textId="77777777" w:rsidR="008108AE" w:rsidRPr="008108AE" w:rsidRDefault="008108AE" w:rsidP="00616F9C">
      <w:pPr>
        <w:pStyle w:val="affb"/>
        <w:numPr>
          <w:ilvl w:val="0"/>
          <w:numId w:val="12"/>
        </w:numPr>
        <w:tabs>
          <w:tab w:val="left" w:pos="993"/>
        </w:tabs>
        <w:spacing w:before="0" w:after="0" w:line="400" w:lineRule="exact"/>
        <w:ind w:left="0" w:firstLine="709"/>
        <w:jc w:val="both"/>
        <w:rPr>
          <w:b w:val="0"/>
          <w:sz w:val="28"/>
        </w:rPr>
      </w:pPr>
      <w:r>
        <w:rPr>
          <w:b w:val="0"/>
          <w:sz w:val="28"/>
        </w:rPr>
        <w:t xml:space="preserve">персонализация. </w:t>
      </w:r>
      <w:r w:rsidRPr="008108AE">
        <w:rPr>
          <w:b w:val="0"/>
          <w:sz w:val="28"/>
        </w:rPr>
        <w:t>Dividend.com позволяет пользователям настраивать уведомления о новостях и событиях на рынке в соответствии с их ин</w:t>
      </w:r>
      <w:r w:rsidR="00986F30">
        <w:rPr>
          <w:b w:val="0"/>
          <w:sz w:val="28"/>
        </w:rPr>
        <w:t>вестиционными интересами;</w:t>
      </w:r>
    </w:p>
    <w:p w14:paraId="3FCF57B2" w14:textId="77777777" w:rsidR="007D726A" w:rsidRDefault="008108AE" w:rsidP="00616F9C">
      <w:pPr>
        <w:pStyle w:val="affb"/>
        <w:numPr>
          <w:ilvl w:val="0"/>
          <w:numId w:val="12"/>
        </w:numPr>
        <w:tabs>
          <w:tab w:val="left" w:pos="993"/>
        </w:tabs>
        <w:spacing w:before="0" w:after="0" w:line="400" w:lineRule="exact"/>
        <w:ind w:left="0" w:firstLine="709"/>
        <w:jc w:val="both"/>
        <w:rPr>
          <w:b w:val="0"/>
          <w:sz w:val="28"/>
        </w:rPr>
      </w:pPr>
      <w:r>
        <w:rPr>
          <w:b w:val="0"/>
          <w:sz w:val="28"/>
        </w:rPr>
        <w:t xml:space="preserve">сообщество. </w:t>
      </w:r>
      <w:r w:rsidRPr="008108AE">
        <w:rPr>
          <w:b w:val="0"/>
          <w:sz w:val="28"/>
        </w:rPr>
        <w:t>Платформа создает сообщество инвесторов, где пользователи могут общаться, обмениваться мнениями и опытом, что также способствует повышению качества инвестиционных решений.</w:t>
      </w:r>
    </w:p>
    <w:p w14:paraId="10642660" w14:textId="77777777" w:rsidR="008108AE" w:rsidRDefault="008108AE" w:rsidP="008108AE">
      <w:pPr>
        <w:pStyle w:val="affb"/>
        <w:spacing w:before="0" w:after="0" w:line="400" w:lineRule="exact"/>
        <w:rPr>
          <w:rFonts w:cs="Times New Roman"/>
          <w:sz w:val="28"/>
        </w:rPr>
      </w:pPr>
    </w:p>
    <w:p w14:paraId="6D20FB20" w14:textId="77777777" w:rsidR="007D726A" w:rsidRDefault="008108AE" w:rsidP="008108AE">
      <w:pPr>
        <w:pStyle w:val="affb"/>
        <w:rPr>
          <w:rFonts w:cs="Times New Roman"/>
          <w:sz w:val="28"/>
        </w:rPr>
      </w:pPr>
      <w:r w:rsidRPr="008108AE">
        <w:rPr>
          <w:noProof/>
        </w:rPr>
        <w:drawing>
          <wp:inline distT="0" distB="0" distL="0" distR="0" wp14:anchorId="2CB93360" wp14:editId="57F4C237">
            <wp:extent cx="5850890" cy="2702608"/>
            <wp:effectExtent l="0" t="0" r="0" b="2540"/>
            <wp:docPr id="2" name="Рисунок 2" descr="https://guide-investor.com/wp-content/uploads/2018/09/12-2-1024x4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guide-investor.com/wp-content/uploads/2018/09/12-2-1024x47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0890" cy="2702608"/>
                    </a:xfrm>
                    <a:prstGeom prst="rect">
                      <a:avLst/>
                    </a:prstGeom>
                    <a:noFill/>
                    <a:ln>
                      <a:noFill/>
                    </a:ln>
                  </pic:spPr>
                </pic:pic>
              </a:graphicData>
            </a:graphic>
          </wp:inline>
        </w:drawing>
      </w:r>
    </w:p>
    <w:p w14:paraId="254EFB0E" w14:textId="77777777" w:rsidR="007D726A" w:rsidRDefault="007D726A" w:rsidP="008108AE">
      <w:pPr>
        <w:pStyle w:val="affb"/>
        <w:spacing w:before="0" w:after="0" w:line="400" w:lineRule="exact"/>
        <w:rPr>
          <w:rFonts w:cs="Times New Roman"/>
          <w:sz w:val="28"/>
        </w:rPr>
      </w:pPr>
    </w:p>
    <w:p w14:paraId="62020873" w14:textId="77777777" w:rsidR="007D726A" w:rsidRPr="00320464" w:rsidRDefault="007D726A" w:rsidP="008108AE">
      <w:pPr>
        <w:jc w:val="center"/>
      </w:pPr>
      <w:r w:rsidRPr="00320464">
        <w:t>Рисунок 1</w:t>
      </w:r>
      <w:r w:rsidR="008108AE">
        <w:t>.2</w:t>
      </w:r>
      <w:r w:rsidRPr="00320464">
        <w:t xml:space="preserve"> – Интерфейс окон программного обеспечения «</w:t>
      </w:r>
      <w:r w:rsidR="008108AE" w:rsidRPr="007D726A">
        <w:rPr>
          <w:lang w:val="en-US"/>
        </w:rPr>
        <w:t>Dividend</w:t>
      </w:r>
      <w:r w:rsidR="008108AE" w:rsidRPr="007D726A">
        <w:t>.</w:t>
      </w:r>
      <w:r w:rsidR="008108AE" w:rsidRPr="007D726A">
        <w:rPr>
          <w:lang w:val="en-US"/>
        </w:rPr>
        <w:t>com</w:t>
      </w:r>
      <w:r w:rsidRPr="00320464">
        <w:t>»</w:t>
      </w:r>
    </w:p>
    <w:p w14:paraId="030AFEBF" w14:textId="77777777" w:rsidR="007D726A" w:rsidRPr="00955832" w:rsidRDefault="007D726A" w:rsidP="008108AE">
      <w:pPr>
        <w:pStyle w:val="affb"/>
        <w:spacing w:before="0" w:after="0" w:line="400" w:lineRule="exact"/>
        <w:jc w:val="both"/>
        <w:rPr>
          <w:rFonts w:cs="Times New Roman"/>
          <w:sz w:val="28"/>
        </w:rPr>
      </w:pPr>
    </w:p>
    <w:p w14:paraId="57DB8621" w14:textId="77777777" w:rsidR="008108AE" w:rsidRPr="00986F30" w:rsidRDefault="008108AE" w:rsidP="00986F30">
      <w:pPr>
        <w:pStyle w:val="3"/>
        <w:ind w:left="0"/>
        <w:rPr>
          <w:b/>
        </w:rPr>
      </w:pPr>
      <w:r w:rsidRPr="00986F30">
        <w:rPr>
          <w:rStyle w:val="aff4"/>
          <w:iCs w:val="0"/>
        </w:rPr>
        <w:t xml:space="preserve">Программное средство </w:t>
      </w:r>
      <w:r w:rsidRPr="00986F30">
        <w:rPr>
          <w:rStyle w:val="aff4"/>
          <w:b w:val="0"/>
          <w:iCs w:val="0"/>
        </w:rPr>
        <w:t>«</w:t>
      </w:r>
      <w:proofErr w:type="spellStart"/>
      <w:r w:rsidRPr="00986F30">
        <w:rPr>
          <w:b/>
        </w:rPr>
        <w:t>Robinhood</w:t>
      </w:r>
      <w:proofErr w:type="spellEnd"/>
      <w:r w:rsidRPr="00986F30">
        <w:rPr>
          <w:rStyle w:val="aff4"/>
          <w:b w:val="0"/>
          <w:iCs w:val="0"/>
        </w:rPr>
        <w:t>»</w:t>
      </w:r>
    </w:p>
    <w:p w14:paraId="1BB5884B" w14:textId="77777777" w:rsidR="008108AE" w:rsidRPr="008108AE" w:rsidRDefault="008108AE" w:rsidP="008108AE">
      <w:pPr>
        <w:shd w:val="clear" w:color="auto" w:fill="FFFFFF"/>
        <w:tabs>
          <w:tab w:val="left" w:pos="993"/>
        </w:tabs>
        <w:ind w:firstLine="709"/>
        <w:jc w:val="both"/>
        <w:rPr>
          <w:rFonts w:eastAsia="Times New Roman" w:cs="Times New Roman"/>
          <w:color w:val="222222"/>
          <w:szCs w:val="28"/>
          <w:lang w:eastAsia="ru-RU"/>
        </w:rPr>
      </w:pPr>
      <w:proofErr w:type="spellStart"/>
      <w:r w:rsidRPr="008108AE">
        <w:rPr>
          <w:rFonts w:eastAsia="Times New Roman" w:cs="Times New Roman"/>
          <w:color w:val="222222"/>
          <w:szCs w:val="28"/>
          <w:lang w:eastAsia="ru-RU"/>
        </w:rPr>
        <w:t>Robinhood</w:t>
      </w:r>
      <w:proofErr w:type="spellEnd"/>
      <w:r w:rsidRPr="008108AE">
        <w:rPr>
          <w:rFonts w:eastAsia="Times New Roman" w:cs="Times New Roman"/>
          <w:color w:val="222222"/>
          <w:szCs w:val="28"/>
          <w:lang w:eastAsia="ru-RU"/>
        </w:rPr>
        <w:t xml:space="preserve"> - это </w:t>
      </w:r>
      <w:proofErr w:type="spellStart"/>
      <w:r w:rsidRPr="008108AE">
        <w:rPr>
          <w:rFonts w:eastAsia="Times New Roman" w:cs="Times New Roman"/>
          <w:color w:val="222222"/>
          <w:szCs w:val="28"/>
          <w:lang w:eastAsia="ru-RU"/>
        </w:rPr>
        <w:t>финтех</w:t>
      </w:r>
      <w:proofErr w:type="spellEnd"/>
      <w:r w:rsidRPr="008108AE">
        <w:rPr>
          <w:rFonts w:eastAsia="Times New Roman" w:cs="Times New Roman"/>
          <w:color w:val="222222"/>
          <w:szCs w:val="28"/>
          <w:lang w:eastAsia="ru-RU"/>
        </w:rPr>
        <w:t>-платформа, которая позволяет инвесторам торговать на финансовых рынках США. Она была основана в 2013 году в Калифорнии и с тех пор стала одной из самых популярных инвестиционных платформ в США.</w:t>
      </w:r>
    </w:p>
    <w:p w14:paraId="1E3A69BC" w14:textId="77777777" w:rsidR="008108AE" w:rsidRPr="008108AE" w:rsidRDefault="008108AE" w:rsidP="00986F30">
      <w:pPr>
        <w:shd w:val="clear" w:color="auto" w:fill="FFFFFF"/>
        <w:tabs>
          <w:tab w:val="left" w:pos="993"/>
        </w:tabs>
        <w:ind w:firstLine="709"/>
        <w:jc w:val="both"/>
        <w:rPr>
          <w:rFonts w:eastAsia="Times New Roman" w:cs="Times New Roman"/>
          <w:color w:val="222222"/>
          <w:szCs w:val="28"/>
          <w:lang w:eastAsia="ru-RU"/>
        </w:rPr>
      </w:pPr>
      <w:r w:rsidRPr="008108AE">
        <w:rPr>
          <w:rFonts w:eastAsia="Times New Roman" w:cs="Times New Roman"/>
          <w:color w:val="222222"/>
          <w:szCs w:val="28"/>
          <w:lang w:eastAsia="ru-RU"/>
        </w:rPr>
        <w:t>Основной функционал включает в себя бесплатную покупку и продажу акций, фондов, опционов и криптовалюты. Кроме того, пользователи могут просматривать актуальную информацию о ценах на акции, новости и аналитические материалы, а также настраивать уведомления и другие параметры</w:t>
      </w:r>
      <w:r w:rsidR="00986F30">
        <w:rPr>
          <w:rFonts w:eastAsia="Times New Roman" w:cs="Times New Roman"/>
          <w:color w:val="222222"/>
          <w:szCs w:val="28"/>
          <w:lang w:eastAsia="ru-RU"/>
        </w:rPr>
        <w:t xml:space="preserve"> своих инвестиционных операций.</w:t>
      </w:r>
    </w:p>
    <w:p w14:paraId="41F70586" w14:textId="77777777" w:rsidR="008108AE" w:rsidRPr="008108AE" w:rsidRDefault="008108AE" w:rsidP="00986F30">
      <w:pPr>
        <w:shd w:val="clear" w:color="auto" w:fill="FFFFFF"/>
        <w:tabs>
          <w:tab w:val="left" w:pos="993"/>
        </w:tabs>
        <w:ind w:firstLine="709"/>
        <w:jc w:val="both"/>
        <w:rPr>
          <w:rFonts w:eastAsia="Times New Roman" w:cs="Times New Roman"/>
          <w:color w:val="222222"/>
          <w:szCs w:val="28"/>
          <w:lang w:eastAsia="ru-RU"/>
        </w:rPr>
      </w:pPr>
      <w:r w:rsidRPr="008108AE">
        <w:rPr>
          <w:rFonts w:eastAsia="Times New Roman" w:cs="Times New Roman"/>
          <w:color w:val="222222"/>
          <w:szCs w:val="28"/>
          <w:lang w:eastAsia="ru-RU"/>
        </w:rPr>
        <w:lastRenderedPageBreak/>
        <w:t xml:space="preserve">Одним из главных преимуществ </w:t>
      </w:r>
      <w:r w:rsidR="00986F30">
        <w:rPr>
          <w:rFonts w:eastAsia="Times New Roman" w:cs="Times New Roman"/>
          <w:color w:val="222222"/>
          <w:szCs w:val="28"/>
          <w:lang w:eastAsia="ru-RU"/>
        </w:rPr>
        <w:t xml:space="preserve">программного средства </w:t>
      </w:r>
      <w:r w:rsidRPr="008108AE">
        <w:rPr>
          <w:rFonts w:eastAsia="Times New Roman" w:cs="Times New Roman"/>
          <w:color w:val="222222"/>
          <w:szCs w:val="28"/>
          <w:lang w:eastAsia="ru-RU"/>
        </w:rPr>
        <w:t xml:space="preserve">является его бесплатность: платформа не берет комиссию за торговые операции с акциями и фондами. Более того, </w:t>
      </w:r>
      <w:proofErr w:type="spellStart"/>
      <w:r w:rsidRPr="008108AE">
        <w:rPr>
          <w:rFonts w:eastAsia="Times New Roman" w:cs="Times New Roman"/>
          <w:color w:val="222222"/>
          <w:szCs w:val="28"/>
          <w:lang w:eastAsia="ru-RU"/>
        </w:rPr>
        <w:t>Robinhood</w:t>
      </w:r>
      <w:proofErr w:type="spellEnd"/>
      <w:r w:rsidRPr="008108AE">
        <w:rPr>
          <w:rFonts w:eastAsia="Times New Roman" w:cs="Times New Roman"/>
          <w:color w:val="222222"/>
          <w:szCs w:val="28"/>
          <w:lang w:eastAsia="ru-RU"/>
        </w:rPr>
        <w:t xml:space="preserve"> также предоставляет пользователям бесплатные опционные с</w:t>
      </w:r>
      <w:r w:rsidR="00986F30">
        <w:rPr>
          <w:rFonts w:eastAsia="Times New Roman" w:cs="Times New Roman"/>
          <w:color w:val="222222"/>
          <w:szCs w:val="28"/>
          <w:lang w:eastAsia="ru-RU"/>
        </w:rPr>
        <w:t>делки и торговлю криптовалютой.</w:t>
      </w:r>
    </w:p>
    <w:p w14:paraId="3C9BB04F" w14:textId="77777777" w:rsidR="008108AE" w:rsidRPr="008108AE" w:rsidRDefault="00986F30" w:rsidP="00986F30">
      <w:pPr>
        <w:shd w:val="clear" w:color="auto" w:fill="FFFFFF"/>
        <w:tabs>
          <w:tab w:val="left" w:pos="993"/>
        </w:tabs>
        <w:ind w:firstLine="709"/>
        <w:jc w:val="both"/>
        <w:rPr>
          <w:rFonts w:eastAsia="Times New Roman" w:cs="Times New Roman"/>
          <w:color w:val="222222"/>
          <w:szCs w:val="28"/>
          <w:lang w:eastAsia="ru-RU"/>
        </w:rPr>
      </w:pPr>
      <w:r>
        <w:rPr>
          <w:rFonts w:eastAsia="Times New Roman" w:cs="Times New Roman"/>
          <w:color w:val="222222"/>
          <w:szCs w:val="28"/>
          <w:lang w:eastAsia="ru-RU"/>
        </w:rPr>
        <w:t>Портал</w:t>
      </w:r>
      <w:r w:rsidR="008108AE" w:rsidRPr="008108AE">
        <w:rPr>
          <w:rFonts w:eastAsia="Times New Roman" w:cs="Times New Roman"/>
          <w:color w:val="222222"/>
          <w:szCs w:val="28"/>
          <w:lang w:eastAsia="ru-RU"/>
        </w:rPr>
        <w:t xml:space="preserve"> также предлагает своим пользователям удобный мобильный интерфейс, который позволяет быстро и просто управлять своим портфелем инвестиций, делать покупки и продажи, а также получать актуальную информацию о ры</w:t>
      </w:r>
      <w:r>
        <w:rPr>
          <w:rFonts w:eastAsia="Times New Roman" w:cs="Times New Roman"/>
          <w:color w:val="222222"/>
          <w:szCs w:val="28"/>
          <w:lang w:eastAsia="ru-RU"/>
        </w:rPr>
        <w:t>нке в режиме реального времени.</w:t>
      </w:r>
    </w:p>
    <w:p w14:paraId="3BC79D3E" w14:textId="77777777" w:rsidR="00986F30" w:rsidRDefault="008108AE" w:rsidP="008108AE">
      <w:pPr>
        <w:shd w:val="clear" w:color="auto" w:fill="FFFFFF"/>
        <w:tabs>
          <w:tab w:val="left" w:pos="993"/>
        </w:tabs>
        <w:ind w:firstLine="709"/>
        <w:jc w:val="both"/>
        <w:rPr>
          <w:rFonts w:eastAsia="Times New Roman" w:cs="Times New Roman"/>
          <w:color w:val="222222"/>
          <w:szCs w:val="28"/>
          <w:lang w:eastAsia="ru-RU"/>
        </w:rPr>
      </w:pPr>
      <w:r w:rsidRPr="008108AE">
        <w:rPr>
          <w:rFonts w:eastAsia="Times New Roman" w:cs="Times New Roman"/>
          <w:color w:val="222222"/>
          <w:szCs w:val="28"/>
          <w:lang w:eastAsia="ru-RU"/>
        </w:rPr>
        <w:t xml:space="preserve">Однако, следует отметить, что </w:t>
      </w:r>
      <w:proofErr w:type="spellStart"/>
      <w:r w:rsidRPr="008108AE">
        <w:rPr>
          <w:rFonts w:eastAsia="Times New Roman" w:cs="Times New Roman"/>
          <w:color w:val="222222"/>
          <w:szCs w:val="28"/>
          <w:lang w:eastAsia="ru-RU"/>
        </w:rPr>
        <w:t>Robinhood</w:t>
      </w:r>
      <w:proofErr w:type="spellEnd"/>
      <w:r w:rsidRPr="008108AE">
        <w:rPr>
          <w:rFonts w:eastAsia="Times New Roman" w:cs="Times New Roman"/>
          <w:color w:val="222222"/>
          <w:szCs w:val="28"/>
          <w:lang w:eastAsia="ru-RU"/>
        </w:rPr>
        <w:t xml:space="preserve"> не является лицензированным инвестиционным консультантом, и не предоставляет индивидуальные финансовые советы своим пользователям. Кроме того, на платформе не предусмотрена возможность торговли на других финансовых рынках, кроме США. </w:t>
      </w:r>
    </w:p>
    <w:p w14:paraId="73E8257E" w14:textId="77777777" w:rsidR="007D726A" w:rsidRPr="00BB7D0C" w:rsidRDefault="007D726A" w:rsidP="008108AE">
      <w:pPr>
        <w:shd w:val="clear" w:color="auto" w:fill="FFFFFF"/>
        <w:tabs>
          <w:tab w:val="left" w:pos="993"/>
        </w:tabs>
        <w:ind w:firstLine="709"/>
        <w:jc w:val="both"/>
        <w:rPr>
          <w:rFonts w:eastAsia="Times New Roman" w:cs="Times New Roman"/>
          <w:color w:val="222222"/>
          <w:szCs w:val="28"/>
        </w:rPr>
      </w:pPr>
      <w:r>
        <w:rPr>
          <w:rFonts w:eastAsia="Times New Roman" w:cs="Times New Roman"/>
          <w:color w:val="222222"/>
          <w:szCs w:val="28"/>
        </w:rPr>
        <w:t>Графический интерфейс прог</w:t>
      </w:r>
      <w:r w:rsidR="00986F30">
        <w:rPr>
          <w:rFonts w:eastAsia="Times New Roman" w:cs="Times New Roman"/>
          <w:color w:val="222222"/>
          <w:szCs w:val="28"/>
        </w:rPr>
        <w:t>раммы представлен на рисунке 1.3</w:t>
      </w:r>
      <w:r>
        <w:rPr>
          <w:rFonts w:eastAsia="Times New Roman" w:cs="Times New Roman"/>
          <w:color w:val="222222"/>
          <w:szCs w:val="28"/>
        </w:rPr>
        <w:t>.</w:t>
      </w:r>
    </w:p>
    <w:p w14:paraId="2BF3480A" w14:textId="77777777" w:rsidR="00986F30" w:rsidRDefault="00986F30" w:rsidP="008108AE">
      <w:pPr>
        <w:pStyle w:val="affb"/>
        <w:rPr>
          <w:noProof/>
          <w:lang w:eastAsia="ru-RU"/>
        </w:rPr>
      </w:pPr>
    </w:p>
    <w:p w14:paraId="2F1F6573" w14:textId="77777777" w:rsidR="007D726A" w:rsidRDefault="00986F30" w:rsidP="008108AE">
      <w:pPr>
        <w:pStyle w:val="affb"/>
      </w:pPr>
      <w:r>
        <w:rPr>
          <w:noProof/>
          <w:lang w:eastAsia="ru-RU"/>
        </w:rPr>
        <w:drawing>
          <wp:inline distT="0" distB="0" distL="0" distR="0" wp14:anchorId="63CB97BD" wp14:editId="14890CBF">
            <wp:extent cx="3952875" cy="3459974"/>
            <wp:effectExtent l="19050" t="19050" r="9525" b="26670"/>
            <wp:docPr id="6" name="Рисунок 6" descr="https://cdn.dribbble.com/users/358160/screenshots/6492519/uplabs_si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cdn.dribbble.com/users/358160/screenshots/6492519/uplabs_size.png"/>
                    <pic:cNvPicPr>
                      <a:picLocks noChangeAspect="1" noChangeArrowheads="1"/>
                    </pic:cNvPicPr>
                  </pic:nvPicPr>
                  <pic:blipFill rotWithShape="1">
                    <a:blip r:embed="rId13">
                      <a:extLst>
                        <a:ext uri="{28A0092B-C50C-407E-A947-70E740481C1C}">
                          <a14:useLocalDpi xmlns:a14="http://schemas.microsoft.com/office/drawing/2010/main" val="0"/>
                        </a:ext>
                      </a:extLst>
                    </a:blip>
                    <a:srcRect l="4885" t="10855" r="28525" b="11430"/>
                    <a:stretch/>
                  </pic:blipFill>
                  <pic:spPr bwMode="auto">
                    <a:xfrm>
                      <a:off x="0" y="0"/>
                      <a:ext cx="3958498" cy="346489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283C0FF" w14:textId="77777777" w:rsidR="007D726A" w:rsidRDefault="007D726A" w:rsidP="008108AE">
      <w:pPr>
        <w:pStyle w:val="affb"/>
        <w:spacing w:before="0" w:after="0" w:line="400" w:lineRule="exact"/>
        <w:rPr>
          <w:rFonts w:cs="Times New Roman"/>
          <w:sz w:val="28"/>
        </w:rPr>
      </w:pPr>
    </w:p>
    <w:p w14:paraId="738FD6C4" w14:textId="77777777" w:rsidR="007D726A" w:rsidRDefault="00986F30" w:rsidP="00986F30">
      <w:pPr>
        <w:jc w:val="center"/>
      </w:pPr>
      <w:r>
        <w:t>Рисунок 1.</w:t>
      </w:r>
      <w:r w:rsidR="00E8139E" w:rsidRPr="00E8139E">
        <w:t>3</w:t>
      </w:r>
      <w:r w:rsidR="007D726A" w:rsidRPr="004A7B16">
        <w:t xml:space="preserve"> – Интерфейс </w:t>
      </w:r>
      <w:r>
        <w:t>программного средства</w:t>
      </w:r>
      <w:r w:rsidR="007D726A" w:rsidRPr="004A7B16">
        <w:t xml:space="preserve"> «</w:t>
      </w:r>
      <w:proofErr w:type="spellStart"/>
      <w:r w:rsidRPr="00986F30">
        <w:t>Robinhood</w:t>
      </w:r>
      <w:proofErr w:type="spellEnd"/>
      <w:r w:rsidR="007D726A">
        <w:t>»</w:t>
      </w:r>
    </w:p>
    <w:p w14:paraId="702F1F20" w14:textId="77777777" w:rsidR="007D726A" w:rsidRPr="00BB7D0C" w:rsidRDefault="007D726A" w:rsidP="008108AE">
      <w:pPr>
        <w:pStyle w:val="affb"/>
        <w:spacing w:before="0" w:after="0" w:line="400" w:lineRule="exact"/>
        <w:rPr>
          <w:rFonts w:cs="Times New Roman"/>
          <w:sz w:val="28"/>
          <w:szCs w:val="28"/>
        </w:rPr>
      </w:pPr>
    </w:p>
    <w:p w14:paraId="5ACA0DA1" w14:textId="77777777" w:rsidR="00986F30" w:rsidRPr="00986F30" w:rsidRDefault="00986F30" w:rsidP="00986F30">
      <w:pPr>
        <w:pStyle w:val="affb"/>
        <w:spacing w:before="0" w:after="0" w:line="400" w:lineRule="exact"/>
        <w:ind w:firstLine="709"/>
        <w:jc w:val="both"/>
        <w:rPr>
          <w:rStyle w:val="aff4"/>
          <w:rFonts w:cs="Times New Roman"/>
          <w:sz w:val="28"/>
          <w:szCs w:val="28"/>
        </w:rPr>
      </w:pPr>
      <w:r>
        <w:rPr>
          <w:rStyle w:val="aff4"/>
          <w:rFonts w:cs="Times New Roman"/>
          <w:sz w:val="28"/>
          <w:szCs w:val="28"/>
        </w:rPr>
        <w:t xml:space="preserve">Преимущества </w:t>
      </w:r>
      <w:proofErr w:type="spellStart"/>
      <w:r>
        <w:rPr>
          <w:rStyle w:val="aff4"/>
          <w:rFonts w:cs="Times New Roman"/>
          <w:sz w:val="28"/>
          <w:szCs w:val="28"/>
        </w:rPr>
        <w:t>Robinhood</w:t>
      </w:r>
      <w:proofErr w:type="spellEnd"/>
      <w:r>
        <w:rPr>
          <w:rStyle w:val="aff4"/>
          <w:rFonts w:cs="Times New Roman"/>
          <w:sz w:val="28"/>
          <w:szCs w:val="28"/>
        </w:rPr>
        <w:t>:</w:t>
      </w:r>
    </w:p>
    <w:p w14:paraId="1479AED6" w14:textId="77777777" w:rsidR="00986F30" w:rsidRPr="00986F30" w:rsidRDefault="00986F30" w:rsidP="00616F9C">
      <w:pPr>
        <w:pStyle w:val="affb"/>
        <w:numPr>
          <w:ilvl w:val="0"/>
          <w:numId w:val="13"/>
        </w:numPr>
        <w:tabs>
          <w:tab w:val="left" w:pos="993"/>
        </w:tabs>
        <w:spacing w:before="0" w:after="0" w:line="400" w:lineRule="exact"/>
        <w:ind w:left="0" w:firstLine="709"/>
        <w:jc w:val="both"/>
        <w:rPr>
          <w:rStyle w:val="aff4"/>
          <w:rFonts w:cs="Times New Roman"/>
          <w:sz w:val="28"/>
          <w:szCs w:val="28"/>
        </w:rPr>
      </w:pPr>
      <w:r>
        <w:rPr>
          <w:rStyle w:val="aff4"/>
          <w:rFonts w:cs="Times New Roman"/>
          <w:sz w:val="28"/>
          <w:szCs w:val="28"/>
        </w:rPr>
        <w:lastRenderedPageBreak/>
        <w:t>программное средство</w:t>
      </w:r>
      <w:r w:rsidRPr="00986F30">
        <w:rPr>
          <w:rStyle w:val="aff4"/>
          <w:rFonts w:cs="Times New Roman"/>
          <w:sz w:val="28"/>
          <w:szCs w:val="28"/>
        </w:rPr>
        <w:t xml:space="preserve"> не берет комиссию за торговые операции с акциями, фондами и опционами, что делает торговлю на платформе более </w:t>
      </w:r>
      <w:r>
        <w:rPr>
          <w:rStyle w:val="aff4"/>
          <w:rFonts w:cs="Times New Roman"/>
          <w:sz w:val="28"/>
          <w:szCs w:val="28"/>
        </w:rPr>
        <w:t>доступной для малых инвесторов</w:t>
      </w:r>
      <w:r w:rsidRPr="00986F30">
        <w:rPr>
          <w:rStyle w:val="aff4"/>
          <w:rFonts w:cs="Times New Roman"/>
          <w:sz w:val="28"/>
          <w:szCs w:val="28"/>
        </w:rPr>
        <w:t>;</w:t>
      </w:r>
    </w:p>
    <w:p w14:paraId="1B34F6F3" w14:textId="77777777" w:rsidR="00986F30" w:rsidRPr="00986F30" w:rsidRDefault="00986F30" w:rsidP="00616F9C">
      <w:pPr>
        <w:pStyle w:val="affb"/>
        <w:numPr>
          <w:ilvl w:val="0"/>
          <w:numId w:val="13"/>
        </w:numPr>
        <w:tabs>
          <w:tab w:val="left" w:pos="993"/>
        </w:tabs>
        <w:spacing w:before="0" w:after="0" w:line="400" w:lineRule="exact"/>
        <w:ind w:left="0" w:firstLine="709"/>
        <w:jc w:val="both"/>
        <w:rPr>
          <w:rStyle w:val="aff4"/>
          <w:rFonts w:cs="Times New Roman"/>
          <w:sz w:val="28"/>
          <w:szCs w:val="28"/>
        </w:rPr>
      </w:pPr>
      <w:r w:rsidRPr="00986F30">
        <w:rPr>
          <w:rStyle w:val="aff4"/>
          <w:rFonts w:cs="Times New Roman"/>
          <w:sz w:val="28"/>
          <w:szCs w:val="28"/>
        </w:rPr>
        <w:t>приложение имеет простой и удобный интерфейс, который позволяет быстро и прос</w:t>
      </w:r>
      <w:r>
        <w:rPr>
          <w:rStyle w:val="aff4"/>
          <w:rFonts w:cs="Times New Roman"/>
          <w:sz w:val="28"/>
          <w:szCs w:val="28"/>
        </w:rPr>
        <w:t>то совершать торговые операции;</w:t>
      </w:r>
    </w:p>
    <w:p w14:paraId="59F28C63" w14:textId="77777777" w:rsidR="00986F30" w:rsidRPr="00986F30" w:rsidRDefault="00986F30" w:rsidP="00616F9C">
      <w:pPr>
        <w:pStyle w:val="affb"/>
        <w:numPr>
          <w:ilvl w:val="0"/>
          <w:numId w:val="13"/>
        </w:numPr>
        <w:tabs>
          <w:tab w:val="left" w:pos="993"/>
        </w:tabs>
        <w:spacing w:before="0" w:after="0" w:line="400" w:lineRule="exact"/>
        <w:ind w:left="0" w:firstLine="709"/>
        <w:jc w:val="both"/>
        <w:rPr>
          <w:rStyle w:val="aff4"/>
          <w:rFonts w:cs="Times New Roman"/>
          <w:sz w:val="28"/>
          <w:szCs w:val="28"/>
        </w:rPr>
      </w:pPr>
      <w:r w:rsidRPr="00986F30">
        <w:rPr>
          <w:rStyle w:val="aff4"/>
          <w:rFonts w:cs="Times New Roman"/>
          <w:sz w:val="28"/>
          <w:szCs w:val="28"/>
        </w:rPr>
        <w:t xml:space="preserve">на </w:t>
      </w:r>
      <w:r>
        <w:rPr>
          <w:rStyle w:val="aff4"/>
          <w:rFonts w:cs="Times New Roman"/>
          <w:sz w:val="28"/>
          <w:szCs w:val="28"/>
        </w:rPr>
        <w:t>портале</w:t>
      </w:r>
      <w:r w:rsidRPr="00986F30">
        <w:rPr>
          <w:rStyle w:val="aff4"/>
          <w:rFonts w:cs="Times New Roman"/>
          <w:sz w:val="28"/>
          <w:szCs w:val="28"/>
        </w:rPr>
        <w:t xml:space="preserve"> нет минимального требования к депозиту, что также делает платформу </w:t>
      </w:r>
      <w:r>
        <w:rPr>
          <w:rStyle w:val="aff4"/>
          <w:rFonts w:cs="Times New Roman"/>
          <w:sz w:val="28"/>
          <w:szCs w:val="28"/>
        </w:rPr>
        <w:t>доступной для малых инвесторов;</w:t>
      </w:r>
    </w:p>
    <w:p w14:paraId="49009013" w14:textId="77777777" w:rsidR="00986F30" w:rsidRPr="00986F30" w:rsidRDefault="00986F30" w:rsidP="00616F9C">
      <w:pPr>
        <w:pStyle w:val="affb"/>
        <w:numPr>
          <w:ilvl w:val="0"/>
          <w:numId w:val="13"/>
        </w:numPr>
        <w:tabs>
          <w:tab w:val="left" w:pos="993"/>
        </w:tabs>
        <w:spacing w:before="0" w:after="0" w:line="400" w:lineRule="exact"/>
        <w:ind w:left="0" w:firstLine="709"/>
        <w:jc w:val="both"/>
        <w:rPr>
          <w:rStyle w:val="aff4"/>
          <w:rFonts w:cs="Times New Roman"/>
          <w:sz w:val="28"/>
          <w:szCs w:val="28"/>
        </w:rPr>
      </w:pPr>
      <w:r w:rsidRPr="00986F30">
        <w:rPr>
          <w:rStyle w:val="aff4"/>
          <w:rFonts w:cs="Times New Roman"/>
          <w:sz w:val="28"/>
          <w:szCs w:val="28"/>
        </w:rPr>
        <w:t xml:space="preserve">на </w:t>
      </w:r>
      <w:r>
        <w:rPr>
          <w:rStyle w:val="aff4"/>
          <w:rFonts w:cs="Times New Roman"/>
          <w:sz w:val="28"/>
          <w:szCs w:val="28"/>
        </w:rPr>
        <w:t>сервисе</w:t>
      </w:r>
      <w:r w:rsidRPr="00986F30">
        <w:rPr>
          <w:rStyle w:val="aff4"/>
          <w:rFonts w:cs="Times New Roman"/>
          <w:sz w:val="28"/>
          <w:szCs w:val="28"/>
        </w:rPr>
        <w:t xml:space="preserve"> можно торговать не только акциями, но и фондами, опционами и криптовалютой, что расширяет возможности инвес</w:t>
      </w:r>
      <w:r>
        <w:rPr>
          <w:rStyle w:val="aff4"/>
          <w:rFonts w:cs="Times New Roman"/>
          <w:sz w:val="28"/>
          <w:szCs w:val="28"/>
        </w:rPr>
        <w:t>тирования;</w:t>
      </w:r>
    </w:p>
    <w:p w14:paraId="35A40823" w14:textId="77777777" w:rsidR="00986F30" w:rsidRPr="00986F30" w:rsidRDefault="00986F30" w:rsidP="00616F9C">
      <w:pPr>
        <w:pStyle w:val="affb"/>
        <w:numPr>
          <w:ilvl w:val="0"/>
          <w:numId w:val="13"/>
        </w:numPr>
        <w:tabs>
          <w:tab w:val="left" w:pos="993"/>
        </w:tabs>
        <w:spacing w:before="0" w:after="0" w:line="400" w:lineRule="exact"/>
        <w:ind w:left="0" w:firstLine="709"/>
        <w:jc w:val="both"/>
        <w:rPr>
          <w:rStyle w:val="aff4"/>
          <w:rFonts w:cs="Times New Roman"/>
          <w:sz w:val="28"/>
          <w:szCs w:val="28"/>
        </w:rPr>
      </w:pPr>
      <w:r>
        <w:rPr>
          <w:rStyle w:val="aff4"/>
          <w:rFonts w:cs="Times New Roman"/>
          <w:sz w:val="28"/>
          <w:szCs w:val="28"/>
        </w:rPr>
        <w:t>портал предоставляют</w:t>
      </w:r>
      <w:r w:rsidRPr="00986F30">
        <w:rPr>
          <w:rStyle w:val="aff4"/>
          <w:rFonts w:cs="Times New Roman"/>
          <w:sz w:val="28"/>
          <w:szCs w:val="28"/>
        </w:rPr>
        <w:t xml:space="preserve"> обучающие материалы, что помогает новичкам разобрать</w:t>
      </w:r>
      <w:r>
        <w:rPr>
          <w:rStyle w:val="aff4"/>
          <w:rFonts w:cs="Times New Roman"/>
          <w:sz w:val="28"/>
          <w:szCs w:val="28"/>
        </w:rPr>
        <w:t>ся в инвестиционных стратегиях.</w:t>
      </w:r>
    </w:p>
    <w:p w14:paraId="70D8FB62" w14:textId="77777777" w:rsidR="00986F30" w:rsidRPr="00986F30" w:rsidRDefault="00986F30" w:rsidP="00986F30">
      <w:pPr>
        <w:pStyle w:val="affb"/>
        <w:spacing w:before="0" w:after="0" w:line="400" w:lineRule="exact"/>
        <w:ind w:firstLine="709"/>
        <w:jc w:val="both"/>
        <w:rPr>
          <w:rStyle w:val="aff4"/>
          <w:rFonts w:cs="Times New Roman"/>
          <w:sz w:val="28"/>
          <w:szCs w:val="28"/>
        </w:rPr>
      </w:pPr>
      <w:r>
        <w:rPr>
          <w:rStyle w:val="aff4"/>
          <w:rFonts w:cs="Times New Roman"/>
          <w:sz w:val="28"/>
          <w:szCs w:val="28"/>
        </w:rPr>
        <w:t xml:space="preserve">Недостатки </w:t>
      </w:r>
      <w:proofErr w:type="spellStart"/>
      <w:r>
        <w:rPr>
          <w:rStyle w:val="aff4"/>
          <w:rFonts w:cs="Times New Roman"/>
          <w:sz w:val="28"/>
          <w:szCs w:val="28"/>
        </w:rPr>
        <w:t>Robinhood</w:t>
      </w:r>
      <w:proofErr w:type="spellEnd"/>
      <w:r>
        <w:rPr>
          <w:rStyle w:val="aff4"/>
          <w:rFonts w:cs="Times New Roman"/>
          <w:sz w:val="28"/>
          <w:szCs w:val="28"/>
        </w:rPr>
        <w:t>:</w:t>
      </w:r>
    </w:p>
    <w:p w14:paraId="4F30C22E" w14:textId="77777777" w:rsidR="00986F30" w:rsidRPr="00986F30" w:rsidRDefault="00986F30" w:rsidP="00616F9C">
      <w:pPr>
        <w:pStyle w:val="affb"/>
        <w:numPr>
          <w:ilvl w:val="0"/>
          <w:numId w:val="14"/>
        </w:numPr>
        <w:tabs>
          <w:tab w:val="left" w:pos="993"/>
        </w:tabs>
        <w:spacing w:before="0" w:after="0" w:line="400" w:lineRule="exact"/>
        <w:ind w:left="0" w:firstLine="709"/>
        <w:jc w:val="both"/>
        <w:rPr>
          <w:rStyle w:val="aff4"/>
          <w:rFonts w:cs="Times New Roman"/>
          <w:sz w:val="28"/>
          <w:szCs w:val="28"/>
        </w:rPr>
      </w:pPr>
      <w:r w:rsidRPr="00986F30">
        <w:rPr>
          <w:rStyle w:val="aff4"/>
          <w:rFonts w:cs="Times New Roman"/>
          <w:sz w:val="28"/>
          <w:szCs w:val="28"/>
        </w:rPr>
        <w:t xml:space="preserve">на </w:t>
      </w:r>
      <w:r>
        <w:rPr>
          <w:rStyle w:val="aff4"/>
          <w:rFonts w:cs="Times New Roman"/>
          <w:sz w:val="28"/>
          <w:szCs w:val="28"/>
        </w:rPr>
        <w:t>портале</w:t>
      </w:r>
      <w:r w:rsidRPr="00986F30">
        <w:rPr>
          <w:rStyle w:val="aff4"/>
          <w:rFonts w:cs="Times New Roman"/>
          <w:sz w:val="28"/>
          <w:szCs w:val="28"/>
        </w:rPr>
        <w:t xml:space="preserve"> можно торговать только на американском рынке, что ограничивае</w:t>
      </w:r>
      <w:r>
        <w:rPr>
          <w:rStyle w:val="aff4"/>
          <w:rFonts w:cs="Times New Roman"/>
          <w:sz w:val="28"/>
          <w:szCs w:val="28"/>
        </w:rPr>
        <w:t>т возможности инвестирования;</w:t>
      </w:r>
    </w:p>
    <w:p w14:paraId="1C9647FD" w14:textId="77777777" w:rsidR="00986F30" w:rsidRPr="00986F30" w:rsidRDefault="00986F30" w:rsidP="00616F9C">
      <w:pPr>
        <w:pStyle w:val="affb"/>
        <w:numPr>
          <w:ilvl w:val="0"/>
          <w:numId w:val="14"/>
        </w:numPr>
        <w:tabs>
          <w:tab w:val="left" w:pos="993"/>
        </w:tabs>
        <w:spacing w:before="0" w:after="0" w:line="400" w:lineRule="exact"/>
        <w:ind w:left="0" w:firstLine="709"/>
        <w:jc w:val="both"/>
        <w:rPr>
          <w:rStyle w:val="aff4"/>
          <w:rFonts w:cs="Times New Roman"/>
          <w:sz w:val="28"/>
          <w:szCs w:val="28"/>
        </w:rPr>
      </w:pPr>
      <w:r>
        <w:rPr>
          <w:rStyle w:val="aff4"/>
          <w:rFonts w:cs="Times New Roman"/>
          <w:sz w:val="28"/>
          <w:szCs w:val="28"/>
        </w:rPr>
        <w:t>сервис</w:t>
      </w:r>
      <w:r w:rsidRPr="00986F30">
        <w:rPr>
          <w:rStyle w:val="aff4"/>
          <w:rFonts w:cs="Times New Roman"/>
          <w:sz w:val="28"/>
          <w:szCs w:val="28"/>
        </w:rPr>
        <w:t xml:space="preserve"> не предоставляет индивидуальных финансовых советов, что может быть недостатком для инвесторов, которые ну</w:t>
      </w:r>
      <w:r>
        <w:rPr>
          <w:rStyle w:val="aff4"/>
          <w:rFonts w:cs="Times New Roman"/>
          <w:sz w:val="28"/>
          <w:szCs w:val="28"/>
        </w:rPr>
        <w:t>ждаются в персональном подходе;</w:t>
      </w:r>
    </w:p>
    <w:p w14:paraId="4C547041" w14:textId="77777777" w:rsidR="00986F30" w:rsidRPr="00986F30" w:rsidRDefault="00986F30" w:rsidP="00616F9C">
      <w:pPr>
        <w:pStyle w:val="affb"/>
        <w:numPr>
          <w:ilvl w:val="0"/>
          <w:numId w:val="14"/>
        </w:numPr>
        <w:tabs>
          <w:tab w:val="left" w:pos="993"/>
        </w:tabs>
        <w:spacing w:before="0" w:after="0" w:line="400" w:lineRule="exact"/>
        <w:ind w:left="0" w:firstLine="709"/>
        <w:jc w:val="both"/>
        <w:rPr>
          <w:rStyle w:val="aff4"/>
          <w:rFonts w:cs="Times New Roman"/>
          <w:sz w:val="28"/>
          <w:szCs w:val="28"/>
        </w:rPr>
      </w:pPr>
      <w:r>
        <w:rPr>
          <w:rStyle w:val="aff4"/>
          <w:rFonts w:cs="Times New Roman"/>
          <w:sz w:val="28"/>
          <w:szCs w:val="28"/>
        </w:rPr>
        <w:t>программное средство</w:t>
      </w:r>
      <w:r w:rsidRPr="00986F30">
        <w:rPr>
          <w:rStyle w:val="aff4"/>
          <w:rFonts w:cs="Times New Roman"/>
          <w:sz w:val="28"/>
          <w:szCs w:val="28"/>
        </w:rPr>
        <w:t xml:space="preserve"> предлагает ограниченный выбор инструментов для торговли, поэтому не все инвесторы могут найти на платформе</w:t>
      </w:r>
      <w:r>
        <w:rPr>
          <w:rStyle w:val="aff4"/>
          <w:rFonts w:cs="Times New Roman"/>
          <w:sz w:val="28"/>
          <w:szCs w:val="28"/>
        </w:rPr>
        <w:t xml:space="preserve"> интересующие их акции и фонды;</w:t>
      </w:r>
    </w:p>
    <w:p w14:paraId="5E63420E" w14:textId="77777777" w:rsidR="00986F30" w:rsidRPr="00986F30" w:rsidRDefault="00986F30" w:rsidP="00616F9C">
      <w:pPr>
        <w:pStyle w:val="affb"/>
        <w:numPr>
          <w:ilvl w:val="0"/>
          <w:numId w:val="14"/>
        </w:numPr>
        <w:tabs>
          <w:tab w:val="left" w:pos="993"/>
        </w:tabs>
        <w:spacing w:before="0" w:after="0" w:line="400" w:lineRule="exact"/>
        <w:ind w:left="0" w:firstLine="709"/>
        <w:jc w:val="both"/>
        <w:rPr>
          <w:rStyle w:val="aff4"/>
          <w:rFonts w:cs="Times New Roman"/>
          <w:sz w:val="28"/>
          <w:szCs w:val="28"/>
        </w:rPr>
      </w:pPr>
      <w:r w:rsidRPr="00986F30">
        <w:rPr>
          <w:rStyle w:val="aff4"/>
          <w:rFonts w:cs="Times New Roman"/>
          <w:sz w:val="28"/>
          <w:szCs w:val="28"/>
        </w:rPr>
        <w:t>как и любая др</w:t>
      </w:r>
      <w:r>
        <w:rPr>
          <w:rStyle w:val="aff4"/>
          <w:rFonts w:cs="Times New Roman"/>
          <w:sz w:val="28"/>
          <w:szCs w:val="28"/>
        </w:rPr>
        <w:t xml:space="preserve">угая технологическая платформа, сервис </w:t>
      </w:r>
      <w:r w:rsidRPr="00986F30">
        <w:rPr>
          <w:rStyle w:val="aff4"/>
          <w:rFonts w:cs="Times New Roman"/>
          <w:sz w:val="28"/>
          <w:szCs w:val="28"/>
        </w:rPr>
        <w:t>может столкнуться с техническими проблемами, такими как задержки при обработке транзакци</w:t>
      </w:r>
      <w:r>
        <w:rPr>
          <w:rStyle w:val="aff4"/>
          <w:rFonts w:cs="Times New Roman"/>
          <w:sz w:val="28"/>
          <w:szCs w:val="28"/>
        </w:rPr>
        <w:t>й или сбои в работе приложения;</w:t>
      </w:r>
    </w:p>
    <w:p w14:paraId="20EA0820" w14:textId="77777777" w:rsidR="00986F30" w:rsidRPr="00986F30" w:rsidRDefault="00986F30" w:rsidP="00616F9C">
      <w:pPr>
        <w:pStyle w:val="affb"/>
        <w:numPr>
          <w:ilvl w:val="0"/>
          <w:numId w:val="14"/>
        </w:numPr>
        <w:tabs>
          <w:tab w:val="left" w:pos="993"/>
        </w:tabs>
        <w:spacing w:before="0" w:after="0" w:line="400" w:lineRule="exact"/>
        <w:ind w:left="0" w:firstLine="709"/>
        <w:jc w:val="both"/>
        <w:rPr>
          <w:rStyle w:val="aff4"/>
          <w:rFonts w:cs="Times New Roman"/>
          <w:sz w:val="28"/>
          <w:szCs w:val="28"/>
        </w:rPr>
      </w:pPr>
      <w:r w:rsidRPr="00986F30">
        <w:rPr>
          <w:rStyle w:val="aff4"/>
          <w:rFonts w:cs="Times New Roman"/>
          <w:sz w:val="28"/>
          <w:szCs w:val="28"/>
        </w:rPr>
        <w:t>любая торговля на финансовых рынках связана с риском потерь, и пользователи не застрахованы от потерь своих инвестиций.</w:t>
      </w:r>
    </w:p>
    <w:p w14:paraId="4D4682D3" w14:textId="77777777" w:rsidR="00986F30" w:rsidRPr="00986F30" w:rsidRDefault="00986F30" w:rsidP="00986F30">
      <w:pPr>
        <w:pStyle w:val="3"/>
        <w:ind w:left="0"/>
      </w:pPr>
      <w:r w:rsidRPr="00986F30">
        <w:rPr>
          <w:rStyle w:val="aff4"/>
          <w:iCs w:val="0"/>
        </w:rPr>
        <w:t xml:space="preserve">Программное средство </w:t>
      </w:r>
      <w:r w:rsidRPr="00986F30">
        <w:rPr>
          <w:rStyle w:val="aff4"/>
          <w:b w:val="0"/>
          <w:iCs w:val="0"/>
        </w:rPr>
        <w:t>«</w:t>
      </w:r>
      <w:proofErr w:type="spellStart"/>
      <w:r w:rsidRPr="00986F30">
        <w:rPr>
          <w:b/>
          <w:lang w:val="en-US"/>
        </w:rPr>
        <w:t>Finbox</w:t>
      </w:r>
      <w:proofErr w:type="spellEnd"/>
      <w:r w:rsidRPr="00986F30">
        <w:rPr>
          <w:rStyle w:val="aff4"/>
          <w:b w:val="0"/>
          <w:iCs w:val="0"/>
        </w:rPr>
        <w:t>»</w:t>
      </w:r>
    </w:p>
    <w:p w14:paraId="2515B245" w14:textId="77777777" w:rsidR="00986F30" w:rsidRPr="00986F30" w:rsidRDefault="00986F30" w:rsidP="00E8139E">
      <w:pPr>
        <w:pStyle w:val="affb"/>
        <w:spacing w:before="0" w:after="0" w:line="400" w:lineRule="exact"/>
        <w:ind w:firstLine="720"/>
        <w:jc w:val="both"/>
        <w:rPr>
          <w:rFonts w:eastAsia="Times New Roman" w:cs="Times New Roman"/>
          <w:b w:val="0"/>
          <w:color w:val="000000" w:themeColor="text1"/>
          <w:sz w:val="28"/>
          <w:szCs w:val="28"/>
          <w:lang w:eastAsia="ru-RU"/>
        </w:rPr>
      </w:pPr>
      <w:proofErr w:type="spellStart"/>
      <w:r w:rsidRPr="00986F30">
        <w:rPr>
          <w:rFonts w:eastAsia="Times New Roman" w:cs="Times New Roman"/>
          <w:b w:val="0"/>
          <w:color w:val="000000" w:themeColor="text1"/>
          <w:sz w:val="28"/>
          <w:szCs w:val="28"/>
          <w:lang w:eastAsia="ru-RU"/>
        </w:rPr>
        <w:t>Finbox</w:t>
      </w:r>
      <w:proofErr w:type="spellEnd"/>
      <w:r w:rsidRPr="00986F30">
        <w:rPr>
          <w:rFonts w:eastAsia="Times New Roman" w:cs="Times New Roman"/>
          <w:b w:val="0"/>
          <w:color w:val="000000" w:themeColor="text1"/>
          <w:sz w:val="28"/>
          <w:szCs w:val="28"/>
          <w:lang w:eastAsia="ru-RU"/>
        </w:rPr>
        <w:t xml:space="preserve"> </w:t>
      </w:r>
      <w:proofErr w:type="spellStart"/>
      <w:r w:rsidRPr="00986F30">
        <w:rPr>
          <w:rFonts w:eastAsia="Times New Roman" w:cs="Times New Roman"/>
          <w:b w:val="0"/>
          <w:color w:val="000000" w:themeColor="text1"/>
          <w:sz w:val="28"/>
          <w:szCs w:val="28"/>
          <w:lang w:eastAsia="ru-RU"/>
        </w:rPr>
        <w:t>Screener</w:t>
      </w:r>
      <w:proofErr w:type="spellEnd"/>
      <w:r w:rsidRPr="00986F30">
        <w:rPr>
          <w:rFonts w:eastAsia="Times New Roman" w:cs="Times New Roman"/>
          <w:b w:val="0"/>
          <w:color w:val="000000" w:themeColor="text1"/>
          <w:sz w:val="28"/>
          <w:szCs w:val="28"/>
          <w:lang w:eastAsia="ru-RU"/>
        </w:rPr>
        <w:t xml:space="preserve"> - это онлайн-сервис, который предоставляет инвесторам возможность фильтровать акции по определенным критериям и находить наиболее</w:t>
      </w:r>
      <w:r>
        <w:rPr>
          <w:rFonts w:eastAsia="Times New Roman" w:cs="Times New Roman"/>
          <w:b w:val="0"/>
          <w:color w:val="000000" w:themeColor="text1"/>
          <w:sz w:val="28"/>
          <w:szCs w:val="28"/>
          <w:lang w:eastAsia="ru-RU"/>
        </w:rPr>
        <w:t xml:space="preserve"> подходящие для инвестирования.</w:t>
      </w:r>
    </w:p>
    <w:p w14:paraId="4C64BDD5" w14:textId="77777777" w:rsidR="00986F30" w:rsidRPr="00986F30" w:rsidRDefault="00986F30" w:rsidP="00E8139E">
      <w:pPr>
        <w:pStyle w:val="affb"/>
        <w:spacing w:before="0" w:after="0" w:line="400" w:lineRule="exact"/>
        <w:ind w:firstLine="720"/>
        <w:jc w:val="both"/>
        <w:rPr>
          <w:rFonts w:eastAsia="Times New Roman" w:cs="Times New Roman"/>
          <w:b w:val="0"/>
          <w:color w:val="000000" w:themeColor="text1"/>
          <w:sz w:val="28"/>
          <w:szCs w:val="28"/>
          <w:lang w:eastAsia="ru-RU"/>
        </w:rPr>
      </w:pPr>
      <w:r w:rsidRPr="00986F30">
        <w:rPr>
          <w:rFonts w:eastAsia="Times New Roman" w:cs="Times New Roman"/>
          <w:b w:val="0"/>
          <w:color w:val="000000" w:themeColor="text1"/>
          <w:sz w:val="28"/>
          <w:szCs w:val="28"/>
          <w:lang w:eastAsia="ru-RU"/>
        </w:rPr>
        <w:t xml:space="preserve">Основные возможности </w:t>
      </w:r>
      <w:proofErr w:type="spellStart"/>
      <w:r w:rsidRPr="00986F30">
        <w:rPr>
          <w:rFonts w:eastAsia="Times New Roman" w:cs="Times New Roman"/>
          <w:b w:val="0"/>
          <w:color w:val="000000" w:themeColor="text1"/>
          <w:sz w:val="28"/>
          <w:szCs w:val="28"/>
          <w:lang w:eastAsia="ru-RU"/>
        </w:rPr>
        <w:t>F</w:t>
      </w:r>
      <w:r>
        <w:rPr>
          <w:rFonts w:eastAsia="Times New Roman" w:cs="Times New Roman"/>
          <w:b w:val="0"/>
          <w:color w:val="000000" w:themeColor="text1"/>
          <w:sz w:val="28"/>
          <w:szCs w:val="28"/>
          <w:lang w:eastAsia="ru-RU"/>
        </w:rPr>
        <w:t>inbox</w:t>
      </w:r>
      <w:proofErr w:type="spellEnd"/>
      <w:r>
        <w:rPr>
          <w:rFonts w:eastAsia="Times New Roman" w:cs="Times New Roman"/>
          <w:b w:val="0"/>
          <w:color w:val="000000" w:themeColor="text1"/>
          <w:sz w:val="28"/>
          <w:szCs w:val="28"/>
          <w:lang w:eastAsia="ru-RU"/>
        </w:rPr>
        <w:t xml:space="preserve"> </w:t>
      </w:r>
      <w:proofErr w:type="spellStart"/>
      <w:r>
        <w:rPr>
          <w:rFonts w:eastAsia="Times New Roman" w:cs="Times New Roman"/>
          <w:b w:val="0"/>
          <w:color w:val="000000" w:themeColor="text1"/>
          <w:sz w:val="28"/>
          <w:szCs w:val="28"/>
          <w:lang w:eastAsia="ru-RU"/>
        </w:rPr>
        <w:t>Screener</w:t>
      </w:r>
      <w:proofErr w:type="spellEnd"/>
      <w:r>
        <w:rPr>
          <w:rFonts w:eastAsia="Times New Roman" w:cs="Times New Roman"/>
          <w:b w:val="0"/>
          <w:color w:val="000000" w:themeColor="text1"/>
          <w:sz w:val="28"/>
          <w:szCs w:val="28"/>
          <w:lang w:eastAsia="ru-RU"/>
        </w:rPr>
        <w:t xml:space="preserve"> включают в себя:</w:t>
      </w:r>
    </w:p>
    <w:p w14:paraId="4FD37A22" w14:textId="77777777" w:rsidR="00986F30" w:rsidRPr="00986F30" w:rsidRDefault="00E8139E" w:rsidP="00616F9C">
      <w:pPr>
        <w:pStyle w:val="affb"/>
        <w:numPr>
          <w:ilvl w:val="0"/>
          <w:numId w:val="15"/>
        </w:numPr>
        <w:tabs>
          <w:tab w:val="left" w:pos="993"/>
        </w:tabs>
        <w:spacing w:before="0" w:after="0" w:line="400" w:lineRule="exact"/>
        <w:ind w:left="0" w:firstLine="709"/>
        <w:jc w:val="both"/>
        <w:rPr>
          <w:rFonts w:eastAsia="Times New Roman" w:cs="Times New Roman"/>
          <w:b w:val="0"/>
          <w:color w:val="000000" w:themeColor="text1"/>
          <w:sz w:val="28"/>
          <w:szCs w:val="28"/>
          <w:lang w:eastAsia="ru-RU"/>
        </w:rPr>
      </w:pPr>
      <w:r w:rsidRPr="00986F30">
        <w:rPr>
          <w:rFonts w:eastAsia="Times New Roman" w:cs="Times New Roman"/>
          <w:b w:val="0"/>
          <w:color w:val="000000" w:themeColor="text1"/>
          <w:sz w:val="28"/>
          <w:szCs w:val="28"/>
          <w:lang w:eastAsia="ru-RU"/>
        </w:rPr>
        <w:t>фильтрация акций по множеству критериев, таким как рыночная капитализация, доходност</w:t>
      </w:r>
      <w:r>
        <w:rPr>
          <w:rFonts w:eastAsia="Times New Roman" w:cs="Times New Roman"/>
          <w:b w:val="0"/>
          <w:color w:val="000000" w:themeColor="text1"/>
          <w:sz w:val="28"/>
          <w:szCs w:val="28"/>
          <w:lang w:eastAsia="ru-RU"/>
        </w:rPr>
        <w:t>ь дивидендов</w:t>
      </w:r>
      <w:r w:rsidRPr="00986F30">
        <w:rPr>
          <w:rFonts w:eastAsia="Times New Roman" w:cs="Times New Roman"/>
          <w:b w:val="0"/>
          <w:color w:val="000000" w:themeColor="text1"/>
          <w:sz w:val="28"/>
          <w:szCs w:val="28"/>
          <w:lang w:eastAsia="ru-RU"/>
        </w:rPr>
        <w:t>;</w:t>
      </w:r>
    </w:p>
    <w:p w14:paraId="7F013773" w14:textId="77777777" w:rsidR="00986F30" w:rsidRPr="00986F30" w:rsidRDefault="00E8139E" w:rsidP="00616F9C">
      <w:pPr>
        <w:pStyle w:val="affb"/>
        <w:numPr>
          <w:ilvl w:val="0"/>
          <w:numId w:val="15"/>
        </w:numPr>
        <w:tabs>
          <w:tab w:val="left" w:pos="993"/>
        </w:tabs>
        <w:spacing w:before="0" w:after="0" w:line="400" w:lineRule="exact"/>
        <w:ind w:left="0" w:firstLine="709"/>
        <w:jc w:val="both"/>
        <w:rPr>
          <w:rFonts w:eastAsia="Times New Roman" w:cs="Times New Roman"/>
          <w:b w:val="0"/>
          <w:color w:val="000000" w:themeColor="text1"/>
          <w:sz w:val="28"/>
          <w:szCs w:val="28"/>
          <w:lang w:eastAsia="ru-RU"/>
        </w:rPr>
      </w:pPr>
      <w:r w:rsidRPr="00986F30">
        <w:rPr>
          <w:rFonts w:eastAsia="Times New Roman" w:cs="Times New Roman"/>
          <w:b w:val="0"/>
          <w:color w:val="000000" w:themeColor="text1"/>
          <w:sz w:val="28"/>
          <w:szCs w:val="28"/>
          <w:lang w:eastAsia="ru-RU"/>
        </w:rPr>
        <w:t>создание пользовательс</w:t>
      </w:r>
      <w:r>
        <w:rPr>
          <w:rFonts w:eastAsia="Times New Roman" w:cs="Times New Roman"/>
          <w:b w:val="0"/>
          <w:color w:val="000000" w:themeColor="text1"/>
          <w:sz w:val="28"/>
          <w:szCs w:val="28"/>
          <w:lang w:eastAsia="ru-RU"/>
        </w:rPr>
        <w:t>ких фильтров для анализа акций;</w:t>
      </w:r>
    </w:p>
    <w:p w14:paraId="6CB93375" w14:textId="77777777" w:rsidR="00986F30" w:rsidRPr="00986F30" w:rsidRDefault="00E8139E" w:rsidP="00616F9C">
      <w:pPr>
        <w:pStyle w:val="affb"/>
        <w:numPr>
          <w:ilvl w:val="0"/>
          <w:numId w:val="15"/>
        </w:numPr>
        <w:tabs>
          <w:tab w:val="left" w:pos="993"/>
        </w:tabs>
        <w:spacing w:before="0" w:after="0" w:line="400" w:lineRule="exact"/>
        <w:ind w:left="0" w:firstLine="709"/>
        <w:jc w:val="both"/>
        <w:rPr>
          <w:rFonts w:eastAsia="Times New Roman" w:cs="Times New Roman"/>
          <w:b w:val="0"/>
          <w:color w:val="000000" w:themeColor="text1"/>
          <w:sz w:val="28"/>
          <w:szCs w:val="28"/>
          <w:lang w:eastAsia="ru-RU"/>
        </w:rPr>
      </w:pPr>
      <w:r w:rsidRPr="00986F30">
        <w:rPr>
          <w:rFonts w:eastAsia="Times New Roman" w:cs="Times New Roman"/>
          <w:b w:val="0"/>
          <w:color w:val="000000" w:themeColor="text1"/>
          <w:sz w:val="28"/>
          <w:szCs w:val="28"/>
          <w:lang w:eastAsia="ru-RU"/>
        </w:rPr>
        <w:lastRenderedPageBreak/>
        <w:t>отображение ключевых показателей и финансовых показателей дл</w:t>
      </w:r>
      <w:r>
        <w:rPr>
          <w:rFonts w:eastAsia="Times New Roman" w:cs="Times New Roman"/>
          <w:b w:val="0"/>
          <w:color w:val="000000" w:themeColor="text1"/>
          <w:sz w:val="28"/>
          <w:szCs w:val="28"/>
          <w:lang w:eastAsia="ru-RU"/>
        </w:rPr>
        <w:t>я каждой отфильтрованной акции;</w:t>
      </w:r>
    </w:p>
    <w:p w14:paraId="17F7F2F0" w14:textId="77777777" w:rsidR="00986F30" w:rsidRPr="00986F30" w:rsidRDefault="00E8139E" w:rsidP="00616F9C">
      <w:pPr>
        <w:pStyle w:val="affb"/>
        <w:numPr>
          <w:ilvl w:val="0"/>
          <w:numId w:val="15"/>
        </w:numPr>
        <w:tabs>
          <w:tab w:val="left" w:pos="993"/>
        </w:tabs>
        <w:spacing w:before="0" w:after="0" w:line="400" w:lineRule="exact"/>
        <w:ind w:left="0" w:firstLine="709"/>
        <w:jc w:val="both"/>
        <w:rPr>
          <w:rFonts w:eastAsia="Times New Roman" w:cs="Times New Roman"/>
          <w:b w:val="0"/>
          <w:color w:val="000000" w:themeColor="text1"/>
          <w:sz w:val="28"/>
          <w:szCs w:val="28"/>
          <w:lang w:eastAsia="ru-RU"/>
        </w:rPr>
      </w:pPr>
      <w:r w:rsidRPr="00986F30">
        <w:rPr>
          <w:rFonts w:eastAsia="Times New Roman" w:cs="Times New Roman"/>
          <w:b w:val="0"/>
          <w:color w:val="000000" w:themeColor="text1"/>
          <w:sz w:val="28"/>
          <w:szCs w:val="28"/>
          <w:lang w:eastAsia="ru-RU"/>
        </w:rPr>
        <w:t>графическое представление основных финансовых показателей и их динамик</w:t>
      </w:r>
      <w:r>
        <w:rPr>
          <w:rFonts w:eastAsia="Times New Roman" w:cs="Times New Roman"/>
          <w:b w:val="0"/>
          <w:color w:val="000000" w:themeColor="text1"/>
          <w:sz w:val="28"/>
          <w:szCs w:val="28"/>
          <w:lang w:eastAsia="ru-RU"/>
        </w:rPr>
        <w:t>и на протяжении нескольких лет;</w:t>
      </w:r>
    </w:p>
    <w:p w14:paraId="1E2F962A" w14:textId="77777777" w:rsidR="00986F30" w:rsidRDefault="00E8139E" w:rsidP="00616F9C">
      <w:pPr>
        <w:pStyle w:val="affb"/>
        <w:numPr>
          <w:ilvl w:val="0"/>
          <w:numId w:val="15"/>
        </w:numPr>
        <w:tabs>
          <w:tab w:val="left" w:pos="993"/>
        </w:tabs>
        <w:spacing w:before="0" w:after="0" w:line="400" w:lineRule="exact"/>
        <w:ind w:left="0" w:firstLine="709"/>
        <w:jc w:val="both"/>
        <w:rPr>
          <w:rFonts w:eastAsia="Times New Roman" w:cs="Times New Roman"/>
          <w:b w:val="0"/>
          <w:color w:val="000000" w:themeColor="text1"/>
          <w:sz w:val="28"/>
          <w:szCs w:val="28"/>
          <w:lang w:eastAsia="ru-RU"/>
        </w:rPr>
      </w:pPr>
      <w:r w:rsidRPr="00986F30">
        <w:rPr>
          <w:rFonts w:eastAsia="Times New Roman" w:cs="Times New Roman"/>
          <w:b w:val="0"/>
          <w:color w:val="000000" w:themeColor="text1"/>
          <w:sz w:val="28"/>
          <w:szCs w:val="28"/>
          <w:lang w:eastAsia="ru-RU"/>
        </w:rPr>
        <w:t xml:space="preserve">сравнение акций в разных секторах и отраслях. </w:t>
      </w:r>
    </w:p>
    <w:p w14:paraId="22A08CD8" w14:textId="77777777" w:rsidR="007D726A" w:rsidRPr="00E8139E" w:rsidRDefault="00E8139E" w:rsidP="00E8139E">
      <w:pPr>
        <w:pStyle w:val="affb"/>
        <w:spacing w:before="0" w:after="0" w:line="400" w:lineRule="exact"/>
        <w:ind w:firstLine="720"/>
        <w:jc w:val="both"/>
        <w:rPr>
          <w:rFonts w:cs="Times New Roman"/>
          <w:b w:val="0"/>
          <w:sz w:val="28"/>
        </w:rPr>
      </w:pPr>
      <w:r>
        <w:rPr>
          <w:rFonts w:cs="Times New Roman"/>
          <w:b w:val="0"/>
          <w:sz w:val="28"/>
        </w:rPr>
        <w:t>На рисунке 1.</w:t>
      </w:r>
      <w:r w:rsidRPr="00E8139E">
        <w:rPr>
          <w:rFonts w:cs="Times New Roman"/>
          <w:b w:val="0"/>
          <w:sz w:val="28"/>
        </w:rPr>
        <w:t>4</w:t>
      </w:r>
      <w:r w:rsidR="007D726A" w:rsidRPr="00E8139E">
        <w:rPr>
          <w:rFonts w:cs="Times New Roman"/>
          <w:b w:val="0"/>
          <w:sz w:val="28"/>
        </w:rPr>
        <w:t xml:space="preserve"> представлен интерфейс </w:t>
      </w:r>
      <w:r>
        <w:rPr>
          <w:rFonts w:cs="Times New Roman"/>
          <w:b w:val="0"/>
          <w:sz w:val="28"/>
        </w:rPr>
        <w:t>программы:</w:t>
      </w:r>
    </w:p>
    <w:p w14:paraId="04480E2B" w14:textId="77777777" w:rsidR="00E8139E" w:rsidRDefault="00E8139E" w:rsidP="00986F30">
      <w:pPr>
        <w:pStyle w:val="affb"/>
        <w:rPr>
          <w:noProof/>
          <w:lang w:eastAsia="ru-RU"/>
        </w:rPr>
      </w:pPr>
    </w:p>
    <w:p w14:paraId="5B5436F9" w14:textId="77777777" w:rsidR="007D726A" w:rsidRDefault="00E8139E" w:rsidP="00986F30">
      <w:pPr>
        <w:pStyle w:val="affb"/>
        <w:rPr>
          <w:rFonts w:cs="Times New Roman"/>
          <w:sz w:val="28"/>
        </w:rPr>
      </w:pPr>
      <w:r>
        <w:rPr>
          <w:noProof/>
          <w:lang w:eastAsia="ru-RU"/>
        </w:rPr>
        <w:drawing>
          <wp:inline distT="0" distB="0" distL="0" distR="0" wp14:anchorId="68BAC21E" wp14:editId="5FB5E4B8">
            <wp:extent cx="5638800" cy="288607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23507" r="3625" b="12325"/>
                    <a:stretch/>
                  </pic:blipFill>
                  <pic:spPr bwMode="auto">
                    <a:xfrm>
                      <a:off x="0" y="0"/>
                      <a:ext cx="5638800" cy="2886075"/>
                    </a:xfrm>
                    <a:prstGeom prst="rect">
                      <a:avLst/>
                    </a:prstGeom>
                    <a:ln>
                      <a:noFill/>
                    </a:ln>
                    <a:extLst>
                      <a:ext uri="{53640926-AAD7-44D8-BBD7-CCE9431645EC}">
                        <a14:shadowObscured xmlns:a14="http://schemas.microsoft.com/office/drawing/2010/main"/>
                      </a:ext>
                    </a:extLst>
                  </pic:spPr>
                </pic:pic>
              </a:graphicData>
            </a:graphic>
          </wp:inline>
        </w:drawing>
      </w:r>
    </w:p>
    <w:p w14:paraId="48CDE6DE" w14:textId="77777777" w:rsidR="007D726A" w:rsidRDefault="007D726A" w:rsidP="008108AE">
      <w:pPr>
        <w:pStyle w:val="affb"/>
        <w:spacing w:before="0" w:after="0" w:line="400" w:lineRule="exact"/>
        <w:jc w:val="both"/>
        <w:rPr>
          <w:rFonts w:cs="Times New Roman"/>
          <w:sz w:val="28"/>
        </w:rPr>
      </w:pPr>
    </w:p>
    <w:p w14:paraId="1E1EA885" w14:textId="77777777" w:rsidR="00E8139E" w:rsidRDefault="00E8139E" w:rsidP="00E8139E">
      <w:pPr>
        <w:jc w:val="center"/>
      </w:pPr>
      <w:r>
        <w:t>Рисунок 1.</w:t>
      </w:r>
      <w:r w:rsidRPr="00E8139E">
        <w:t>4</w:t>
      </w:r>
      <w:r w:rsidRPr="004A7B16">
        <w:t xml:space="preserve"> – Интерфейс </w:t>
      </w:r>
      <w:r>
        <w:t>программного средства</w:t>
      </w:r>
      <w:r w:rsidRPr="004A7B16">
        <w:t xml:space="preserve"> «</w:t>
      </w:r>
      <w:proofErr w:type="spellStart"/>
      <w:r w:rsidRPr="00E8139E">
        <w:rPr>
          <w:lang w:val="en-US"/>
        </w:rPr>
        <w:t>Finbox</w:t>
      </w:r>
      <w:proofErr w:type="spellEnd"/>
      <w:r>
        <w:t>»</w:t>
      </w:r>
    </w:p>
    <w:p w14:paraId="1933AFF0" w14:textId="77777777" w:rsidR="007D726A" w:rsidRPr="004A7B16" w:rsidRDefault="007D726A" w:rsidP="005B2BAC">
      <w:pPr>
        <w:pStyle w:val="affb"/>
        <w:spacing w:before="0" w:after="0" w:line="400" w:lineRule="exact"/>
        <w:jc w:val="left"/>
        <w:rPr>
          <w:rFonts w:cs="Times New Roman"/>
          <w:sz w:val="28"/>
          <w:szCs w:val="28"/>
        </w:rPr>
      </w:pPr>
    </w:p>
    <w:p w14:paraId="6EF157D0" w14:textId="77777777" w:rsidR="00E8139E" w:rsidRPr="00E8139E" w:rsidRDefault="00E8139E" w:rsidP="00E8139E">
      <w:pPr>
        <w:ind w:firstLine="709"/>
        <w:jc w:val="both"/>
      </w:pPr>
      <w:r w:rsidRPr="00E8139E">
        <w:t xml:space="preserve">Существует множество сервисов для анализа финансовых данных и инвестиционных возможностей, и </w:t>
      </w:r>
      <w:proofErr w:type="spellStart"/>
      <w:r w:rsidRPr="00E8139E">
        <w:t>Finbox</w:t>
      </w:r>
      <w:proofErr w:type="spellEnd"/>
      <w:r w:rsidRPr="00E8139E">
        <w:t xml:space="preserve"> </w:t>
      </w:r>
      <w:proofErr w:type="spellStart"/>
      <w:r w:rsidRPr="00E8139E">
        <w:t>Screener</w:t>
      </w:r>
      <w:proofErr w:type="spellEnd"/>
      <w:r w:rsidRPr="00E8139E">
        <w:t xml:space="preserve"> имеет несколько отличий от них:</w:t>
      </w:r>
    </w:p>
    <w:p w14:paraId="3BC2A74C" w14:textId="77777777" w:rsidR="00E8139E" w:rsidRPr="00E8139E" w:rsidRDefault="00E8139E" w:rsidP="00616F9C">
      <w:pPr>
        <w:pStyle w:val="aff0"/>
        <w:numPr>
          <w:ilvl w:val="0"/>
          <w:numId w:val="16"/>
        </w:numPr>
        <w:tabs>
          <w:tab w:val="left" w:pos="993"/>
          <w:tab w:val="left" w:pos="1276"/>
        </w:tabs>
        <w:ind w:left="0" w:firstLine="709"/>
        <w:jc w:val="both"/>
      </w:pPr>
      <w:r w:rsidRPr="00E8139E">
        <w:t>предоставляет широкий набор фильтров для анализа акций, включая пользовательские фильтры, что позволяет инвесторам проводить качественный анализ и выбирать акции, соответствующие их инвестиционным стратегиям.</w:t>
      </w:r>
    </w:p>
    <w:p w14:paraId="3598D545" w14:textId="77777777" w:rsidR="00E8139E" w:rsidRPr="00E8139E" w:rsidRDefault="00E8139E" w:rsidP="00616F9C">
      <w:pPr>
        <w:pStyle w:val="aff0"/>
        <w:numPr>
          <w:ilvl w:val="0"/>
          <w:numId w:val="16"/>
        </w:numPr>
        <w:tabs>
          <w:tab w:val="left" w:pos="993"/>
          <w:tab w:val="left" w:pos="1276"/>
        </w:tabs>
        <w:ind w:left="0" w:firstLine="709"/>
        <w:jc w:val="both"/>
      </w:pPr>
      <w:r w:rsidRPr="00E8139E">
        <w:t>сервис предоставляет графическое представление основных финансовых показателей и их динамики на протяжении нескольких лет, что позволяет быстро оценить их изменение.</w:t>
      </w:r>
    </w:p>
    <w:p w14:paraId="433A768F" w14:textId="77777777" w:rsidR="00E8139E" w:rsidRPr="00E8139E" w:rsidRDefault="00E8139E" w:rsidP="00616F9C">
      <w:pPr>
        <w:pStyle w:val="aff0"/>
        <w:numPr>
          <w:ilvl w:val="0"/>
          <w:numId w:val="16"/>
        </w:numPr>
        <w:tabs>
          <w:tab w:val="left" w:pos="993"/>
          <w:tab w:val="left" w:pos="1276"/>
        </w:tabs>
        <w:ind w:left="0" w:firstLine="709"/>
        <w:jc w:val="both"/>
      </w:pPr>
      <w:r w:rsidRPr="00E8139E">
        <w:t>ориентирован на инвесторов, что делает его более удобным для использов</w:t>
      </w:r>
      <w:r>
        <w:t>ания, чем многие другие сервисы</w:t>
      </w:r>
      <w:r w:rsidRPr="00E8139E">
        <w:t>;</w:t>
      </w:r>
    </w:p>
    <w:p w14:paraId="34E31228" w14:textId="77777777" w:rsidR="00E8139E" w:rsidRPr="00E8139E" w:rsidRDefault="00E8139E" w:rsidP="00616F9C">
      <w:pPr>
        <w:pStyle w:val="aff0"/>
        <w:numPr>
          <w:ilvl w:val="0"/>
          <w:numId w:val="16"/>
        </w:numPr>
        <w:tabs>
          <w:tab w:val="left" w:pos="993"/>
          <w:tab w:val="left" w:pos="1276"/>
        </w:tabs>
        <w:ind w:left="0" w:firstLine="709"/>
        <w:jc w:val="both"/>
      </w:pPr>
      <w:r w:rsidRPr="00E8139E">
        <w:lastRenderedPageBreak/>
        <w:t>сервис имеет интуитивно понятный интерфейс и легок в использовании, что делает его доступным для широкого круга пользователей.</w:t>
      </w:r>
    </w:p>
    <w:p w14:paraId="063C69F1" w14:textId="77777777" w:rsidR="00E8139E" w:rsidRPr="00E8139E" w:rsidRDefault="00E8139E" w:rsidP="00616F9C">
      <w:pPr>
        <w:pStyle w:val="aff0"/>
        <w:numPr>
          <w:ilvl w:val="0"/>
          <w:numId w:val="16"/>
        </w:numPr>
        <w:tabs>
          <w:tab w:val="left" w:pos="993"/>
          <w:tab w:val="left" w:pos="1276"/>
        </w:tabs>
        <w:ind w:left="0" w:firstLine="709"/>
        <w:jc w:val="both"/>
      </w:pPr>
      <w:r w:rsidRPr="00E8139E">
        <w:t>предоставляет бесплатную версию сервиса, которая включает в себя базовый набор функций для анализа акций.</w:t>
      </w:r>
    </w:p>
    <w:p w14:paraId="56B8FB1F" w14:textId="77777777" w:rsidR="00123EA4" w:rsidRPr="005B1846" w:rsidRDefault="00E8139E" w:rsidP="00E8139E">
      <w:pPr>
        <w:ind w:firstLine="709"/>
        <w:jc w:val="both"/>
        <w:rPr>
          <w:b/>
          <w:color w:val="000000" w:themeColor="text1"/>
        </w:rPr>
      </w:pPr>
      <w:r w:rsidRPr="00E8139E">
        <w:t xml:space="preserve">Однако, как и любой другой сервис, </w:t>
      </w:r>
      <w:proofErr w:type="spellStart"/>
      <w:r w:rsidRPr="00E8139E">
        <w:t>Finbox</w:t>
      </w:r>
      <w:proofErr w:type="spellEnd"/>
      <w:r w:rsidRPr="00E8139E">
        <w:t xml:space="preserve"> </w:t>
      </w:r>
      <w:proofErr w:type="spellStart"/>
      <w:r w:rsidRPr="00E8139E">
        <w:t>Screener</w:t>
      </w:r>
      <w:proofErr w:type="spellEnd"/>
      <w:r w:rsidRPr="00E8139E">
        <w:t xml:space="preserve"> не является идеальным и имеет свои недостатки, такие как ограничения в использовании бесплатной версии и недостаточная точность финансовой информации для некоторых акций.</w:t>
      </w:r>
      <w:r w:rsidR="00123EA4" w:rsidRPr="005B1846">
        <w:rPr>
          <w:b/>
          <w:color w:val="000000" w:themeColor="text1"/>
        </w:rPr>
        <w:t xml:space="preserve"> </w:t>
      </w:r>
    </w:p>
    <w:p w14:paraId="1186B36C" w14:textId="77777777" w:rsidR="00952071" w:rsidRDefault="00E8139E" w:rsidP="00952071">
      <w:pPr>
        <w:ind w:firstLine="709"/>
        <w:jc w:val="both"/>
        <w:rPr>
          <w:color w:val="000000" w:themeColor="text1"/>
        </w:rPr>
      </w:pPr>
      <w:r>
        <w:rPr>
          <w:color w:val="000000" w:themeColor="text1"/>
        </w:rPr>
        <w:t xml:space="preserve">Таким образом, были </w:t>
      </w:r>
      <w:r w:rsidR="00952071">
        <w:rPr>
          <w:color w:val="000000" w:themeColor="text1"/>
        </w:rPr>
        <w:t>рассмотрены</w:t>
      </w:r>
      <w:r>
        <w:rPr>
          <w:color w:val="000000" w:themeColor="text1"/>
        </w:rPr>
        <w:t xml:space="preserve"> наиболее востребованные программные средства на рынке</w:t>
      </w:r>
      <w:r w:rsidR="00952071">
        <w:rPr>
          <w:color w:val="000000" w:themeColor="text1"/>
        </w:rPr>
        <w:t>. Были рассмотрены цели и задачи данных систем, их базовый и дополнительный функционал, а также интерфейс пользователя. Все это будет учитываться при дальнейшей постановке задачи на разработку программного средства.</w:t>
      </w:r>
    </w:p>
    <w:p w14:paraId="779E03EF" w14:textId="77777777" w:rsidR="00952071" w:rsidRPr="00952071" w:rsidRDefault="00952071" w:rsidP="00952071">
      <w:pPr>
        <w:pStyle w:val="2"/>
        <w:tabs>
          <w:tab w:val="clear" w:pos="1134"/>
          <w:tab w:val="left" w:pos="993"/>
        </w:tabs>
        <w:ind w:left="0"/>
        <w:rPr>
          <w:b/>
          <w:lang w:val="ru-RU"/>
        </w:rPr>
      </w:pPr>
      <w:bookmarkStart w:id="7" w:name="_Toc134499827"/>
      <w:r w:rsidRPr="00952071">
        <w:rPr>
          <w:b/>
          <w:lang w:val="ru-RU"/>
        </w:rPr>
        <w:t>Разработка информационной модели предметной области</w:t>
      </w:r>
      <w:bookmarkEnd w:id="7"/>
    </w:p>
    <w:p w14:paraId="0409CF87" w14:textId="77777777" w:rsidR="00952071" w:rsidRDefault="00952071" w:rsidP="00952071">
      <w:pPr>
        <w:pStyle w:val="a6"/>
      </w:pPr>
      <w:r>
        <w:t>При анализе предметной области и разработке функциональной спецификации разрабатываемого проекта были выделены следующие 5 сущностей.</w:t>
      </w:r>
    </w:p>
    <w:p w14:paraId="076B3082" w14:textId="77777777" w:rsidR="00952071" w:rsidRDefault="00952071" w:rsidP="00952071">
      <w:pPr>
        <w:pStyle w:val="a6"/>
      </w:pPr>
      <w:r>
        <w:t>«Пользователь» - сущность, представляющего пользователя программного средства. Рассматриваемая сущность представлена следующими полями:</w:t>
      </w:r>
    </w:p>
    <w:p w14:paraId="3630A320" w14:textId="77777777" w:rsidR="00952071" w:rsidRPr="001B5E04" w:rsidRDefault="00952071" w:rsidP="00952071">
      <w:pPr>
        <w:pStyle w:val="a0"/>
        <w:tabs>
          <w:tab w:val="left" w:pos="993"/>
        </w:tabs>
      </w:pPr>
      <w:r>
        <w:t>код</w:t>
      </w:r>
      <w:r w:rsidRPr="001B5E04">
        <w:t xml:space="preserve"> – уникальный идентификатор пользователя;</w:t>
      </w:r>
    </w:p>
    <w:p w14:paraId="02EEC970" w14:textId="77777777" w:rsidR="00952071" w:rsidRPr="001B5E04" w:rsidRDefault="00952071" w:rsidP="00952071">
      <w:pPr>
        <w:pStyle w:val="a0"/>
        <w:tabs>
          <w:tab w:val="left" w:pos="993"/>
        </w:tabs>
      </w:pPr>
      <w:r>
        <w:t>логин</w:t>
      </w:r>
      <w:r w:rsidRPr="001B5E04">
        <w:t xml:space="preserve"> – логин пользователя;</w:t>
      </w:r>
    </w:p>
    <w:p w14:paraId="1DB273C1" w14:textId="77777777" w:rsidR="00952071" w:rsidRPr="001B5E04" w:rsidRDefault="00952071" w:rsidP="00952071">
      <w:pPr>
        <w:pStyle w:val="a0"/>
        <w:tabs>
          <w:tab w:val="left" w:pos="993"/>
        </w:tabs>
      </w:pPr>
      <w:r>
        <w:t>пароль – хэ</w:t>
      </w:r>
      <w:r w:rsidRPr="001B5E04">
        <w:t>ш-код пароля пользователя;</w:t>
      </w:r>
    </w:p>
    <w:p w14:paraId="620F7114" w14:textId="77777777" w:rsidR="00952071" w:rsidRPr="001B5E04" w:rsidRDefault="00952071" w:rsidP="00952071">
      <w:pPr>
        <w:pStyle w:val="a0"/>
        <w:tabs>
          <w:tab w:val="left" w:pos="993"/>
        </w:tabs>
      </w:pPr>
      <w:r>
        <w:t>код роли</w:t>
      </w:r>
      <w:r w:rsidRPr="001B5E04">
        <w:t xml:space="preserve"> – </w:t>
      </w:r>
      <w:r>
        <w:t>идентификатор роли пользователя.</w:t>
      </w:r>
    </w:p>
    <w:p w14:paraId="0572056E" w14:textId="77777777" w:rsidR="00952071" w:rsidRDefault="00952071" w:rsidP="00952071">
      <w:pPr>
        <w:pStyle w:val="a6"/>
      </w:pPr>
      <w:r>
        <w:t xml:space="preserve">«Роль» - сущность, </w:t>
      </w:r>
      <w:r w:rsidR="005B2BAC">
        <w:t>представляющая</w:t>
      </w:r>
      <w:r>
        <w:t xml:space="preserve"> разновидность учетной записи, которая выдается администратором портала в зависимости от необходимого функционала в программном средстве. Рассматриваемая сущность представлена следующими полями:</w:t>
      </w:r>
    </w:p>
    <w:p w14:paraId="0246F56D" w14:textId="77777777" w:rsidR="005B2BAC" w:rsidRPr="001B5E04" w:rsidRDefault="005B2BAC" w:rsidP="005B2BAC">
      <w:pPr>
        <w:pStyle w:val="a0"/>
        <w:tabs>
          <w:tab w:val="left" w:pos="993"/>
        </w:tabs>
      </w:pPr>
      <w:r>
        <w:t>код</w:t>
      </w:r>
      <w:r w:rsidRPr="001B5E04">
        <w:t xml:space="preserve"> – уникальный идентификатор роли;</w:t>
      </w:r>
    </w:p>
    <w:p w14:paraId="77420D5E" w14:textId="77777777" w:rsidR="00952071" w:rsidRPr="00952071" w:rsidRDefault="005B2BAC" w:rsidP="005B2BAC">
      <w:pPr>
        <w:pStyle w:val="a0"/>
        <w:tabs>
          <w:tab w:val="left" w:pos="993"/>
        </w:tabs>
      </w:pPr>
      <w:r>
        <w:t>наименование</w:t>
      </w:r>
      <w:r w:rsidRPr="001B5E04">
        <w:t xml:space="preserve"> – наименование роли;</w:t>
      </w:r>
    </w:p>
    <w:p w14:paraId="3C07C6E3" w14:textId="77777777" w:rsidR="00952071" w:rsidRDefault="005B2BAC" w:rsidP="00952071">
      <w:pPr>
        <w:pStyle w:val="a6"/>
      </w:pPr>
      <w:r>
        <w:t>«Ценная бумага» - сущность, представляющая собой ценную бумагу, которая представлена в программном средстве для расчета ее дивидендной доходности. Сущность представлена следующими полями:</w:t>
      </w:r>
    </w:p>
    <w:p w14:paraId="1165C710" w14:textId="77777777" w:rsidR="005B2BAC" w:rsidRPr="001B5E04" w:rsidRDefault="005B2BAC" w:rsidP="005B2BAC">
      <w:pPr>
        <w:pStyle w:val="a0"/>
        <w:tabs>
          <w:tab w:val="left" w:pos="993"/>
        </w:tabs>
      </w:pPr>
      <w:r>
        <w:lastRenderedPageBreak/>
        <w:t>код</w:t>
      </w:r>
      <w:r w:rsidRPr="001B5E04">
        <w:t xml:space="preserve"> – уникальный идентификатор </w:t>
      </w:r>
      <w:r>
        <w:t>бумаги</w:t>
      </w:r>
      <w:r w:rsidRPr="001B5E04">
        <w:t>;</w:t>
      </w:r>
    </w:p>
    <w:p w14:paraId="08926710" w14:textId="77777777" w:rsidR="005B2BAC" w:rsidRPr="001B5E04" w:rsidRDefault="005B2BAC" w:rsidP="005B2BAC">
      <w:pPr>
        <w:pStyle w:val="a0"/>
        <w:tabs>
          <w:tab w:val="left" w:pos="993"/>
        </w:tabs>
      </w:pPr>
      <w:proofErr w:type="spellStart"/>
      <w:r>
        <w:rPr>
          <w:lang w:val="en-US"/>
        </w:rPr>
        <w:t>компания</w:t>
      </w:r>
      <w:proofErr w:type="spellEnd"/>
      <w:r w:rsidRPr="001B5E04">
        <w:t xml:space="preserve"> – наименование </w:t>
      </w:r>
      <w:r>
        <w:t>компании-собственника</w:t>
      </w:r>
      <w:r w:rsidRPr="001B5E04">
        <w:t>;</w:t>
      </w:r>
    </w:p>
    <w:p w14:paraId="738897C4" w14:textId="77777777" w:rsidR="005B2BAC" w:rsidRPr="001B5E04" w:rsidRDefault="005B2BAC" w:rsidP="005B2BAC">
      <w:pPr>
        <w:pStyle w:val="a0"/>
        <w:tabs>
          <w:tab w:val="left" w:pos="993"/>
        </w:tabs>
      </w:pPr>
      <w:r>
        <w:t>характеристика обращаемости</w:t>
      </w:r>
      <w:r w:rsidRPr="001B5E04">
        <w:t>;</w:t>
      </w:r>
    </w:p>
    <w:p w14:paraId="5A333AEE" w14:textId="77777777" w:rsidR="005B2BAC" w:rsidRPr="001B5E04" w:rsidRDefault="005B2BAC" w:rsidP="005B2BAC">
      <w:pPr>
        <w:pStyle w:val="a0"/>
        <w:tabs>
          <w:tab w:val="left" w:pos="993"/>
        </w:tabs>
      </w:pPr>
      <w:r>
        <w:t>форма существования</w:t>
      </w:r>
      <w:r w:rsidRPr="001B5E04">
        <w:t>;</w:t>
      </w:r>
    </w:p>
    <w:p w14:paraId="7A6898B2" w14:textId="77777777" w:rsidR="005B2BAC" w:rsidRPr="005B2BAC" w:rsidRDefault="005B2BAC" w:rsidP="005B2BAC">
      <w:pPr>
        <w:pStyle w:val="a0"/>
        <w:tabs>
          <w:tab w:val="left" w:pos="993"/>
        </w:tabs>
      </w:pPr>
      <w:r>
        <w:t>срок существования</w:t>
      </w:r>
      <w:r>
        <w:rPr>
          <w:lang w:val="en-US"/>
        </w:rPr>
        <w:t>;</w:t>
      </w:r>
    </w:p>
    <w:p w14:paraId="19B6D582" w14:textId="77777777" w:rsidR="005B2BAC" w:rsidRPr="005B2BAC" w:rsidRDefault="005B2BAC" w:rsidP="005B2BAC">
      <w:pPr>
        <w:pStyle w:val="a0"/>
        <w:tabs>
          <w:tab w:val="left" w:pos="993"/>
        </w:tabs>
      </w:pPr>
      <w:r>
        <w:t>дата выпуска</w:t>
      </w:r>
      <w:r>
        <w:rPr>
          <w:lang w:val="en-US"/>
        </w:rPr>
        <w:t>;</w:t>
      </w:r>
    </w:p>
    <w:p w14:paraId="1629A4FC" w14:textId="77777777" w:rsidR="005B2BAC" w:rsidRPr="005B2BAC" w:rsidRDefault="005B2BAC" w:rsidP="005B2BAC">
      <w:pPr>
        <w:pStyle w:val="a0"/>
        <w:tabs>
          <w:tab w:val="left" w:pos="993"/>
        </w:tabs>
      </w:pPr>
      <w:r>
        <w:t>стоимость единицы</w:t>
      </w:r>
      <w:r>
        <w:rPr>
          <w:lang w:val="en-US"/>
        </w:rPr>
        <w:t>;</w:t>
      </w:r>
    </w:p>
    <w:p w14:paraId="56AB1955" w14:textId="77777777" w:rsidR="005B2BAC" w:rsidRPr="001B5E04" w:rsidRDefault="005B2BAC" w:rsidP="005B2BAC">
      <w:pPr>
        <w:pStyle w:val="a0"/>
        <w:tabs>
          <w:tab w:val="left" w:pos="993"/>
        </w:tabs>
      </w:pPr>
      <w:r>
        <w:t>дивиденды.</w:t>
      </w:r>
    </w:p>
    <w:p w14:paraId="7CF7BE26" w14:textId="77777777" w:rsidR="005B2BAC" w:rsidRDefault="005B2BAC" w:rsidP="005B2BAC">
      <w:pPr>
        <w:pStyle w:val="a0"/>
        <w:numPr>
          <w:ilvl w:val="0"/>
          <w:numId w:val="0"/>
        </w:numPr>
        <w:ind w:firstLine="709"/>
      </w:pPr>
      <w:r>
        <w:t>«Запись изменения стоимость» - сущность, представляющая собой запись, свидетельствующая об изменении стоимости ценной бумаги и предназначена для ведения истории изменений ее стоимости. Сущность представлена следующими полями:</w:t>
      </w:r>
    </w:p>
    <w:p w14:paraId="4746A3B4" w14:textId="77777777" w:rsidR="005B2BAC" w:rsidRPr="001B5E04" w:rsidRDefault="005B2BAC" w:rsidP="005B2BAC">
      <w:pPr>
        <w:pStyle w:val="a0"/>
        <w:tabs>
          <w:tab w:val="left" w:pos="993"/>
        </w:tabs>
      </w:pPr>
      <w:r>
        <w:t>код</w:t>
      </w:r>
      <w:r w:rsidRPr="001B5E04">
        <w:t xml:space="preserve"> – уникальный идентификатор </w:t>
      </w:r>
      <w:r>
        <w:t>записи</w:t>
      </w:r>
      <w:r w:rsidRPr="001B5E04">
        <w:t>;</w:t>
      </w:r>
    </w:p>
    <w:p w14:paraId="7C02F971" w14:textId="77777777" w:rsidR="005B2BAC" w:rsidRPr="001B5E04" w:rsidRDefault="005B2BAC" w:rsidP="005B2BAC">
      <w:pPr>
        <w:pStyle w:val="a0"/>
        <w:tabs>
          <w:tab w:val="left" w:pos="993"/>
        </w:tabs>
      </w:pPr>
      <w:r>
        <w:t>дата</w:t>
      </w:r>
      <w:r w:rsidRPr="001B5E04">
        <w:t xml:space="preserve"> – </w:t>
      </w:r>
      <w:r>
        <w:t>дата изменения стоимости</w:t>
      </w:r>
      <w:r w:rsidRPr="001B5E04">
        <w:t>;</w:t>
      </w:r>
    </w:p>
    <w:p w14:paraId="19286814" w14:textId="77777777" w:rsidR="005B2BAC" w:rsidRPr="001B5E04" w:rsidRDefault="005B2BAC" w:rsidP="005B2BAC">
      <w:pPr>
        <w:pStyle w:val="a0"/>
        <w:tabs>
          <w:tab w:val="left" w:pos="993"/>
        </w:tabs>
      </w:pPr>
      <w:r>
        <w:t>сумма – сумма, которая сменила предыдущую за единицу</w:t>
      </w:r>
      <w:r w:rsidRPr="001B5E04">
        <w:t>;</w:t>
      </w:r>
    </w:p>
    <w:p w14:paraId="3E2D7CD7" w14:textId="77777777" w:rsidR="005B2BAC" w:rsidRPr="001B6CB1" w:rsidRDefault="005B2BAC" w:rsidP="005B2BAC">
      <w:pPr>
        <w:pStyle w:val="a0"/>
        <w:tabs>
          <w:tab w:val="left" w:pos="993"/>
        </w:tabs>
      </w:pPr>
      <w:r>
        <w:t>код ценной бумаги – идентификатор ценной бумаги, которой соответствует запись.</w:t>
      </w:r>
    </w:p>
    <w:p w14:paraId="721B1912" w14:textId="77777777" w:rsidR="005B2BAC" w:rsidRDefault="005B2BAC" w:rsidP="005B2BAC">
      <w:pPr>
        <w:pStyle w:val="a0"/>
        <w:numPr>
          <w:ilvl w:val="0"/>
          <w:numId w:val="0"/>
        </w:numPr>
        <w:ind w:firstLine="709"/>
      </w:pPr>
      <w:r>
        <w:t>«Лог» - сущность, представляющая собой запись о действиях пользователя в системе. Сущность представлена следующими полями:</w:t>
      </w:r>
    </w:p>
    <w:p w14:paraId="149DC6FF" w14:textId="77777777" w:rsidR="00952071" w:rsidRDefault="00952071" w:rsidP="00952071">
      <w:pPr>
        <w:pStyle w:val="a0"/>
        <w:tabs>
          <w:tab w:val="left" w:pos="993"/>
        </w:tabs>
      </w:pPr>
      <w:r>
        <w:t>код</w:t>
      </w:r>
      <w:r w:rsidRPr="001B5E04">
        <w:t xml:space="preserve"> – уникальный идентификатор </w:t>
      </w:r>
      <w:r w:rsidR="005B2BAC">
        <w:t>записи</w:t>
      </w:r>
      <w:r w:rsidRPr="001B5E04">
        <w:t>;</w:t>
      </w:r>
    </w:p>
    <w:p w14:paraId="03E7D711" w14:textId="77777777" w:rsidR="005B2BAC" w:rsidRPr="001B5E04" w:rsidRDefault="005B2BAC" w:rsidP="00952071">
      <w:pPr>
        <w:pStyle w:val="a0"/>
        <w:tabs>
          <w:tab w:val="left" w:pos="993"/>
        </w:tabs>
      </w:pPr>
      <w:r>
        <w:t xml:space="preserve">код пользователя - </w:t>
      </w:r>
      <w:r w:rsidRPr="001B5E04">
        <w:t xml:space="preserve">уникальный идентификатор </w:t>
      </w:r>
      <w:r>
        <w:t>пользователя, совершившего дей</w:t>
      </w:r>
      <w:r>
        <w:rPr>
          <w:lang w:val="en-US"/>
        </w:rPr>
        <w:t>c</w:t>
      </w:r>
      <w:proofErr w:type="spellStart"/>
      <w:r>
        <w:t>твие</w:t>
      </w:r>
      <w:proofErr w:type="spellEnd"/>
      <w:r w:rsidRPr="005B2BAC">
        <w:t>;</w:t>
      </w:r>
    </w:p>
    <w:p w14:paraId="70326404" w14:textId="77777777" w:rsidR="00952071" w:rsidRPr="001B5E04" w:rsidRDefault="005B2BAC" w:rsidP="00952071">
      <w:pPr>
        <w:pStyle w:val="a0"/>
        <w:tabs>
          <w:tab w:val="left" w:pos="993"/>
        </w:tabs>
      </w:pPr>
      <w:r>
        <w:t>сообщение</w:t>
      </w:r>
      <w:r w:rsidR="00952071" w:rsidRPr="001B5E04">
        <w:t xml:space="preserve"> – </w:t>
      </w:r>
      <w:r>
        <w:t xml:space="preserve">сообщение </w:t>
      </w:r>
      <w:r w:rsidR="004B3988">
        <w:t>о действии пользователя</w:t>
      </w:r>
      <w:r w:rsidR="00952071" w:rsidRPr="001B5E04">
        <w:t>;</w:t>
      </w:r>
    </w:p>
    <w:p w14:paraId="5833DA2C" w14:textId="77777777" w:rsidR="00952071" w:rsidRDefault="004B3988" w:rsidP="00952071">
      <w:pPr>
        <w:pStyle w:val="a0"/>
        <w:tabs>
          <w:tab w:val="left" w:pos="993"/>
        </w:tabs>
      </w:pPr>
      <w:r>
        <w:t>дата</w:t>
      </w:r>
      <w:r w:rsidR="00952071" w:rsidRPr="001B5E04">
        <w:t xml:space="preserve"> – </w:t>
      </w:r>
      <w:r>
        <w:t>дата, когда было совершено действие</w:t>
      </w:r>
      <w:r w:rsidR="00952071" w:rsidRPr="001B5E04">
        <w:t>.</w:t>
      </w:r>
    </w:p>
    <w:p w14:paraId="5845B967" w14:textId="77777777" w:rsidR="004B3988" w:rsidRDefault="004B3988" w:rsidP="004B3988">
      <w:pPr>
        <w:pStyle w:val="a0"/>
        <w:numPr>
          <w:ilvl w:val="0"/>
          <w:numId w:val="0"/>
        </w:numPr>
        <w:tabs>
          <w:tab w:val="left" w:pos="993"/>
        </w:tabs>
        <w:ind w:firstLine="709"/>
      </w:pPr>
      <w:r>
        <w:t>Схема информационной модели программного средства представлена на рисунке 1.5:</w:t>
      </w:r>
    </w:p>
    <w:p w14:paraId="05E68215" w14:textId="77777777" w:rsidR="004B3988" w:rsidRDefault="004B3988" w:rsidP="004B3988">
      <w:pPr>
        <w:pStyle w:val="a0"/>
        <w:numPr>
          <w:ilvl w:val="0"/>
          <w:numId w:val="0"/>
        </w:numPr>
        <w:tabs>
          <w:tab w:val="left" w:pos="993"/>
        </w:tabs>
        <w:ind w:left="709"/>
      </w:pPr>
    </w:p>
    <w:p w14:paraId="7719150D" w14:textId="77777777" w:rsidR="004B3988" w:rsidRDefault="004B3988" w:rsidP="004B3988">
      <w:pPr>
        <w:pStyle w:val="affb"/>
      </w:pPr>
      <w:r>
        <w:object w:dxaOrig="10396" w:dyaOrig="17491" w14:anchorId="60144F4B">
          <v:shape id="_x0000_i1026" type="#_x0000_t75" style="width:228pt;height:288.6pt" o:ole="">
            <v:imagedata r:id="rId15" o:title="" cropbottom="16352f"/>
          </v:shape>
          <o:OLEObject Type="Embed" ProgID="Visio.Drawing.15" ShapeID="_x0000_i1026" DrawAspect="Content" ObjectID="_1746345285" r:id="rId16"/>
        </w:object>
      </w:r>
    </w:p>
    <w:p w14:paraId="1849811F" w14:textId="77777777" w:rsidR="004B3988" w:rsidRDefault="004B3988" w:rsidP="004B3988">
      <w:pPr>
        <w:pStyle w:val="affb"/>
        <w:spacing w:before="0" w:after="0" w:line="400" w:lineRule="exact"/>
      </w:pPr>
    </w:p>
    <w:p w14:paraId="56EB3D3B" w14:textId="77777777" w:rsidR="004B3988" w:rsidRDefault="004B3988" w:rsidP="004B3988">
      <w:pPr>
        <w:jc w:val="center"/>
      </w:pPr>
      <w:r>
        <w:t>Рисунок 1.</w:t>
      </w:r>
      <w:r w:rsidR="00B85F8E">
        <w:t>5</w:t>
      </w:r>
      <w:r w:rsidRPr="004A7B16">
        <w:t xml:space="preserve"> – </w:t>
      </w:r>
      <w:r>
        <w:t>Информационная модель программного средства</w:t>
      </w:r>
    </w:p>
    <w:p w14:paraId="1998D867" w14:textId="77777777" w:rsidR="004B3988" w:rsidRDefault="004B3988" w:rsidP="004B3988">
      <w:pPr>
        <w:pStyle w:val="affb"/>
      </w:pPr>
    </w:p>
    <w:p w14:paraId="17B2A456" w14:textId="77777777" w:rsidR="004B3988" w:rsidRDefault="004B3988" w:rsidP="004B3988">
      <w:pPr>
        <w:pStyle w:val="2"/>
        <w:ind w:left="1134" w:hanging="425"/>
        <w:rPr>
          <w:b/>
          <w:lang w:val="ru-RU"/>
        </w:rPr>
      </w:pPr>
      <w:bookmarkStart w:id="8" w:name="_Toc134499828"/>
      <w:r w:rsidRPr="004B3988">
        <w:rPr>
          <w:b/>
        </w:rPr>
        <w:t>UML</w:t>
      </w:r>
      <w:r w:rsidRPr="004B3988">
        <w:rPr>
          <w:b/>
          <w:lang w:val="ru-RU"/>
        </w:rPr>
        <w:t>-модели представления программного средства и их описание</w:t>
      </w:r>
      <w:bookmarkEnd w:id="8"/>
    </w:p>
    <w:p w14:paraId="3B574492" w14:textId="77777777" w:rsidR="00B85F8E" w:rsidRPr="008553AD" w:rsidRDefault="00B85F8E" w:rsidP="00B85F8E">
      <w:pPr>
        <w:ind w:firstLine="709"/>
        <w:jc w:val="both"/>
        <w:rPr>
          <w:lang w:val="en-US"/>
        </w:rPr>
      </w:pPr>
      <w:r>
        <w:t xml:space="preserve">UML (Unified </w:t>
      </w:r>
      <w:proofErr w:type="spellStart"/>
      <w:r>
        <w:t>Modeling</w:t>
      </w:r>
      <w:proofErr w:type="spellEnd"/>
      <w:r>
        <w:t xml:space="preserve"> Language) - это стандартный язык моделирования, который используется для описания, проектирования и документирования программных систем. Он позволяет разработчикам визуализировать различные аспекты системы и увидеть, как они связаны между собой. </w:t>
      </w:r>
      <w:r w:rsidR="008553AD">
        <w:rPr>
          <w:lang w:val="en-US"/>
        </w:rPr>
        <w:t>[2]</w:t>
      </w:r>
    </w:p>
    <w:p w14:paraId="1DEE59E7" w14:textId="77777777" w:rsidR="00B85F8E" w:rsidRDefault="00B85F8E" w:rsidP="00B85F8E">
      <w:pPr>
        <w:ind w:firstLine="709"/>
        <w:jc w:val="both"/>
      </w:pPr>
      <w:r>
        <w:t>Диаграммы UML имеют множество преимуществ при разработке ПО:</w:t>
      </w:r>
    </w:p>
    <w:p w14:paraId="5BFBA39F" w14:textId="77777777" w:rsidR="00B85F8E" w:rsidRDefault="00B85F8E" w:rsidP="00616F9C">
      <w:pPr>
        <w:pStyle w:val="aff0"/>
        <w:numPr>
          <w:ilvl w:val="0"/>
          <w:numId w:val="18"/>
        </w:numPr>
        <w:tabs>
          <w:tab w:val="left" w:pos="993"/>
        </w:tabs>
        <w:ind w:left="0" w:firstLine="709"/>
        <w:jc w:val="both"/>
      </w:pPr>
      <w:r>
        <w:t>они позволяют представить сложные аспекты программной системы в виде графических диаграмм, что облегчает понимание для всех участников проекта, включая менеджеров, аналитиков и программистов</w:t>
      </w:r>
      <w:r w:rsidRPr="00B85F8E">
        <w:t>;</w:t>
      </w:r>
    </w:p>
    <w:p w14:paraId="5FC0E726" w14:textId="77777777" w:rsidR="00B85F8E" w:rsidRDefault="00B85F8E" w:rsidP="00616F9C">
      <w:pPr>
        <w:pStyle w:val="aff0"/>
        <w:numPr>
          <w:ilvl w:val="0"/>
          <w:numId w:val="18"/>
        </w:numPr>
        <w:tabs>
          <w:tab w:val="left" w:pos="993"/>
        </w:tabs>
        <w:ind w:left="0" w:firstLine="709"/>
        <w:jc w:val="both"/>
      </w:pPr>
      <w:r>
        <w:t>с помощью диаграмм UML можно выявить потенциальные проблемы и ошибки в системе на ранних стадиях проекта, что позволяет сократить время на разработку и исправление ошибок;</w:t>
      </w:r>
    </w:p>
    <w:p w14:paraId="06707539" w14:textId="77777777" w:rsidR="00B85F8E" w:rsidRDefault="00B85F8E" w:rsidP="00616F9C">
      <w:pPr>
        <w:pStyle w:val="aff0"/>
        <w:numPr>
          <w:ilvl w:val="0"/>
          <w:numId w:val="18"/>
        </w:numPr>
        <w:tabs>
          <w:tab w:val="left" w:pos="993"/>
        </w:tabs>
        <w:ind w:left="0" w:firstLine="709"/>
        <w:jc w:val="both"/>
      </w:pPr>
      <w:r>
        <w:lastRenderedPageBreak/>
        <w:t>диаграммы UML помогают улучшить коммуникацию между различными участниками проекта и облегчают передачу информации;</w:t>
      </w:r>
    </w:p>
    <w:p w14:paraId="234DCC13" w14:textId="77777777" w:rsidR="00B85F8E" w:rsidRDefault="00B85F8E" w:rsidP="00616F9C">
      <w:pPr>
        <w:pStyle w:val="aff0"/>
        <w:numPr>
          <w:ilvl w:val="0"/>
          <w:numId w:val="18"/>
        </w:numPr>
        <w:tabs>
          <w:tab w:val="left" w:pos="993"/>
        </w:tabs>
        <w:ind w:left="0" w:firstLine="709"/>
        <w:jc w:val="both"/>
      </w:pPr>
      <w:r>
        <w:t>использование диаграмм UML позволяет разработчикам легко вносить изменения в программную систему на любой стадии проекта, что повышает гибкость разработки;</w:t>
      </w:r>
    </w:p>
    <w:p w14:paraId="7A9AA980" w14:textId="77777777" w:rsidR="00B85F8E" w:rsidRDefault="00B85F8E" w:rsidP="00B85F8E">
      <w:pPr>
        <w:ind w:firstLine="709"/>
        <w:jc w:val="both"/>
      </w:pPr>
      <w:r>
        <w:t>Однако, необходимо отметить, что UML может иметь и некоторые недостатки, например:</w:t>
      </w:r>
    </w:p>
    <w:p w14:paraId="1A6580F9" w14:textId="77777777" w:rsidR="00B85F8E" w:rsidRDefault="00B85F8E" w:rsidP="00616F9C">
      <w:pPr>
        <w:pStyle w:val="aff0"/>
        <w:numPr>
          <w:ilvl w:val="0"/>
          <w:numId w:val="19"/>
        </w:numPr>
        <w:tabs>
          <w:tab w:val="left" w:pos="993"/>
        </w:tabs>
        <w:ind w:left="0" w:firstLine="709"/>
        <w:jc w:val="both"/>
      </w:pPr>
      <w:r>
        <w:t>диаграммы UML могут быть сложными и трудными для понимания для неопытных разработчиков или пользователей;</w:t>
      </w:r>
    </w:p>
    <w:p w14:paraId="43119278" w14:textId="77777777" w:rsidR="00B85F8E" w:rsidRDefault="00B85F8E" w:rsidP="00616F9C">
      <w:pPr>
        <w:pStyle w:val="aff0"/>
        <w:numPr>
          <w:ilvl w:val="0"/>
          <w:numId w:val="19"/>
        </w:numPr>
        <w:tabs>
          <w:tab w:val="left" w:pos="993"/>
        </w:tabs>
        <w:ind w:left="0" w:firstLine="709"/>
        <w:jc w:val="both"/>
      </w:pPr>
      <w:r>
        <w:t>UML может привести к созданию слишком многих диаграмм, что может затруднить процесс разработки;</w:t>
      </w:r>
    </w:p>
    <w:p w14:paraId="142CE069" w14:textId="77777777" w:rsidR="00B85F8E" w:rsidRDefault="00B85F8E" w:rsidP="00616F9C">
      <w:pPr>
        <w:pStyle w:val="aff0"/>
        <w:numPr>
          <w:ilvl w:val="0"/>
          <w:numId w:val="19"/>
        </w:numPr>
        <w:tabs>
          <w:tab w:val="left" w:pos="993"/>
        </w:tabs>
        <w:ind w:left="0" w:firstLine="709"/>
        <w:jc w:val="both"/>
      </w:pPr>
      <w:r>
        <w:t>использование UML может привести к некоторым неоднозначностям в интерпретации диаграмм разными участниками проекта;</w:t>
      </w:r>
    </w:p>
    <w:p w14:paraId="18A9D551" w14:textId="77777777" w:rsidR="00B85F8E" w:rsidRDefault="00B85F8E" w:rsidP="00B85F8E">
      <w:pPr>
        <w:ind w:firstLine="709"/>
        <w:jc w:val="both"/>
      </w:pPr>
      <w:r>
        <w:t>Несмотря на эти недостатки, диаграммы UML остаются важным инструментом для разработки программного обеспечения и позволяют значительно улучшить качество и эффективность разработки.</w:t>
      </w:r>
    </w:p>
    <w:p w14:paraId="46694E9B" w14:textId="77777777" w:rsidR="00B85F8E" w:rsidRDefault="00B85F8E" w:rsidP="00B85F8E">
      <w:pPr>
        <w:pStyle w:val="a6"/>
      </w:pPr>
      <w:r w:rsidRPr="004F62B8">
        <w:t>Диаграмма состояний системы для варианта использования «</w:t>
      </w:r>
      <w:r>
        <w:t>Изменить пользователя» приведена на рисунке 1</w:t>
      </w:r>
      <w:r w:rsidRPr="004F62B8">
        <w:t>.</w:t>
      </w:r>
      <w:r>
        <w:t>6</w:t>
      </w:r>
      <w:r w:rsidRPr="004F62B8">
        <w:t>.</w:t>
      </w:r>
    </w:p>
    <w:p w14:paraId="50F96367" w14:textId="77777777" w:rsidR="00B85F8E" w:rsidRPr="004F62B8" w:rsidRDefault="00B85F8E" w:rsidP="00B85F8E">
      <w:pPr>
        <w:pStyle w:val="a6"/>
      </w:pPr>
      <w:r w:rsidRPr="004F62B8">
        <w:t xml:space="preserve">В ходе варианта использования «Изменить </w:t>
      </w:r>
      <w:r>
        <w:t>пользователя</w:t>
      </w:r>
      <w:r w:rsidRPr="004F62B8">
        <w:t>» система принимает следующие состояния:</w:t>
      </w:r>
    </w:p>
    <w:p w14:paraId="0A67511F" w14:textId="77777777" w:rsidR="00B85F8E" w:rsidRPr="004F62B8" w:rsidRDefault="00B85F8E" w:rsidP="00B85F8E">
      <w:pPr>
        <w:pStyle w:val="a0"/>
        <w:tabs>
          <w:tab w:val="left" w:pos="993"/>
        </w:tabs>
      </w:pPr>
      <w:r w:rsidRPr="004F62B8">
        <w:t>вывод формы изменения данных (наступает при начале варианта использования, а также в случаях, когда не пройдена валидация или неудачно сохранение записи в базе данных);</w:t>
      </w:r>
    </w:p>
    <w:p w14:paraId="389FB88D" w14:textId="77777777" w:rsidR="00B85F8E" w:rsidRPr="004F62B8" w:rsidRDefault="00B85F8E" w:rsidP="00B85F8E">
      <w:pPr>
        <w:pStyle w:val="a0"/>
        <w:tabs>
          <w:tab w:val="left" w:pos="993"/>
        </w:tabs>
      </w:pPr>
      <w:r w:rsidRPr="004F62B8">
        <w:t>валидация данных формы (наступает при передаче формы на сервер)</w:t>
      </w:r>
      <w:r>
        <w:t>. Валидация предусматривает собой проверку целостности данных, а также удовлетворение условиям сервера</w:t>
      </w:r>
      <w:r w:rsidRPr="004F62B8">
        <w:t>;</w:t>
      </w:r>
    </w:p>
    <w:p w14:paraId="6277CC17" w14:textId="77777777" w:rsidR="00B85F8E" w:rsidRPr="00C02502" w:rsidRDefault="00B85F8E" w:rsidP="00B85F8E">
      <w:pPr>
        <w:pStyle w:val="a0"/>
        <w:tabs>
          <w:tab w:val="left" w:pos="993"/>
        </w:tabs>
      </w:pPr>
      <w:r w:rsidRPr="004F62B8">
        <w:t>сохранение записи в базе данных (наступает при успешном сохранении файла).</w:t>
      </w:r>
    </w:p>
    <w:p w14:paraId="28DD8A83" w14:textId="77777777" w:rsidR="00B85F8E" w:rsidRPr="004F62B8" w:rsidRDefault="00B85F8E" w:rsidP="00B85F8E">
      <w:pPr>
        <w:pStyle w:val="a6"/>
      </w:pPr>
    </w:p>
    <w:p w14:paraId="56179C9B" w14:textId="77777777" w:rsidR="00B85F8E" w:rsidRDefault="00B85F8E" w:rsidP="00B85F8E">
      <w:pPr>
        <w:pStyle w:val="affb"/>
      </w:pPr>
      <w:r w:rsidRPr="004F62B8">
        <w:rPr>
          <w:noProof/>
        </w:rPr>
        <w:lastRenderedPageBreak/>
        <w:drawing>
          <wp:inline distT="0" distB="0" distL="0" distR="0" wp14:anchorId="0632D208" wp14:editId="66B031F4">
            <wp:extent cx="3195667" cy="4827679"/>
            <wp:effectExtent l="0" t="0" r="508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4116" t="5140" r="5327" b="6854"/>
                    <a:stretch/>
                  </pic:blipFill>
                  <pic:spPr bwMode="auto">
                    <a:xfrm>
                      <a:off x="0" y="0"/>
                      <a:ext cx="3203019" cy="4838785"/>
                    </a:xfrm>
                    <a:prstGeom prst="rect">
                      <a:avLst/>
                    </a:prstGeom>
                    <a:noFill/>
                    <a:ln>
                      <a:noFill/>
                    </a:ln>
                    <a:extLst>
                      <a:ext uri="{53640926-AAD7-44D8-BBD7-CCE9431645EC}">
                        <a14:shadowObscured xmlns:a14="http://schemas.microsoft.com/office/drawing/2010/main"/>
                      </a:ext>
                    </a:extLst>
                  </pic:spPr>
                </pic:pic>
              </a:graphicData>
            </a:graphic>
          </wp:inline>
        </w:drawing>
      </w:r>
    </w:p>
    <w:p w14:paraId="62DFB80E" w14:textId="77777777" w:rsidR="00B85F8E" w:rsidRPr="004F62B8" w:rsidRDefault="00B85F8E" w:rsidP="00B85F8E">
      <w:pPr>
        <w:pStyle w:val="af"/>
      </w:pPr>
      <w:r w:rsidRPr="004F62B8">
        <w:t xml:space="preserve">Рисунок </w:t>
      </w:r>
      <w:r>
        <w:t>1</w:t>
      </w:r>
      <w:r w:rsidRPr="004F62B8">
        <w:t>.</w:t>
      </w:r>
      <w:r>
        <w:t>6</w:t>
      </w:r>
      <w:r w:rsidRPr="004F62B8">
        <w:t xml:space="preserve"> – Диаграмма состояний «</w:t>
      </w:r>
      <w:r>
        <w:t>Изменить пользователя</w:t>
      </w:r>
      <w:r w:rsidRPr="004F62B8">
        <w:t>»</w:t>
      </w:r>
    </w:p>
    <w:p w14:paraId="3BA4D172" w14:textId="77777777" w:rsidR="00BE6530" w:rsidRDefault="00BE6530" w:rsidP="00BE6530">
      <w:pPr>
        <w:pStyle w:val="a6"/>
      </w:pPr>
      <w:r w:rsidRPr="004F62B8">
        <w:t xml:space="preserve">Диаграмма </w:t>
      </w:r>
      <w:r>
        <w:t>развертывания</w:t>
      </w:r>
      <w:r w:rsidRPr="004F62B8">
        <w:t xml:space="preserve"> системы </w:t>
      </w:r>
      <w:r>
        <w:t>приведена на рисунке 1</w:t>
      </w:r>
      <w:r w:rsidRPr="004F62B8">
        <w:t>.</w:t>
      </w:r>
      <w:r>
        <w:t>7:</w:t>
      </w:r>
    </w:p>
    <w:p w14:paraId="3D03CC85" w14:textId="77777777" w:rsidR="00BE6530" w:rsidRDefault="00BE6530" w:rsidP="00BE6530">
      <w:pPr>
        <w:pStyle w:val="a6"/>
      </w:pPr>
    </w:p>
    <w:p w14:paraId="55C9D671" w14:textId="77777777" w:rsidR="00BE6530" w:rsidRDefault="00BE6530" w:rsidP="00BE6530">
      <w:pPr>
        <w:pStyle w:val="affb"/>
      </w:pPr>
      <w:r>
        <w:rPr>
          <w:noProof/>
          <w:lang w:eastAsia="ru-RU"/>
        </w:rPr>
        <w:drawing>
          <wp:inline distT="0" distB="0" distL="0" distR="0" wp14:anchorId="10794E90" wp14:editId="18C79387">
            <wp:extent cx="3755285" cy="2210254"/>
            <wp:effectExtent l="0" t="0" r="0" b="0"/>
            <wp:docPr id="8" name="Рисунок 8" descr="Урок по диаграммам развертывания: приме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Урок по диаграммам развертывания: пример"/>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761727" cy="2214045"/>
                    </a:xfrm>
                    <a:prstGeom prst="rect">
                      <a:avLst/>
                    </a:prstGeom>
                    <a:noFill/>
                    <a:ln>
                      <a:noFill/>
                    </a:ln>
                  </pic:spPr>
                </pic:pic>
              </a:graphicData>
            </a:graphic>
          </wp:inline>
        </w:drawing>
      </w:r>
    </w:p>
    <w:p w14:paraId="3B349BDF" w14:textId="77777777" w:rsidR="00BE6530" w:rsidRPr="004F62B8" w:rsidRDefault="00BE6530" w:rsidP="00BE6530">
      <w:pPr>
        <w:pStyle w:val="af"/>
      </w:pPr>
      <w:r w:rsidRPr="004F62B8">
        <w:t xml:space="preserve">Рисунок </w:t>
      </w:r>
      <w:r>
        <w:t>1</w:t>
      </w:r>
      <w:r w:rsidRPr="004F62B8">
        <w:t>.</w:t>
      </w:r>
      <w:r>
        <w:t>7</w:t>
      </w:r>
      <w:r w:rsidRPr="004F62B8">
        <w:t xml:space="preserve"> – Диаграмма </w:t>
      </w:r>
      <w:r>
        <w:t>развертывания системы</w:t>
      </w:r>
    </w:p>
    <w:p w14:paraId="6C4C8649" w14:textId="77777777" w:rsidR="00BE6530" w:rsidRPr="00101A83" w:rsidRDefault="00BE6530" w:rsidP="00BE6530">
      <w:pPr>
        <w:pStyle w:val="affb"/>
        <w:spacing w:before="0" w:after="0" w:line="400" w:lineRule="exact"/>
        <w:ind w:firstLine="709"/>
        <w:jc w:val="both"/>
        <w:rPr>
          <w:b w:val="0"/>
          <w:sz w:val="28"/>
        </w:rPr>
      </w:pPr>
      <w:r w:rsidRPr="00BE6530">
        <w:rPr>
          <w:b w:val="0"/>
          <w:sz w:val="28"/>
        </w:rPr>
        <w:lastRenderedPageBreak/>
        <w:t>Диаграмма развертывания - это одна из диаграмм UML, которая отображает аппаратное и программное обеспечение, которые необходимы для развертывания системы, а также их связи и конфигурацию. Данная диаграмма используется для визуализации структуры системы на стадии развертывания, показывая, как система будет запущена на конкретном оборудовании.</w:t>
      </w:r>
      <w:r w:rsidR="008553AD" w:rsidRPr="008553AD">
        <w:rPr>
          <w:b w:val="0"/>
          <w:sz w:val="28"/>
        </w:rPr>
        <w:t xml:space="preserve"> [</w:t>
      </w:r>
      <w:r w:rsidR="008553AD" w:rsidRPr="00101A83">
        <w:rPr>
          <w:b w:val="0"/>
          <w:sz w:val="28"/>
        </w:rPr>
        <w:t>8]</w:t>
      </w:r>
    </w:p>
    <w:p w14:paraId="4EC89B46" w14:textId="77777777" w:rsidR="00BE6530" w:rsidRDefault="00BE6530" w:rsidP="00BE6530">
      <w:pPr>
        <w:pStyle w:val="affb"/>
        <w:spacing w:before="0" w:after="0" w:line="400" w:lineRule="exact"/>
        <w:ind w:firstLine="709"/>
        <w:jc w:val="both"/>
        <w:rPr>
          <w:b w:val="0"/>
          <w:sz w:val="28"/>
        </w:rPr>
      </w:pPr>
      <w:r>
        <w:rPr>
          <w:b w:val="0"/>
          <w:sz w:val="28"/>
        </w:rPr>
        <w:t>Диаграмма развертывания для программного средства состоит из трех узлов, а именно:</w:t>
      </w:r>
    </w:p>
    <w:p w14:paraId="00F9B6E8" w14:textId="77777777" w:rsidR="00BE6530" w:rsidRPr="00BE6530" w:rsidRDefault="00BE6530" w:rsidP="00616F9C">
      <w:pPr>
        <w:pStyle w:val="affb"/>
        <w:numPr>
          <w:ilvl w:val="0"/>
          <w:numId w:val="20"/>
        </w:numPr>
        <w:tabs>
          <w:tab w:val="left" w:pos="993"/>
        </w:tabs>
        <w:spacing w:before="0" w:after="0" w:line="400" w:lineRule="exact"/>
        <w:ind w:left="0" w:firstLine="709"/>
        <w:jc w:val="both"/>
        <w:rPr>
          <w:b w:val="0"/>
          <w:sz w:val="28"/>
        </w:rPr>
      </w:pPr>
      <w:r>
        <w:rPr>
          <w:b w:val="0"/>
          <w:sz w:val="28"/>
        </w:rPr>
        <w:t>сервер баз данных</w:t>
      </w:r>
      <w:r>
        <w:rPr>
          <w:b w:val="0"/>
          <w:sz w:val="28"/>
          <w:lang w:val="en-US"/>
        </w:rPr>
        <w:t>;</w:t>
      </w:r>
    </w:p>
    <w:p w14:paraId="06EA9A08" w14:textId="77777777" w:rsidR="00BE6530" w:rsidRPr="00BE6530" w:rsidRDefault="00BE6530" w:rsidP="00616F9C">
      <w:pPr>
        <w:pStyle w:val="affb"/>
        <w:numPr>
          <w:ilvl w:val="0"/>
          <w:numId w:val="20"/>
        </w:numPr>
        <w:tabs>
          <w:tab w:val="left" w:pos="993"/>
        </w:tabs>
        <w:spacing w:before="0" w:after="0" w:line="400" w:lineRule="exact"/>
        <w:ind w:left="0" w:firstLine="709"/>
        <w:jc w:val="both"/>
        <w:rPr>
          <w:b w:val="0"/>
          <w:sz w:val="28"/>
        </w:rPr>
      </w:pPr>
      <w:r>
        <w:rPr>
          <w:b w:val="0"/>
          <w:sz w:val="28"/>
        </w:rPr>
        <w:t>веб-сервер</w:t>
      </w:r>
      <w:r>
        <w:rPr>
          <w:b w:val="0"/>
          <w:sz w:val="28"/>
          <w:lang w:val="en-US"/>
        </w:rPr>
        <w:t>;</w:t>
      </w:r>
    </w:p>
    <w:p w14:paraId="7123DDC6" w14:textId="77777777" w:rsidR="00BE6530" w:rsidRDefault="00BE6530" w:rsidP="00616F9C">
      <w:pPr>
        <w:pStyle w:val="affb"/>
        <w:numPr>
          <w:ilvl w:val="0"/>
          <w:numId w:val="20"/>
        </w:numPr>
        <w:tabs>
          <w:tab w:val="left" w:pos="993"/>
        </w:tabs>
        <w:spacing w:before="0" w:after="0" w:line="400" w:lineRule="exact"/>
        <w:ind w:left="0" w:firstLine="709"/>
        <w:jc w:val="both"/>
        <w:rPr>
          <w:b w:val="0"/>
          <w:sz w:val="28"/>
        </w:rPr>
      </w:pPr>
      <w:r>
        <w:rPr>
          <w:b w:val="0"/>
          <w:sz w:val="28"/>
        </w:rPr>
        <w:t>клиент.</w:t>
      </w:r>
    </w:p>
    <w:p w14:paraId="07FFFB78" w14:textId="77777777" w:rsidR="00BE6530" w:rsidRDefault="00BE6530" w:rsidP="00462D0A">
      <w:pPr>
        <w:pStyle w:val="affb"/>
        <w:tabs>
          <w:tab w:val="left" w:pos="993"/>
        </w:tabs>
        <w:spacing w:before="0" w:after="0" w:line="400" w:lineRule="exact"/>
        <w:ind w:firstLine="709"/>
        <w:jc w:val="both"/>
        <w:rPr>
          <w:b w:val="0"/>
          <w:sz w:val="28"/>
        </w:rPr>
      </w:pPr>
      <w:r>
        <w:rPr>
          <w:b w:val="0"/>
          <w:sz w:val="28"/>
        </w:rPr>
        <w:t>Сервер баз данных представляет собой программно-</w:t>
      </w:r>
      <w:r w:rsidR="00462D0A">
        <w:rPr>
          <w:b w:val="0"/>
          <w:sz w:val="28"/>
        </w:rPr>
        <w:t>аппаратный</w:t>
      </w:r>
      <w:r>
        <w:rPr>
          <w:b w:val="0"/>
          <w:sz w:val="28"/>
        </w:rPr>
        <w:t xml:space="preserve"> комплекс, задачей которого является надежное и стабильное функционирование базы данных. </w:t>
      </w:r>
    </w:p>
    <w:p w14:paraId="025ED023" w14:textId="77777777" w:rsidR="00BE6530" w:rsidRDefault="00BE6530" w:rsidP="00462D0A">
      <w:pPr>
        <w:pStyle w:val="affb"/>
        <w:tabs>
          <w:tab w:val="left" w:pos="993"/>
        </w:tabs>
        <w:spacing w:before="0" w:after="0" w:line="400" w:lineRule="exact"/>
        <w:ind w:firstLine="709"/>
        <w:jc w:val="both"/>
        <w:rPr>
          <w:b w:val="0"/>
          <w:sz w:val="28"/>
        </w:rPr>
      </w:pPr>
      <w:r>
        <w:rPr>
          <w:b w:val="0"/>
          <w:sz w:val="28"/>
        </w:rPr>
        <w:t xml:space="preserve">Веб-сервер служит для </w:t>
      </w:r>
      <w:r w:rsidR="00462D0A">
        <w:rPr>
          <w:b w:val="0"/>
          <w:sz w:val="28"/>
        </w:rPr>
        <w:t>аккумулирования</w:t>
      </w:r>
      <w:r>
        <w:rPr>
          <w:b w:val="0"/>
          <w:sz w:val="28"/>
        </w:rPr>
        <w:t xml:space="preserve"> запросов от клиента, обращений в базу данных, а также выполнения объемных </w:t>
      </w:r>
      <w:r w:rsidR="00462D0A">
        <w:rPr>
          <w:b w:val="0"/>
          <w:sz w:val="28"/>
        </w:rPr>
        <w:t>и затратных арифметических</w:t>
      </w:r>
      <w:r>
        <w:rPr>
          <w:b w:val="0"/>
          <w:sz w:val="28"/>
        </w:rPr>
        <w:t xml:space="preserve"> операций. </w:t>
      </w:r>
    </w:p>
    <w:p w14:paraId="0A638245" w14:textId="77777777" w:rsidR="00462D0A" w:rsidRPr="00BE6530" w:rsidRDefault="00462D0A" w:rsidP="00462D0A">
      <w:pPr>
        <w:pStyle w:val="affb"/>
        <w:tabs>
          <w:tab w:val="left" w:pos="993"/>
        </w:tabs>
        <w:spacing w:before="0" w:after="0" w:line="400" w:lineRule="exact"/>
        <w:ind w:firstLine="709"/>
        <w:jc w:val="both"/>
        <w:rPr>
          <w:b w:val="0"/>
          <w:sz w:val="28"/>
        </w:rPr>
      </w:pPr>
      <w:r>
        <w:rPr>
          <w:b w:val="0"/>
          <w:sz w:val="28"/>
        </w:rPr>
        <w:t>Клиент служит для отображения пользовательского интерфейса и предоставления функционала для взаимодействия с сервером. Клиент также генерирует запросы к серверу.</w:t>
      </w:r>
    </w:p>
    <w:p w14:paraId="26894359" w14:textId="77777777" w:rsidR="00107A98" w:rsidRPr="005B1846" w:rsidRDefault="00462D0A" w:rsidP="00275C31">
      <w:pPr>
        <w:pStyle w:val="11"/>
        <w:ind w:left="993" w:right="140" w:hanging="284"/>
        <w:jc w:val="both"/>
        <w:rPr>
          <w:b/>
          <w:color w:val="000000" w:themeColor="text1"/>
        </w:rPr>
      </w:pPr>
      <w:bookmarkStart w:id="9" w:name="_Toc134499829"/>
      <w:r>
        <w:rPr>
          <w:b/>
          <w:color w:val="000000" w:themeColor="text1"/>
        </w:rPr>
        <w:lastRenderedPageBreak/>
        <w:t>ПРОЕКТИРОВАНИЕ И КОНСТРУИРОВАНИЕ ПРОГРАММНОГО СРЕДСТВА</w:t>
      </w:r>
      <w:bookmarkEnd w:id="9"/>
    </w:p>
    <w:p w14:paraId="7AE9733A" w14:textId="77777777" w:rsidR="00003D72" w:rsidRPr="005B1846" w:rsidRDefault="00462D0A" w:rsidP="00D6116C">
      <w:pPr>
        <w:pStyle w:val="2-1"/>
        <w:numPr>
          <w:ilvl w:val="1"/>
          <w:numId w:val="1"/>
        </w:numPr>
        <w:ind w:left="0" w:right="140"/>
        <w:jc w:val="both"/>
        <w:rPr>
          <w:b/>
          <w:color w:val="000000" w:themeColor="text1"/>
          <w:lang w:val="ru-RU"/>
        </w:rPr>
      </w:pPr>
      <w:bookmarkStart w:id="10" w:name="_Toc134499830"/>
      <w:r>
        <w:rPr>
          <w:b/>
          <w:color w:val="000000" w:themeColor="text1"/>
          <w:lang w:val="ru-RU"/>
        </w:rPr>
        <w:t>Постановка задачи</w:t>
      </w:r>
      <w:bookmarkEnd w:id="10"/>
    </w:p>
    <w:p w14:paraId="68F67B15" w14:textId="77777777" w:rsidR="00462D0A" w:rsidRDefault="00462D0A" w:rsidP="00462D0A">
      <w:pPr>
        <w:ind w:firstLine="709"/>
        <w:jc w:val="both"/>
      </w:pPr>
      <w:r>
        <w:t>При сравнении программ конкурентов были выявлены следующие параметры, которые должна содержать разрабатываемая информационная система: понятный и удобный в использовании интерфейс программы; хранение и отображение данных о ценных бумагах; предоставление аналитической информации; недопущение несанкционированного доступа в систему.</w:t>
      </w:r>
    </w:p>
    <w:p w14:paraId="52DCB25D" w14:textId="77777777" w:rsidR="00462D0A" w:rsidRDefault="00462D0A" w:rsidP="00462D0A">
      <w:pPr>
        <w:ind w:firstLine="709"/>
        <w:jc w:val="both"/>
      </w:pPr>
      <w:r>
        <w:t>Исходя из данных параметров можно увидеть, что сравненные нами программы не отвечают всем пользовательским требованиям, таким как:</w:t>
      </w:r>
    </w:p>
    <w:p w14:paraId="77B37C8A" w14:textId="77777777" w:rsidR="00462D0A" w:rsidRDefault="00462D0A" w:rsidP="00462D0A">
      <w:pPr>
        <w:ind w:firstLine="709"/>
        <w:jc w:val="both"/>
      </w:pPr>
      <w:r>
        <w:t>Проведение операций над данными предприятия требует значительного количества времени. Это обусловлено запутанным и сложным интерфейсом, что не очень удобно для пользователей.</w:t>
      </w:r>
    </w:p>
    <w:p w14:paraId="3BBDA368" w14:textId="77777777" w:rsidR="00462D0A" w:rsidRDefault="00462D0A" w:rsidP="00462D0A">
      <w:pPr>
        <w:ind w:firstLine="709"/>
        <w:jc w:val="both"/>
      </w:pPr>
      <w:r>
        <w:t xml:space="preserve">Для использования программ конкурентов необходимо приобретать их лицензии или обновления, что требует большого количества денежных затрат. Кроме того, некоторые программные продукты имеют настолько сложный интерфейс, что инвесторам необходимо покупать курсы по использованию данных программных средств. </w:t>
      </w:r>
    </w:p>
    <w:p w14:paraId="7532AE8F" w14:textId="77777777" w:rsidR="00462D0A" w:rsidRDefault="00462D0A" w:rsidP="00462D0A">
      <w:pPr>
        <w:ind w:firstLine="709"/>
        <w:jc w:val="both"/>
      </w:pPr>
      <w:r>
        <w:t>Некоторые малые и средние инвесторы, которые не в состоянии приобрести в пользование лицензии дорогостоящих программ, ведут учет данных в бумажном виде, что негативно сказывается на скорости и качестве анализа рынка перед принятием инвестиционного решения.</w:t>
      </w:r>
    </w:p>
    <w:p w14:paraId="345FA5BA" w14:textId="77777777" w:rsidR="00462D0A" w:rsidRDefault="00462D0A" w:rsidP="00462D0A">
      <w:pPr>
        <w:ind w:firstLine="709"/>
        <w:jc w:val="both"/>
      </w:pPr>
      <w:r>
        <w:t xml:space="preserve">Учитывая все вышеперечисленные основания было решено разработать собственную информационную систему, которая была бы удобна и практична в использовании. </w:t>
      </w:r>
    </w:p>
    <w:p w14:paraId="54659B1F" w14:textId="77777777" w:rsidR="00462D0A" w:rsidRDefault="00462D0A" w:rsidP="00462D0A">
      <w:pPr>
        <w:ind w:firstLine="709"/>
        <w:jc w:val="both"/>
      </w:pPr>
      <w:r>
        <w:t>Название программного продукта: «ПРОГНОЗ».</w:t>
      </w:r>
    </w:p>
    <w:p w14:paraId="58FCEA33" w14:textId="77777777" w:rsidR="00462D0A" w:rsidRDefault="00462D0A" w:rsidP="00462D0A">
      <w:pPr>
        <w:ind w:firstLine="709"/>
        <w:jc w:val="both"/>
      </w:pPr>
      <w:r>
        <w:t xml:space="preserve">Курсовой проект будет разработан с помощью языка программирования </w:t>
      </w:r>
      <w:r>
        <w:rPr>
          <w:lang w:val="en-US"/>
        </w:rPr>
        <w:t>JavaScript</w:t>
      </w:r>
      <w:r>
        <w:t xml:space="preserve">. Графический интерфейс реализуется </w:t>
      </w:r>
      <w:r>
        <w:rPr>
          <w:lang w:val="en-US"/>
        </w:rPr>
        <w:t>c</w:t>
      </w:r>
      <w:r w:rsidRPr="00462D0A">
        <w:t xml:space="preserve"> </w:t>
      </w:r>
      <w:r>
        <w:t xml:space="preserve">помощью языка разметки </w:t>
      </w:r>
      <w:r>
        <w:rPr>
          <w:lang w:val="en-US"/>
        </w:rPr>
        <w:t>HTML</w:t>
      </w:r>
      <w:r>
        <w:t xml:space="preserve">, а также </w:t>
      </w:r>
      <w:r>
        <w:rPr>
          <w:lang w:val="en-US"/>
        </w:rPr>
        <w:t>c</w:t>
      </w:r>
      <w:r w:rsidRPr="00462D0A">
        <w:t xml:space="preserve"> </w:t>
      </w:r>
      <w:r>
        <w:t xml:space="preserve">помощью языка декорирования </w:t>
      </w:r>
      <w:r w:rsidR="00566DCD">
        <w:rPr>
          <w:lang w:val="en-US"/>
        </w:rPr>
        <w:t>CSS</w:t>
      </w:r>
      <w:r w:rsidR="00566DCD">
        <w:t>. Х</w:t>
      </w:r>
      <w:r>
        <w:t xml:space="preserve">ранение данных организовано в СУБД </w:t>
      </w:r>
      <w:r w:rsidR="00566DCD">
        <w:rPr>
          <w:lang w:val="en-US"/>
        </w:rPr>
        <w:t>My</w:t>
      </w:r>
      <w:r>
        <w:rPr>
          <w:lang w:val="en-US"/>
        </w:rPr>
        <w:t>SQL</w:t>
      </w:r>
      <w:r w:rsidRPr="003F6C48">
        <w:t xml:space="preserve"> </w:t>
      </w:r>
      <w:r>
        <w:rPr>
          <w:lang w:val="en-US"/>
        </w:rPr>
        <w:t>Server</w:t>
      </w:r>
      <w:r w:rsidRPr="00CE6F98">
        <w:t>.</w:t>
      </w:r>
    </w:p>
    <w:p w14:paraId="79B17C9E" w14:textId="77777777" w:rsidR="00462D0A" w:rsidRDefault="00462D0A" w:rsidP="00462D0A">
      <w:pPr>
        <w:ind w:firstLine="709"/>
        <w:jc w:val="both"/>
      </w:pPr>
      <w:r>
        <w:t xml:space="preserve">Целью создания данного программного продукта будет оптимизация </w:t>
      </w:r>
      <w:r w:rsidR="00566DCD">
        <w:t>прогнозирования дивидендной доходности ценных бумаг</w:t>
      </w:r>
      <w:r>
        <w:t>.</w:t>
      </w:r>
    </w:p>
    <w:p w14:paraId="2906AE4A" w14:textId="77777777" w:rsidR="00462D0A" w:rsidRDefault="00462D0A" w:rsidP="00462D0A">
      <w:pPr>
        <w:ind w:firstLine="709"/>
        <w:jc w:val="both"/>
      </w:pPr>
      <w:r>
        <w:lastRenderedPageBreak/>
        <w:t>Программа должна иметь следующие параметры и функциональные возможности:</w:t>
      </w:r>
    </w:p>
    <w:p w14:paraId="00590E26" w14:textId="77777777" w:rsidR="00462D0A" w:rsidRDefault="00462D0A" w:rsidP="00616F9C">
      <w:pPr>
        <w:pStyle w:val="aff0"/>
        <w:numPr>
          <w:ilvl w:val="0"/>
          <w:numId w:val="21"/>
        </w:numPr>
        <w:tabs>
          <w:tab w:val="left" w:pos="993"/>
        </w:tabs>
        <w:ind w:left="0" w:firstLine="709"/>
        <w:jc w:val="both"/>
      </w:pPr>
      <w:r>
        <w:t xml:space="preserve">содержать </w:t>
      </w:r>
      <w:r w:rsidR="00566DCD">
        <w:t>базу данных</w:t>
      </w:r>
      <w:r>
        <w:t>, необходимую для хранени</w:t>
      </w:r>
      <w:r w:rsidR="00566DCD">
        <w:t>я, изменения и удаления данных</w:t>
      </w:r>
      <w:r>
        <w:t>;</w:t>
      </w:r>
    </w:p>
    <w:p w14:paraId="7380834C" w14:textId="77777777" w:rsidR="00462D0A" w:rsidRDefault="00566DCD" w:rsidP="00616F9C">
      <w:pPr>
        <w:pStyle w:val="aff0"/>
        <w:numPr>
          <w:ilvl w:val="0"/>
          <w:numId w:val="21"/>
        </w:numPr>
        <w:tabs>
          <w:tab w:val="left" w:pos="993"/>
        </w:tabs>
        <w:ind w:left="0" w:firstLine="709"/>
        <w:jc w:val="both"/>
      </w:pPr>
      <w:r>
        <w:t>возможность добавлять, удалять и изменять ценными бумагами</w:t>
      </w:r>
      <w:r w:rsidR="00462D0A">
        <w:t>;</w:t>
      </w:r>
    </w:p>
    <w:p w14:paraId="2439DCFE" w14:textId="77777777" w:rsidR="00462D0A" w:rsidRDefault="00566DCD" w:rsidP="00616F9C">
      <w:pPr>
        <w:pStyle w:val="aff0"/>
        <w:numPr>
          <w:ilvl w:val="0"/>
          <w:numId w:val="21"/>
        </w:numPr>
        <w:tabs>
          <w:tab w:val="left" w:pos="993"/>
        </w:tabs>
        <w:ind w:left="0" w:firstLine="709"/>
        <w:jc w:val="both"/>
      </w:pPr>
      <w:r>
        <w:t>возможность управлять пользователями системы</w:t>
      </w:r>
      <w:r w:rsidR="00462D0A">
        <w:t>;</w:t>
      </w:r>
    </w:p>
    <w:p w14:paraId="5ADFD12A" w14:textId="77777777" w:rsidR="00462D0A" w:rsidRDefault="00566DCD" w:rsidP="00616F9C">
      <w:pPr>
        <w:pStyle w:val="aff0"/>
        <w:numPr>
          <w:ilvl w:val="0"/>
          <w:numId w:val="21"/>
        </w:numPr>
        <w:tabs>
          <w:tab w:val="left" w:pos="993"/>
        </w:tabs>
        <w:ind w:left="0" w:firstLine="709"/>
        <w:jc w:val="both"/>
      </w:pPr>
      <w:r>
        <w:t>предоставлять графический интерфейс для расчета доходности ценных бумаг</w:t>
      </w:r>
      <w:r w:rsidR="00462D0A">
        <w:t>;</w:t>
      </w:r>
    </w:p>
    <w:p w14:paraId="576830BE" w14:textId="77777777" w:rsidR="00462D0A" w:rsidRDefault="00566DCD" w:rsidP="00616F9C">
      <w:pPr>
        <w:pStyle w:val="aff0"/>
        <w:numPr>
          <w:ilvl w:val="0"/>
          <w:numId w:val="21"/>
        </w:numPr>
        <w:tabs>
          <w:tab w:val="left" w:pos="993"/>
        </w:tabs>
        <w:ind w:left="0" w:firstLine="709"/>
        <w:jc w:val="both"/>
      </w:pPr>
      <w:r>
        <w:t>выводить аналитический график</w:t>
      </w:r>
      <w:r w:rsidR="00462D0A">
        <w:t>;</w:t>
      </w:r>
    </w:p>
    <w:p w14:paraId="5322C5DC" w14:textId="77777777" w:rsidR="00462D0A" w:rsidRDefault="00462D0A" w:rsidP="00462D0A">
      <w:pPr>
        <w:ind w:firstLine="709"/>
        <w:jc w:val="both"/>
      </w:pPr>
      <w:r>
        <w:t xml:space="preserve">Кроме перечисленных возможностей, информационная система должна содержать понятный интерфейс, а также не иметь необходимости в финансовых вложениях. </w:t>
      </w:r>
    </w:p>
    <w:p w14:paraId="780D64C8" w14:textId="77777777" w:rsidR="00003D72" w:rsidRPr="005B1846" w:rsidRDefault="00566DCD" w:rsidP="00566DCD">
      <w:pPr>
        <w:pStyle w:val="2"/>
        <w:numPr>
          <w:ilvl w:val="1"/>
          <w:numId w:val="1"/>
        </w:numPr>
        <w:ind w:left="1134" w:right="140" w:hanging="425"/>
        <w:rPr>
          <w:b/>
          <w:color w:val="000000" w:themeColor="text1"/>
          <w:lang w:val="ru-RU"/>
        </w:rPr>
      </w:pPr>
      <w:bookmarkStart w:id="11" w:name="_Toc134499831"/>
      <w:r>
        <w:rPr>
          <w:b/>
          <w:color w:val="000000" w:themeColor="text1"/>
          <w:lang w:val="ru-RU"/>
        </w:rPr>
        <w:t>Обоснование выбора компонентов и технологий для реализации программного средства</w:t>
      </w:r>
      <w:bookmarkEnd w:id="11"/>
    </w:p>
    <w:p w14:paraId="34E04105" w14:textId="77777777" w:rsidR="004C4772" w:rsidRPr="004C4772" w:rsidRDefault="004C4772" w:rsidP="004C4772">
      <w:pPr>
        <w:pStyle w:val="a6"/>
      </w:pPr>
      <w:r>
        <w:t>Правильный выбор средств разработки на этапе проектирования является ключевым моментом в процессе разработки программного обеспечения. Это важно по многим причинам. Правильный выбор средств разработки может значительно повысить эффективность процесса разработки, уменьшить время, необходимое для создания программного продукта, а также снизить затраты на разработку. Также, правильный выбор средств разработки может повысить качество программного обеспечения. Некоторые инструменты могут быть более подходящими для определенных задач, что может повысить надежность и безопасность продукта. Правильный выбор средств разработки может облегчить сопровождение и поддержку программного обеспечения в будущем. Некоторые инструменты и технологии могут быть более подходящими для дальнейшего развития и сопровождения программного продукта.</w:t>
      </w:r>
      <w:r w:rsidRPr="00DB3CEC">
        <w:t xml:space="preserve"> [</w:t>
      </w:r>
      <w:r w:rsidRPr="004C4772">
        <w:t>8]</w:t>
      </w:r>
    </w:p>
    <w:p w14:paraId="1A2B3A1B" w14:textId="77777777" w:rsidR="004C4772" w:rsidRDefault="004C4772" w:rsidP="004C4772">
      <w:pPr>
        <w:pStyle w:val="a6"/>
      </w:pPr>
      <w:r>
        <w:t>Кроме того, правильный выбор средств разработки может помочь разработчикам эффективнее использовать свои навыки и опыт, что может привести к более удачному решению задач и более качественному результату.</w:t>
      </w:r>
    </w:p>
    <w:p w14:paraId="0760D6C2" w14:textId="77777777" w:rsidR="004C4772" w:rsidRPr="001B5E04" w:rsidRDefault="004C4772" w:rsidP="004C4772">
      <w:pPr>
        <w:pStyle w:val="a6"/>
      </w:pPr>
      <w:r w:rsidRPr="001B5E04">
        <w:t>Среди технологий, применяемых при разработке веб-приложений, наиболее распространенными в настоящее время являются следующие:</w:t>
      </w:r>
    </w:p>
    <w:p w14:paraId="291B85C1" w14:textId="77777777" w:rsidR="004C4772" w:rsidRDefault="004C4772" w:rsidP="00616F9C">
      <w:pPr>
        <w:pStyle w:val="a6"/>
        <w:numPr>
          <w:ilvl w:val="0"/>
          <w:numId w:val="22"/>
        </w:numPr>
        <w:tabs>
          <w:tab w:val="left" w:pos="993"/>
        </w:tabs>
        <w:ind w:left="0" w:firstLine="709"/>
      </w:pPr>
      <w:r>
        <w:rPr>
          <w:lang w:val="en-US"/>
        </w:rPr>
        <w:lastRenderedPageBreak/>
        <w:t>Node</w:t>
      </w:r>
      <w:r>
        <w:t>.</w:t>
      </w:r>
      <w:proofErr w:type="spellStart"/>
      <w:r>
        <w:rPr>
          <w:lang w:val="en-US"/>
        </w:rPr>
        <w:t>js</w:t>
      </w:r>
      <w:proofErr w:type="spellEnd"/>
      <w:r w:rsidRPr="00B448ED">
        <w:t xml:space="preserve"> - </w:t>
      </w:r>
      <w:r w:rsidR="00AF25F0" w:rsidRPr="00AF25F0">
        <w:t>это кросс-платформенная среда выполнения JavaScript с открытым исходным кодом.</w:t>
      </w:r>
      <w:r w:rsidR="008553AD" w:rsidRPr="008553AD">
        <w:t xml:space="preserve"> [</w:t>
      </w:r>
      <w:r w:rsidR="008553AD">
        <w:rPr>
          <w:lang w:val="en-US"/>
        </w:rPr>
        <w:t>1]</w:t>
      </w:r>
    </w:p>
    <w:p w14:paraId="1FE6F636" w14:textId="77777777" w:rsidR="004C4772" w:rsidRDefault="004C4772" w:rsidP="00616F9C">
      <w:pPr>
        <w:pStyle w:val="a6"/>
        <w:numPr>
          <w:ilvl w:val="0"/>
          <w:numId w:val="22"/>
        </w:numPr>
        <w:tabs>
          <w:tab w:val="left" w:pos="993"/>
        </w:tabs>
        <w:ind w:left="0" w:firstLine="709"/>
      </w:pPr>
      <w:r w:rsidRPr="00B448ED">
        <w:t>ASP.NET - это фреймворк, разработанный компанией Microsoft для создания веб-приложений на платформе .NET. Он включает в себя средства для разработки, тестирования и развертывания веб-приложений, а также интегрируется с другими продуктами Microsoft, такими как Visual Studio и SQL Server.</w:t>
      </w:r>
      <w:r w:rsidRPr="00DB3CEC">
        <w:t xml:space="preserve"> </w:t>
      </w:r>
    </w:p>
    <w:p w14:paraId="7A8038D3" w14:textId="77777777" w:rsidR="004C4772" w:rsidRDefault="004C4772" w:rsidP="00616F9C">
      <w:pPr>
        <w:pStyle w:val="a6"/>
        <w:numPr>
          <w:ilvl w:val="0"/>
          <w:numId w:val="22"/>
        </w:numPr>
        <w:tabs>
          <w:tab w:val="left" w:pos="993"/>
        </w:tabs>
        <w:ind w:left="0" w:firstLine="709"/>
      </w:pPr>
      <w:r w:rsidRPr="00B448ED">
        <w:t>AMP - это стек технологий, включающий в себя Apache, MySQL и PHP. Он используется для создания веб-приложений на основе сервера Apache, базы данных MySQL и языка программирования PHP. AMP является открытым и бесплатным набором технологий, доступным для всех пользователей.</w:t>
      </w:r>
    </w:p>
    <w:p w14:paraId="2410F43C" w14:textId="77777777" w:rsidR="004C4772" w:rsidRDefault="004C4772" w:rsidP="004C4772">
      <w:pPr>
        <w:pStyle w:val="a6"/>
      </w:pPr>
      <w:r w:rsidRPr="001B5E04">
        <w:t>Сравнение приведенных платформ приведено в таблице </w:t>
      </w:r>
      <w:r w:rsidR="00AF25F0">
        <w:t>2</w:t>
      </w:r>
      <w:r w:rsidRPr="001B5E04">
        <w:t>.</w:t>
      </w:r>
      <w:r w:rsidR="00AF25F0">
        <w:t>1</w:t>
      </w:r>
      <w:r w:rsidRPr="001B5E04">
        <w:t>.</w:t>
      </w:r>
    </w:p>
    <w:p w14:paraId="397665C2" w14:textId="77777777" w:rsidR="004C4772" w:rsidRPr="001B5E04" w:rsidRDefault="004C4772" w:rsidP="004C4772">
      <w:pPr>
        <w:pStyle w:val="a6"/>
      </w:pPr>
    </w:p>
    <w:p w14:paraId="0E2A93A7" w14:textId="77777777" w:rsidR="004C4772" w:rsidRPr="001B5E04" w:rsidRDefault="004C4772" w:rsidP="004C4772">
      <w:pPr>
        <w:pStyle w:val="ad"/>
        <w:spacing w:before="0"/>
      </w:pPr>
      <w:r w:rsidRPr="001B5E04">
        <w:t xml:space="preserve">Таблица </w:t>
      </w:r>
      <w:r w:rsidR="00AF25F0" w:rsidRPr="00AF25F0">
        <w:t>2</w:t>
      </w:r>
      <w:r w:rsidRPr="001B5E04">
        <w:t>.</w:t>
      </w:r>
      <w:r w:rsidR="00AF25F0" w:rsidRPr="00AF25F0">
        <w:t>1</w:t>
      </w:r>
      <w:r w:rsidRPr="001B5E04">
        <w:t xml:space="preserve"> – Сравнение платформ разработки веб-приложений</w:t>
      </w:r>
    </w:p>
    <w:tbl>
      <w:tblPr>
        <w:tblStyle w:val="afb"/>
        <w:tblW w:w="0" w:type="auto"/>
        <w:tblInd w:w="108" w:type="dxa"/>
        <w:tblLook w:val="04A0" w:firstRow="1" w:lastRow="0" w:firstColumn="1" w:lastColumn="0" w:noHBand="0" w:noVBand="1"/>
      </w:tblPr>
      <w:tblGrid>
        <w:gridCol w:w="2815"/>
        <w:gridCol w:w="1801"/>
        <w:gridCol w:w="2047"/>
        <w:gridCol w:w="2433"/>
      </w:tblGrid>
      <w:tr w:rsidR="004C4772" w:rsidRPr="001B5E04" w14:paraId="48DD5E10" w14:textId="77777777" w:rsidTr="00C636F6">
        <w:trPr>
          <w:trHeight w:val="65"/>
        </w:trPr>
        <w:tc>
          <w:tcPr>
            <w:tcW w:w="2835" w:type="dxa"/>
          </w:tcPr>
          <w:p w14:paraId="126F2EC9" w14:textId="77777777" w:rsidR="004C4772" w:rsidRPr="001B5E04" w:rsidRDefault="004C4772" w:rsidP="004C4772">
            <w:pPr>
              <w:pStyle w:val="ac"/>
              <w:spacing w:line="400" w:lineRule="exact"/>
              <w:jc w:val="center"/>
            </w:pPr>
            <w:r w:rsidRPr="001B5E04">
              <w:t>Критерий</w:t>
            </w:r>
          </w:p>
        </w:tc>
        <w:tc>
          <w:tcPr>
            <w:tcW w:w="1843" w:type="dxa"/>
          </w:tcPr>
          <w:p w14:paraId="4E628293" w14:textId="77777777" w:rsidR="004C4772" w:rsidRPr="00AF25F0" w:rsidRDefault="00AF25F0" w:rsidP="004C4772">
            <w:pPr>
              <w:pStyle w:val="ac"/>
              <w:spacing w:line="400" w:lineRule="exact"/>
              <w:jc w:val="center"/>
              <w:rPr>
                <w:lang w:val="en-US"/>
              </w:rPr>
            </w:pPr>
            <w:r>
              <w:rPr>
                <w:lang w:val="en-US"/>
              </w:rPr>
              <w:t>Node.js</w:t>
            </w:r>
          </w:p>
        </w:tc>
        <w:tc>
          <w:tcPr>
            <w:tcW w:w="2126" w:type="dxa"/>
          </w:tcPr>
          <w:p w14:paraId="34382C07" w14:textId="77777777" w:rsidR="004C4772" w:rsidRPr="001B5E04" w:rsidRDefault="004C4772" w:rsidP="004C4772">
            <w:pPr>
              <w:pStyle w:val="ac"/>
              <w:spacing w:line="400" w:lineRule="exact"/>
              <w:jc w:val="center"/>
            </w:pPr>
            <w:r w:rsidRPr="001B5E04">
              <w:t>.NET Framework</w:t>
            </w:r>
          </w:p>
        </w:tc>
        <w:tc>
          <w:tcPr>
            <w:tcW w:w="2552" w:type="dxa"/>
          </w:tcPr>
          <w:p w14:paraId="69FDCE39" w14:textId="77777777" w:rsidR="004C4772" w:rsidRPr="001B5E04" w:rsidRDefault="004C4772" w:rsidP="004C4772">
            <w:pPr>
              <w:pStyle w:val="ac"/>
              <w:spacing w:line="400" w:lineRule="exact"/>
              <w:jc w:val="center"/>
            </w:pPr>
            <w:r w:rsidRPr="001B5E04">
              <w:t>AMP</w:t>
            </w:r>
          </w:p>
        </w:tc>
      </w:tr>
      <w:tr w:rsidR="004C4772" w:rsidRPr="001B5E04" w14:paraId="1BF32408" w14:textId="77777777" w:rsidTr="00C636F6">
        <w:trPr>
          <w:trHeight w:val="65"/>
        </w:trPr>
        <w:tc>
          <w:tcPr>
            <w:tcW w:w="2835" w:type="dxa"/>
          </w:tcPr>
          <w:p w14:paraId="6F6E613A" w14:textId="77777777" w:rsidR="004C4772" w:rsidRPr="001B5E04" w:rsidRDefault="004C4772" w:rsidP="004C4772">
            <w:pPr>
              <w:pStyle w:val="ac"/>
              <w:spacing w:line="400" w:lineRule="exact"/>
            </w:pPr>
            <w:r w:rsidRPr="001B5E04">
              <w:t>Кроссплатформенность</w:t>
            </w:r>
          </w:p>
        </w:tc>
        <w:tc>
          <w:tcPr>
            <w:tcW w:w="1843" w:type="dxa"/>
          </w:tcPr>
          <w:p w14:paraId="7894F0F8" w14:textId="77777777" w:rsidR="004C4772" w:rsidRPr="001B5E04" w:rsidRDefault="004C4772" w:rsidP="004C4772">
            <w:pPr>
              <w:pStyle w:val="ac"/>
              <w:spacing w:line="400" w:lineRule="exact"/>
              <w:jc w:val="center"/>
            </w:pPr>
            <w:r w:rsidRPr="001B5E04">
              <w:t>Да</w:t>
            </w:r>
          </w:p>
        </w:tc>
        <w:tc>
          <w:tcPr>
            <w:tcW w:w="2126" w:type="dxa"/>
          </w:tcPr>
          <w:p w14:paraId="04ED4086" w14:textId="77777777" w:rsidR="004C4772" w:rsidRPr="001B5E04" w:rsidRDefault="004C4772" w:rsidP="004C4772">
            <w:pPr>
              <w:pStyle w:val="ac"/>
              <w:spacing w:line="400" w:lineRule="exact"/>
              <w:jc w:val="center"/>
            </w:pPr>
            <w:r w:rsidRPr="001B5E04">
              <w:t>Нет</w:t>
            </w:r>
          </w:p>
        </w:tc>
        <w:tc>
          <w:tcPr>
            <w:tcW w:w="2552" w:type="dxa"/>
          </w:tcPr>
          <w:p w14:paraId="1CD113D9" w14:textId="77777777" w:rsidR="004C4772" w:rsidRPr="001B5E04" w:rsidRDefault="004C4772" w:rsidP="004C4772">
            <w:pPr>
              <w:pStyle w:val="ac"/>
              <w:spacing w:line="400" w:lineRule="exact"/>
              <w:jc w:val="center"/>
            </w:pPr>
            <w:r w:rsidRPr="001B5E04">
              <w:t>Да</w:t>
            </w:r>
          </w:p>
        </w:tc>
      </w:tr>
      <w:tr w:rsidR="004C4772" w:rsidRPr="001B5E04" w14:paraId="704A6C3F" w14:textId="77777777" w:rsidTr="00C636F6">
        <w:tc>
          <w:tcPr>
            <w:tcW w:w="2835" w:type="dxa"/>
          </w:tcPr>
          <w:p w14:paraId="59BA0339" w14:textId="77777777" w:rsidR="004C4772" w:rsidRPr="001B5E04" w:rsidRDefault="004C4772" w:rsidP="004C4772">
            <w:pPr>
              <w:pStyle w:val="ac"/>
              <w:spacing w:line="400" w:lineRule="exact"/>
            </w:pPr>
            <w:r w:rsidRPr="001B5E04">
              <w:t>Локализованная документация</w:t>
            </w:r>
          </w:p>
        </w:tc>
        <w:tc>
          <w:tcPr>
            <w:tcW w:w="1843" w:type="dxa"/>
          </w:tcPr>
          <w:p w14:paraId="501A8403" w14:textId="77777777" w:rsidR="004C4772" w:rsidRPr="001B5E04" w:rsidRDefault="004C4772" w:rsidP="004C4772">
            <w:pPr>
              <w:pStyle w:val="ac"/>
              <w:spacing w:line="400" w:lineRule="exact"/>
              <w:jc w:val="center"/>
            </w:pPr>
            <w:r w:rsidRPr="001B5E04">
              <w:t>Частично</w:t>
            </w:r>
          </w:p>
        </w:tc>
        <w:tc>
          <w:tcPr>
            <w:tcW w:w="2126" w:type="dxa"/>
          </w:tcPr>
          <w:p w14:paraId="24474CEB" w14:textId="77777777" w:rsidR="004C4772" w:rsidRPr="001B5E04" w:rsidRDefault="004C4772" w:rsidP="004C4772">
            <w:pPr>
              <w:pStyle w:val="ac"/>
              <w:spacing w:line="400" w:lineRule="exact"/>
              <w:jc w:val="center"/>
            </w:pPr>
            <w:r w:rsidRPr="001B5E04">
              <w:t>Да</w:t>
            </w:r>
          </w:p>
        </w:tc>
        <w:tc>
          <w:tcPr>
            <w:tcW w:w="2552" w:type="dxa"/>
          </w:tcPr>
          <w:p w14:paraId="5E5EA770" w14:textId="77777777" w:rsidR="004C4772" w:rsidRPr="001B5E04" w:rsidRDefault="004C4772" w:rsidP="004C4772">
            <w:pPr>
              <w:pStyle w:val="ac"/>
              <w:spacing w:line="400" w:lineRule="exact"/>
              <w:jc w:val="center"/>
            </w:pPr>
            <w:r w:rsidRPr="001B5E04">
              <w:t>Да</w:t>
            </w:r>
          </w:p>
        </w:tc>
      </w:tr>
      <w:tr w:rsidR="004C4772" w:rsidRPr="001B5E04" w14:paraId="21830C45" w14:textId="77777777" w:rsidTr="00C636F6">
        <w:tc>
          <w:tcPr>
            <w:tcW w:w="2835" w:type="dxa"/>
          </w:tcPr>
          <w:p w14:paraId="722790B0" w14:textId="77777777" w:rsidR="004C4772" w:rsidRPr="001B5E04" w:rsidRDefault="004C4772" w:rsidP="004C4772">
            <w:pPr>
              <w:pStyle w:val="ac"/>
              <w:spacing w:line="400" w:lineRule="exact"/>
            </w:pPr>
            <w:r w:rsidRPr="001B5E04">
              <w:t>Веб-сервер</w:t>
            </w:r>
          </w:p>
        </w:tc>
        <w:tc>
          <w:tcPr>
            <w:tcW w:w="1843" w:type="dxa"/>
          </w:tcPr>
          <w:p w14:paraId="72E6AE0A" w14:textId="77777777" w:rsidR="004C4772" w:rsidRDefault="00AF25F0" w:rsidP="004C4772">
            <w:pPr>
              <w:pStyle w:val="ac"/>
              <w:spacing w:line="400" w:lineRule="exact"/>
              <w:jc w:val="center"/>
              <w:rPr>
                <w:lang w:val="en-US"/>
              </w:rPr>
            </w:pPr>
            <w:r>
              <w:rPr>
                <w:lang w:val="en-US"/>
              </w:rPr>
              <w:t xml:space="preserve">Express, </w:t>
            </w:r>
          </w:p>
          <w:p w14:paraId="16AFAA73" w14:textId="77777777" w:rsidR="00AF25F0" w:rsidRDefault="00AF25F0" w:rsidP="004C4772">
            <w:pPr>
              <w:pStyle w:val="ac"/>
              <w:spacing w:line="400" w:lineRule="exact"/>
              <w:jc w:val="center"/>
              <w:rPr>
                <w:lang w:val="en-US"/>
              </w:rPr>
            </w:pPr>
            <w:r>
              <w:rPr>
                <w:lang w:val="en-US"/>
              </w:rPr>
              <w:t xml:space="preserve">Koa, </w:t>
            </w:r>
          </w:p>
          <w:p w14:paraId="6C2AB825" w14:textId="77777777" w:rsidR="00AF25F0" w:rsidRPr="00AF25F0" w:rsidRDefault="00AF25F0" w:rsidP="004C4772">
            <w:pPr>
              <w:pStyle w:val="ac"/>
              <w:spacing w:line="400" w:lineRule="exact"/>
              <w:jc w:val="center"/>
              <w:rPr>
                <w:lang w:val="en-US"/>
              </w:rPr>
            </w:pPr>
            <w:r>
              <w:rPr>
                <w:lang w:val="en-US"/>
              </w:rPr>
              <w:t>Hapi</w:t>
            </w:r>
          </w:p>
        </w:tc>
        <w:tc>
          <w:tcPr>
            <w:tcW w:w="2126" w:type="dxa"/>
          </w:tcPr>
          <w:p w14:paraId="3DE75063" w14:textId="77777777" w:rsidR="004C4772" w:rsidRPr="001B5E04" w:rsidRDefault="004C4772" w:rsidP="004C4772">
            <w:pPr>
              <w:pStyle w:val="ac"/>
              <w:spacing w:line="400" w:lineRule="exact"/>
              <w:jc w:val="center"/>
            </w:pPr>
            <w:r w:rsidRPr="001B5E04">
              <w:t>IIS, Apache</w:t>
            </w:r>
          </w:p>
        </w:tc>
        <w:tc>
          <w:tcPr>
            <w:tcW w:w="2552" w:type="dxa"/>
          </w:tcPr>
          <w:p w14:paraId="6E03C3FF" w14:textId="77777777" w:rsidR="004C4772" w:rsidRPr="001B5E04" w:rsidRDefault="004C4772" w:rsidP="004C4772">
            <w:pPr>
              <w:pStyle w:val="ac"/>
              <w:spacing w:line="400" w:lineRule="exact"/>
              <w:jc w:val="center"/>
            </w:pPr>
            <w:r w:rsidRPr="001B5E04">
              <w:t>Apache</w:t>
            </w:r>
          </w:p>
        </w:tc>
      </w:tr>
      <w:tr w:rsidR="004C4772" w:rsidRPr="001B5E04" w14:paraId="3DD9DAC0" w14:textId="77777777" w:rsidTr="00C636F6">
        <w:trPr>
          <w:trHeight w:val="65"/>
        </w:trPr>
        <w:tc>
          <w:tcPr>
            <w:tcW w:w="2835" w:type="dxa"/>
          </w:tcPr>
          <w:p w14:paraId="3B7A65A5" w14:textId="77777777" w:rsidR="004C4772" w:rsidRPr="001B5E04" w:rsidRDefault="004C4772" w:rsidP="004C4772">
            <w:pPr>
              <w:pStyle w:val="ac"/>
              <w:spacing w:line="400" w:lineRule="exact"/>
            </w:pPr>
            <w:r w:rsidRPr="001B5E04">
              <w:t>Сервер приложений</w:t>
            </w:r>
          </w:p>
        </w:tc>
        <w:tc>
          <w:tcPr>
            <w:tcW w:w="1843" w:type="dxa"/>
          </w:tcPr>
          <w:p w14:paraId="619A35B8" w14:textId="77777777" w:rsidR="004C4772" w:rsidRPr="001B5E04" w:rsidRDefault="004C4772" w:rsidP="004C4772">
            <w:pPr>
              <w:pStyle w:val="ac"/>
              <w:spacing w:line="400" w:lineRule="exact"/>
              <w:jc w:val="center"/>
            </w:pPr>
            <w:r w:rsidRPr="001B5E04">
              <w:t>Java EE</w:t>
            </w:r>
          </w:p>
        </w:tc>
        <w:tc>
          <w:tcPr>
            <w:tcW w:w="2126" w:type="dxa"/>
          </w:tcPr>
          <w:p w14:paraId="740BB852" w14:textId="77777777" w:rsidR="004C4772" w:rsidRPr="001B5E04" w:rsidRDefault="004C4772" w:rsidP="004C4772">
            <w:pPr>
              <w:pStyle w:val="ac"/>
              <w:spacing w:line="400" w:lineRule="exact"/>
              <w:jc w:val="center"/>
            </w:pPr>
            <w:r w:rsidRPr="001B5E04">
              <w:t>Фреймворк .NET</w:t>
            </w:r>
          </w:p>
        </w:tc>
        <w:tc>
          <w:tcPr>
            <w:tcW w:w="2552" w:type="dxa"/>
          </w:tcPr>
          <w:p w14:paraId="00AB11E3" w14:textId="77777777" w:rsidR="004C4772" w:rsidRPr="001B5E04" w:rsidRDefault="004C4772" w:rsidP="004C4772">
            <w:pPr>
              <w:pStyle w:val="ac"/>
              <w:spacing w:line="400" w:lineRule="exact"/>
              <w:jc w:val="center"/>
            </w:pPr>
            <w:r w:rsidRPr="001B5E04">
              <w:t>Среда исполнения PHP</w:t>
            </w:r>
          </w:p>
        </w:tc>
      </w:tr>
      <w:tr w:rsidR="004C4772" w:rsidRPr="001B5E04" w14:paraId="734C47DD" w14:textId="77777777" w:rsidTr="00C636F6">
        <w:tc>
          <w:tcPr>
            <w:tcW w:w="2835" w:type="dxa"/>
          </w:tcPr>
          <w:p w14:paraId="69A9D4CF" w14:textId="77777777" w:rsidR="004C4772" w:rsidRPr="001B5E04" w:rsidRDefault="004C4772" w:rsidP="004C4772">
            <w:pPr>
              <w:pStyle w:val="ac"/>
              <w:spacing w:line="400" w:lineRule="exact"/>
            </w:pPr>
            <w:r w:rsidRPr="001B5E04">
              <w:t>СУБД</w:t>
            </w:r>
          </w:p>
        </w:tc>
        <w:tc>
          <w:tcPr>
            <w:tcW w:w="1843" w:type="dxa"/>
          </w:tcPr>
          <w:p w14:paraId="3356056E" w14:textId="77777777" w:rsidR="004C4772" w:rsidRPr="001B5E04" w:rsidRDefault="004C4772" w:rsidP="00AF25F0">
            <w:pPr>
              <w:pStyle w:val="ac"/>
              <w:spacing w:line="400" w:lineRule="exact"/>
              <w:jc w:val="center"/>
            </w:pPr>
            <w:r w:rsidRPr="001B5E04">
              <w:t xml:space="preserve">Oracle, </w:t>
            </w:r>
            <w:r w:rsidR="00AF25F0">
              <w:rPr>
                <w:lang w:val="en-US"/>
              </w:rPr>
              <w:t>PostgreSQL</w:t>
            </w:r>
            <w:r w:rsidRPr="001B5E04">
              <w:t>, MySQL</w:t>
            </w:r>
          </w:p>
        </w:tc>
        <w:tc>
          <w:tcPr>
            <w:tcW w:w="2126" w:type="dxa"/>
          </w:tcPr>
          <w:p w14:paraId="061B2CF3" w14:textId="77777777" w:rsidR="004C4772" w:rsidRPr="00D3402A" w:rsidRDefault="004C4772" w:rsidP="004C4772">
            <w:pPr>
              <w:pStyle w:val="ac"/>
              <w:spacing w:line="400" w:lineRule="exact"/>
              <w:jc w:val="center"/>
              <w:rPr>
                <w:lang w:val="en-US"/>
              </w:rPr>
            </w:pPr>
            <w:r w:rsidRPr="00D3402A">
              <w:rPr>
                <w:lang w:val="en-US"/>
              </w:rPr>
              <w:t>MS SQL, MySQL, Oracle, Sybase</w:t>
            </w:r>
          </w:p>
        </w:tc>
        <w:tc>
          <w:tcPr>
            <w:tcW w:w="2552" w:type="dxa"/>
          </w:tcPr>
          <w:p w14:paraId="5B980D8A" w14:textId="77777777" w:rsidR="004C4772" w:rsidRPr="001B5E04" w:rsidRDefault="004C4772" w:rsidP="004C4772">
            <w:pPr>
              <w:pStyle w:val="ac"/>
              <w:spacing w:line="400" w:lineRule="exact"/>
              <w:jc w:val="center"/>
            </w:pPr>
            <w:r w:rsidRPr="001B5E04">
              <w:t>MySQL</w:t>
            </w:r>
          </w:p>
        </w:tc>
      </w:tr>
      <w:tr w:rsidR="004C4772" w:rsidRPr="001B5E04" w14:paraId="0841A353" w14:textId="77777777" w:rsidTr="00C636F6">
        <w:trPr>
          <w:trHeight w:val="136"/>
        </w:trPr>
        <w:tc>
          <w:tcPr>
            <w:tcW w:w="2835" w:type="dxa"/>
          </w:tcPr>
          <w:p w14:paraId="506DD63B" w14:textId="77777777" w:rsidR="004C4772" w:rsidRPr="001B5E04" w:rsidRDefault="004C4772" w:rsidP="004C4772">
            <w:pPr>
              <w:pStyle w:val="ac"/>
              <w:spacing w:line="400" w:lineRule="exact"/>
            </w:pPr>
            <w:r w:rsidRPr="001B5E04">
              <w:t>Язык программирования</w:t>
            </w:r>
          </w:p>
        </w:tc>
        <w:tc>
          <w:tcPr>
            <w:tcW w:w="1843" w:type="dxa"/>
          </w:tcPr>
          <w:p w14:paraId="20C07379" w14:textId="77777777" w:rsidR="004C4772" w:rsidRPr="00AF25F0" w:rsidRDefault="00AF25F0" w:rsidP="004C4772">
            <w:pPr>
              <w:pStyle w:val="ac"/>
              <w:spacing w:line="400" w:lineRule="exact"/>
              <w:jc w:val="center"/>
              <w:rPr>
                <w:lang w:val="en-US"/>
              </w:rPr>
            </w:pPr>
            <w:r>
              <w:rPr>
                <w:lang w:val="en-US"/>
              </w:rPr>
              <w:t>JavaScript</w:t>
            </w:r>
          </w:p>
        </w:tc>
        <w:tc>
          <w:tcPr>
            <w:tcW w:w="2126" w:type="dxa"/>
          </w:tcPr>
          <w:p w14:paraId="121A9ADD" w14:textId="77777777" w:rsidR="004C4772" w:rsidRPr="001B5E04" w:rsidRDefault="004C4772" w:rsidP="004C4772">
            <w:pPr>
              <w:pStyle w:val="ac"/>
              <w:spacing w:line="400" w:lineRule="exact"/>
              <w:jc w:val="center"/>
            </w:pPr>
            <w:r w:rsidRPr="001B5E04">
              <w:t>C#, VB, C++</w:t>
            </w:r>
          </w:p>
        </w:tc>
        <w:tc>
          <w:tcPr>
            <w:tcW w:w="2552" w:type="dxa"/>
          </w:tcPr>
          <w:p w14:paraId="21B3C2B7" w14:textId="77777777" w:rsidR="004C4772" w:rsidRPr="001B5E04" w:rsidRDefault="004C4772" w:rsidP="004C4772">
            <w:pPr>
              <w:pStyle w:val="ac"/>
              <w:spacing w:line="400" w:lineRule="exact"/>
              <w:jc w:val="center"/>
            </w:pPr>
            <w:r w:rsidRPr="001B5E04">
              <w:t>PHP</w:t>
            </w:r>
          </w:p>
        </w:tc>
      </w:tr>
    </w:tbl>
    <w:p w14:paraId="59236D82" w14:textId="77777777" w:rsidR="004C4772" w:rsidRPr="001B5E04" w:rsidRDefault="004C4772" w:rsidP="004C4772"/>
    <w:p w14:paraId="3F2D0392" w14:textId="77777777" w:rsidR="004C4772" w:rsidRPr="001B5E04" w:rsidRDefault="004C4772" w:rsidP="004C4772">
      <w:pPr>
        <w:pStyle w:val="a6"/>
      </w:pPr>
      <w:r w:rsidRPr="001B5E04">
        <w:t>На основании таблицы </w:t>
      </w:r>
      <w:r w:rsidRPr="00570843">
        <w:t>1</w:t>
      </w:r>
      <w:r w:rsidRPr="001B5E04">
        <w:t>.</w:t>
      </w:r>
      <w:r w:rsidRPr="00570843">
        <w:t>6</w:t>
      </w:r>
      <w:r w:rsidRPr="001B5E04">
        <w:t xml:space="preserve"> в качеств</w:t>
      </w:r>
      <w:r w:rsidR="00AF25F0">
        <w:t xml:space="preserve">е платформы реализации выберем </w:t>
      </w:r>
      <w:r w:rsidR="00AF25F0">
        <w:rPr>
          <w:lang w:val="en-US"/>
        </w:rPr>
        <w:t>Node</w:t>
      </w:r>
      <w:r w:rsidR="00AF25F0" w:rsidRPr="00AF25F0">
        <w:t>.</w:t>
      </w:r>
      <w:proofErr w:type="spellStart"/>
      <w:r w:rsidR="00AF25F0">
        <w:rPr>
          <w:lang w:val="en-US"/>
        </w:rPr>
        <w:t>js</w:t>
      </w:r>
      <w:proofErr w:type="spellEnd"/>
      <w:r w:rsidRPr="001B5E04">
        <w:t xml:space="preserve"> по причине </w:t>
      </w:r>
      <w:r w:rsidR="00AF25F0">
        <w:t>легкости в развертывании приложения и отсутствия жестких правил при построении архитектуры программного средства.</w:t>
      </w:r>
    </w:p>
    <w:p w14:paraId="3CEECEBB" w14:textId="77777777" w:rsidR="004C4772" w:rsidRPr="001B5E04" w:rsidRDefault="004C4772" w:rsidP="004C4772">
      <w:pPr>
        <w:pStyle w:val="a6"/>
      </w:pPr>
      <w:r w:rsidRPr="001B5E04">
        <w:t xml:space="preserve">Для настоящего проекта выбрана технология </w:t>
      </w:r>
      <w:r w:rsidR="00AF25F0">
        <w:rPr>
          <w:lang w:val="en-US"/>
        </w:rPr>
        <w:t>Node</w:t>
      </w:r>
      <w:r w:rsidR="00AF25F0" w:rsidRPr="00AF25F0">
        <w:t>.</w:t>
      </w:r>
      <w:proofErr w:type="spellStart"/>
      <w:r w:rsidR="00AF25F0">
        <w:rPr>
          <w:lang w:val="en-US"/>
        </w:rPr>
        <w:t>js</w:t>
      </w:r>
      <w:proofErr w:type="spellEnd"/>
      <w:r w:rsidRPr="001B5E04">
        <w:t xml:space="preserve"> по причине большей гибкости в реализации </w:t>
      </w:r>
      <w:r w:rsidR="00AF25F0">
        <w:t>серверной</w:t>
      </w:r>
      <w:r w:rsidRPr="001B5E04">
        <w:t xml:space="preserve"> составляющей [1].</w:t>
      </w:r>
    </w:p>
    <w:p w14:paraId="307DBBD8" w14:textId="77777777" w:rsidR="004C4772" w:rsidRPr="001B5E04" w:rsidRDefault="004C4772" w:rsidP="004C4772">
      <w:pPr>
        <w:pStyle w:val="a6"/>
      </w:pPr>
      <w:r w:rsidRPr="001B5E04">
        <w:lastRenderedPageBreak/>
        <w:t xml:space="preserve">При формировании интерфейса пользователя, выводимого в веб-браузер в виде веб-страниц, предполагается использование следующих </w:t>
      </w:r>
      <w:proofErr w:type="spellStart"/>
      <w:r w:rsidRPr="001B5E04">
        <w:t>фремфорков</w:t>
      </w:r>
      <w:proofErr w:type="spellEnd"/>
      <w:r w:rsidRPr="001B5E04">
        <w:t xml:space="preserve"> и библиотек:</w:t>
      </w:r>
    </w:p>
    <w:p w14:paraId="629C1420" w14:textId="77777777" w:rsidR="004C4772" w:rsidRPr="001B5E04" w:rsidRDefault="004C4772" w:rsidP="004C4772">
      <w:pPr>
        <w:pStyle w:val="a0"/>
        <w:tabs>
          <w:tab w:val="left" w:pos="993"/>
        </w:tabs>
      </w:pPr>
      <w:proofErr w:type="spellStart"/>
      <w:r w:rsidRPr="001B5E04">
        <w:t>bootstrap</w:t>
      </w:r>
      <w:proofErr w:type="spellEnd"/>
      <w:r w:rsidRPr="001B5E04">
        <w:t xml:space="preserve"> 4 для адап</w:t>
      </w:r>
      <w:r w:rsidR="008553AD">
        <w:t>тивной верстки веб-интерфейса [3</w:t>
      </w:r>
      <w:r w:rsidRPr="001B5E04">
        <w:t>];</w:t>
      </w:r>
    </w:p>
    <w:p w14:paraId="18BCF47B" w14:textId="77777777" w:rsidR="004C4772" w:rsidRPr="001B5E04" w:rsidRDefault="00AF25F0" w:rsidP="004C4772">
      <w:pPr>
        <w:pStyle w:val="a0"/>
        <w:tabs>
          <w:tab w:val="left" w:pos="993"/>
        </w:tabs>
      </w:pPr>
      <w:proofErr w:type="spellStart"/>
      <w:r>
        <w:rPr>
          <w:lang w:val="en-US"/>
        </w:rPr>
        <w:t>css</w:t>
      </w:r>
      <w:proofErr w:type="spellEnd"/>
      <w:r>
        <w:rPr>
          <w:lang w:val="en-US"/>
        </w:rPr>
        <w:t xml:space="preserve"> – </w:t>
      </w:r>
      <w:r>
        <w:t xml:space="preserve">язык декорирования </w:t>
      </w:r>
      <w:r w:rsidR="008553AD">
        <w:t>[4</w:t>
      </w:r>
      <w:r w:rsidR="004C4772" w:rsidRPr="001B5E04">
        <w:t>].</w:t>
      </w:r>
    </w:p>
    <w:p w14:paraId="23FBD8E5" w14:textId="77777777" w:rsidR="004C4772" w:rsidRPr="001B5E04" w:rsidRDefault="004C4772" w:rsidP="004C4772">
      <w:pPr>
        <w:pStyle w:val="a6"/>
      </w:pPr>
      <w:r w:rsidRPr="001B5E04">
        <w:t xml:space="preserve">При реализации приложений на базе </w:t>
      </w:r>
      <w:r w:rsidR="00AF25F0">
        <w:rPr>
          <w:lang w:val="en-US"/>
        </w:rPr>
        <w:t>Node</w:t>
      </w:r>
      <w:r w:rsidR="00AF25F0" w:rsidRPr="00AF25F0">
        <w:t>.</w:t>
      </w:r>
      <w:proofErr w:type="spellStart"/>
      <w:r w:rsidR="00AF25F0">
        <w:rPr>
          <w:lang w:val="en-US"/>
        </w:rPr>
        <w:t>js</w:t>
      </w:r>
      <w:proofErr w:type="spellEnd"/>
      <w:r w:rsidRPr="001B5E04">
        <w:t xml:space="preserve"> наиболее часто применяются следующие СУБД: </w:t>
      </w:r>
      <w:proofErr w:type="spellStart"/>
      <w:r w:rsidRPr="001B5E04">
        <w:t>M</w:t>
      </w:r>
      <w:r>
        <w:t>irosoft</w:t>
      </w:r>
      <w:proofErr w:type="spellEnd"/>
      <w:r>
        <w:t xml:space="preserve"> SQL, MySQL, </w:t>
      </w:r>
      <w:proofErr w:type="spellStart"/>
      <w:r>
        <w:t>PostgreSQL</w:t>
      </w:r>
      <w:proofErr w:type="spellEnd"/>
      <w:r w:rsidRPr="001B5E04">
        <w:t>.</w:t>
      </w:r>
    </w:p>
    <w:p w14:paraId="0FBC843D" w14:textId="77777777" w:rsidR="004C4772" w:rsidRDefault="004C4772" w:rsidP="004C4772">
      <w:pPr>
        <w:pStyle w:val="a6"/>
      </w:pPr>
      <w:r>
        <w:t>Сравнение приведенных СУБД</w:t>
      </w:r>
      <w:r w:rsidRPr="001B5E04">
        <w:t xml:space="preserve"> приведено в таблице </w:t>
      </w:r>
      <w:r w:rsidR="00AF25F0">
        <w:t>2</w:t>
      </w:r>
      <w:r w:rsidRPr="001B5E04">
        <w:t>.</w:t>
      </w:r>
      <w:r w:rsidR="00AF25F0">
        <w:t>2</w:t>
      </w:r>
      <w:r w:rsidRPr="001B5E04">
        <w:t>.</w:t>
      </w:r>
    </w:p>
    <w:p w14:paraId="4E29D0BB" w14:textId="77777777" w:rsidR="003C2597" w:rsidRPr="001B5E04" w:rsidRDefault="003C2597" w:rsidP="004C4772">
      <w:pPr>
        <w:pStyle w:val="a6"/>
      </w:pPr>
    </w:p>
    <w:p w14:paraId="35397518" w14:textId="77777777" w:rsidR="004C4772" w:rsidRPr="001B5E04" w:rsidRDefault="004C4772" w:rsidP="004C4772">
      <w:pPr>
        <w:pStyle w:val="ad"/>
        <w:spacing w:before="0"/>
      </w:pPr>
      <w:r w:rsidRPr="001B5E04">
        <w:t xml:space="preserve">Таблица </w:t>
      </w:r>
      <w:r w:rsidR="00AF25F0" w:rsidRPr="00AF25F0">
        <w:t>2</w:t>
      </w:r>
      <w:r w:rsidRPr="001B5E04">
        <w:t>.</w:t>
      </w:r>
      <w:r w:rsidR="00AF25F0" w:rsidRPr="00AF25F0">
        <w:t>2</w:t>
      </w:r>
      <w:r w:rsidRPr="001B5E04">
        <w:t xml:space="preserve"> – Сравнительный анализ СУБД</w:t>
      </w:r>
    </w:p>
    <w:tbl>
      <w:tblPr>
        <w:tblStyle w:val="afb"/>
        <w:tblW w:w="0" w:type="auto"/>
        <w:tblInd w:w="108" w:type="dxa"/>
        <w:tblLook w:val="04A0" w:firstRow="1" w:lastRow="0" w:firstColumn="1" w:lastColumn="0" w:noHBand="0" w:noVBand="1"/>
      </w:tblPr>
      <w:tblGrid>
        <w:gridCol w:w="2938"/>
        <w:gridCol w:w="2199"/>
        <w:gridCol w:w="2042"/>
        <w:gridCol w:w="1917"/>
      </w:tblGrid>
      <w:tr w:rsidR="004C4772" w:rsidRPr="001B5E04" w14:paraId="248E65AB" w14:textId="77777777" w:rsidTr="00AF25F0">
        <w:trPr>
          <w:trHeight w:val="70"/>
        </w:trPr>
        <w:tc>
          <w:tcPr>
            <w:tcW w:w="2938" w:type="dxa"/>
          </w:tcPr>
          <w:p w14:paraId="784DE76B" w14:textId="77777777" w:rsidR="004C4772" w:rsidRPr="001B5E04" w:rsidRDefault="004C4772" w:rsidP="004C4772">
            <w:pPr>
              <w:pStyle w:val="ac"/>
              <w:spacing w:line="400" w:lineRule="exact"/>
              <w:jc w:val="center"/>
            </w:pPr>
            <w:r w:rsidRPr="001B5E04">
              <w:t>Критерий</w:t>
            </w:r>
          </w:p>
        </w:tc>
        <w:tc>
          <w:tcPr>
            <w:tcW w:w="2199" w:type="dxa"/>
          </w:tcPr>
          <w:p w14:paraId="5FB3DB92" w14:textId="77777777" w:rsidR="004C4772" w:rsidRPr="00AF25F0" w:rsidRDefault="00AF25F0" w:rsidP="004C4772">
            <w:pPr>
              <w:pStyle w:val="ac"/>
              <w:spacing w:line="400" w:lineRule="exact"/>
              <w:jc w:val="center"/>
            </w:pPr>
            <w:r>
              <w:rPr>
                <w:lang w:val="en-US"/>
              </w:rPr>
              <w:t>SQLite</w:t>
            </w:r>
          </w:p>
        </w:tc>
        <w:tc>
          <w:tcPr>
            <w:tcW w:w="2042" w:type="dxa"/>
          </w:tcPr>
          <w:p w14:paraId="11FB58DE" w14:textId="77777777" w:rsidR="004C4772" w:rsidRPr="001B5E04" w:rsidRDefault="004C4772" w:rsidP="004C4772">
            <w:pPr>
              <w:pStyle w:val="ac"/>
              <w:spacing w:line="400" w:lineRule="exact"/>
              <w:jc w:val="center"/>
            </w:pPr>
            <w:r w:rsidRPr="001B5E04">
              <w:t>MySQL</w:t>
            </w:r>
          </w:p>
        </w:tc>
        <w:tc>
          <w:tcPr>
            <w:tcW w:w="1917" w:type="dxa"/>
          </w:tcPr>
          <w:p w14:paraId="728CF48B" w14:textId="77777777" w:rsidR="004C4772" w:rsidRPr="001B5E04" w:rsidRDefault="004C4772" w:rsidP="004C4772">
            <w:pPr>
              <w:pStyle w:val="ac"/>
              <w:spacing w:line="400" w:lineRule="exact"/>
              <w:jc w:val="center"/>
            </w:pPr>
            <w:r w:rsidRPr="001B5E04">
              <w:t>PostgreSQL</w:t>
            </w:r>
          </w:p>
        </w:tc>
      </w:tr>
      <w:tr w:rsidR="004C4772" w:rsidRPr="001B5E04" w14:paraId="03B99BDB" w14:textId="77777777" w:rsidTr="00AF25F0">
        <w:trPr>
          <w:trHeight w:val="371"/>
        </w:trPr>
        <w:tc>
          <w:tcPr>
            <w:tcW w:w="2938" w:type="dxa"/>
          </w:tcPr>
          <w:p w14:paraId="05DF1DA0" w14:textId="77777777" w:rsidR="004C4772" w:rsidRPr="001B5E04" w:rsidRDefault="004C4772" w:rsidP="004C4772">
            <w:pPr>
              <w:pStyle w:val="ac"/>
              <w:spacing w:line="400" w:lineRule="exact"/>
            </w:pPr>
            <w:r w:rsidRPr="001B5E04">
              <w:t>Кроссплатформенность (Windows, Linux)</w:t>
            </w:r>
          </w:p>
        </w:tc>
        <w:tc>
          <w:tcPr>
            <w:tcW w:w="2199" w:type="dxa"/>
          </w:tcPr>
          <w:p w14:paraId="5B80480F" w14:textId="77777777" w:rsidR="004C4772" w:rsidRPr="001B5E04" w:rsidRDefault="004C4772" w:rsidP="004C4772">
            <w:pPr>
              <w:pStyle w:val="ac"/>
              <w:spacing w:line="400" w:lineRule="exact"/>
              <w:jc w:val="center"/>
            </w:pPr>
            <w:r w:rsidRPr="001B5E04">
              <w:t>+ / –</w:t>
            </w:r>
          </w:p>
        </w:tc>
        <w:tc>
          <w:tcPr>
            <w:tcW w:w="2042" w:type="dxa"/>
          </w:tcPr>
          <w:p w14:paraId="6359457B" w14:textId="77777777" w:rsidR="004C4772" w:rsidRPr="001B5E04" w:rsidRDefault="004C4772" w:rsidP="004C4772">
            <w:pPr>
              <w:pStyle w:val="ac"/>
              <w:spacing w:line="400" w:lineRule="exact"/>
              <w:jc w:val="center"/>
            </w:pPr>
            <w:r w:rsidRPr="001B5E04">
              <w:t>+ / +</w:t>
            </w:r>
          </w:p>
        </w:tc>
        <w:tc>
          <w:tcPr>
            <w:tcW w:w="1917" w:type="dxa"/>
          </w:tcPr>
          <w:p w14:paraId="72CB7E4F" w14:textId="77777777" w:rsidR="004C4772" w:rsidRPr="001B5E04" w:rsidRDefault="004C4772" w:rsidP="004C4772">
            <w:pPr>
              <w:pStyle w:val="ac"/>
              <w:spacing w:line="400" w:lineRule="exact"/>
              <w:jc w:val="center"/>
            </w:pPr>
            <w:r w:rsidRPr="001B5E04">
              <w:t>+ / +</w:t>
            </w:r>
          </w:p>
        </w:tc>
      </w:tr>
      <w:tr w:rsidR="00AF25F0" w:rsidRPr="001B5E04" w14:paraId="7FE981D5" w14:textId="77777777" w:rsidTr="00AF25F0">
        <w:tc>
          <w:tcPr>
            <w:tcW w:w="2938" w:type="dxa"/>
          </w:tcPr>
          <w:p w14:paraId="029CDD7B" w14:textId="77777777" w:rsidR="00AF25F0" w:rsidRPr="001B5E04" w:rsidRDefault="00AF25F0" w:rsidP="00AF25F0">
            <w:pPr>
              <w:pStyle w:val="ac"/>
              <w:spacing w:line="400" w:lineRule="exact"/>
            </w:pPr>
            <w:r w:rsidRPr="001B5E04">
              <w:t>Ограничение на использование RAM, GB</w:t>
            </w:r>
          </w:p>
        </w:tc>
        <w:tc>
          <w:tcPr>
            <w:tcW w:w="2199" w:type="dxa"/>
          </w:tcPr>
          <w:p w14:paraId="56E95EA5" w14:textId="77777777" w:rsidR="00AF25F0" w:rsidRPr="001B5E04" w:rsidRDefault="00AF25F0" w:rsidP="00AF25F0">
            <w:pPr>
              <w:pStyle w:val="ac"/>
              <w:spacing w:line="400" w:lineRule="exact"/>
              <w:jc w:val="center"/>
            </w:pPr>
            <w:r w:rsidRPr="001B5E04">
              <w:t>не ограничено</w:t>
            </w:r>
          </w:p>
        </w:tc>
        <w:tc>
          <w:tcPr>
            <w:tcW w:w="2042" w:type="dxa"/>
          </w:tcPr>
          <w:p w14:paraId="51E0CB2A" w14:textId="77777777" w:rsidR="00AF25F0" w:rsidRPr="001B5E04" w:rsidRDefault="00AF25F0" w:rsidP="00AF25F0">
            <w:pPr>
              <w:pStyle w:val="ac"/>
              <w:spacing w:line="400" w:lineRule="exact"/>
              <w:jc w:val="center"/>
            </w:pPr>
            <w:r w:rsidRPr="001B5E04">
              <w:t>не ограничено</w:t>
            </w:r>
          </w:p>
        </w:tc>
        <w:tc>
          <w:tcPr>
            <w:tcW w:w="1917" w:type="dxa"/>
          </w:tcPr>
          <w:p w14:paraId="37DEF854" w14:textId="77777777" w:rsidR="00AF25F0" w:rsidRPr="001B5E04" w:rsidRDefault="00AF25F0" w:rsidP="00AF25F0">
            <w:pPr>
              <w:pStyle w:val="ac"/>
              <w:spacing w:line="400" w:lineRule="exact"/>
              <w:jc w:val="center"/>
            </w:pPr>
            <w:r w:rsidRPr="001B5E04">
              <w:t>не ограничено</w:t>
            </w:r>
          </w:p>
        </w:tc>
      </w:tr>
      <w:tr w:rsidR="00AF25F0" w:rsidRPr="001B5E04" w14:paraId="7A179897" w14:textId="77777777" w:rsidTr="00AF25F0">
        <w:tc>
          <w:tcPr>
            <w:tcW w:w="2938" w:type="dxa"/>
          </w:tcPr>
          <w:p w14:paraId="3C26C7FB" w14:textId="77777777" w:rsidR="00AF25F0" w:rsidRPr="001B5E04" w:rsidRDefault="00AF25F0" w:rsidP="00AF25F0">
            <w:pPr>
              <w:pStyle w:val="ac"/>
              <w:spacing w:line="400" w:lineRule="exact"/>
            </w:pPr>
            <w:r w:rsidRPr="001B5E04">
              <w:t>Ограничение на использование CPU, количество ядер</w:t>
            </w:r>
          </w:p>
        </w:tc>
        <w:tc>
          <w:tcPr>
            <w:tcW w:w="2199" w:type="dxa"/>
          </w:tcPr>
          <w:p w14:paraId="36D2CEE9" w14:textId="77777777" w:rsidR="00AF25F0" w:rsidRPr="001B5E04" w:rsidRDefault="00AF25F0" w:rsidP="00AF25F0">
            <w:pPr>
              <w:pStyle w:val="ac"/>
              <w:spacing w:line="400" w:lineRule="exact"/>
              <w:jc w:val="center"/>
            </w:pPr>
            <w:r w:rsidRPr="001B5E04">
              <w:t>не ограничено</w:t>
            </w:r>
          </w:p>
        </w:tc>
        <w:tc>
          <w:tcPr>
            <w:tcW w:w="2042" w:type="dxa"/>
          </w:tcPr>
          <w:p w14:paraId="50589B9B" w14:textId="77777777" w:rsidR="00AF25F0" w:rsidRPr="001B5E04" w:rsidRDefault="00AF25F0" w:rsidP="00AF25F0">
            <w:pPr>
              <w:pStyle w:val="ac"/>
              <w:spacing w:line="400" w:lineRule="exact"/>
              <w:jc w:val="center"/>
            </w:pPr>
            <w:r w:rsidRPr="001B5E04">
              <w:t>не ограничено</w:t>
            </w:r>
          </w:p>
        </w:tc>
        <w:tc>
          <w:tcPr>
            <w:tcW w:w="1917" w:type="dxa"/>
          </w:tcPr>
          <w:p w14:paraId="725676C7" w14:textId="77777777" w:rsidR="00AF25F0" w:rsidRPr="001B5E04" w:rsidRDefault="00AF25F0" w:rsidP="00AF25F0">
            <w:pPr>
              <w:pStyle w:val="ac"/>
              <w:spacing w:line="400" w:lineRule="exact"/>
              <w:jc w:val="center"/>
            </w:pPr>
            <w:r w:rsidRPr="001B5E04">
              <w:t>не ограничено</w:t>
            </w:r>
          </w:p>
        </w:tc>
      </w:tr>
      <w:tr w:rsidR="00AF25F0" w:rsidRPr="001B5E04" w14:paraId="3A61D964" w14:textId="77777777" w:rsidTr="00AF25F0">
        <w:trPr>
          <w:trHeight w:val="70"/>
        </w:trPr>
        <w:tc>
          <w:tcPr>
            <w:tcW w:w="2938" w:type="dxa"/>
          </w:tcPr>
          <w:p w14:paraId="7645D30F" w14:textId="77777777" w:rsidR="00AF25F0" w:rsidRPr="001B5E04" w:rsidRDefault="00AF25F0" w:rsidP="00AF25F0">
            <w:pPr>
              <w:pStyle w:val="ac"/>
              <w:spacing w:line="400" w:lineRule="exact"/>
            </w:pPr>
            <w:r w:rsidRPr="001B5E04">
              <w:t>Лицензия</w:t>
            </w:r>
          </w:p>
        </w:tc>
        <w:tc>
          <w:tcPr>
            <w:tcW w:w="2199" w:type="dxa"/>
          </w:tcPr>
          <w:p w14:paraId="6FBEF08A" w14:textId="77777777" w:rsidR="00AF25F0" w:rsidRPr="001B5E04" w:rsidRDefault="00AF25F0" w:rsidP="00AF25F0">
            <w:pPr>
              <w:pStyle w:val="ac"/>
              <w:spacing w:line="400" w:lineRule="exact"/>
              <w:jc w:val="center"/>
            </w:pPr>
            <w:r w:rsidRPr="001B5E04">
              <w:t>GPL</w:t>
            </w:r>
          </w:p>
        </w:tc>
        <w:tc>
          <w:tcPr>
            <w:tcW w:w="2042" w:type="dxa"/>
          </w:tcPr>
          <w:p w14:paraId="0B1ED559" w14:textId="77777777" w:rsidR="00AF25F0" w:rsidRPr="001B5E04" w:rsidRDefault="00AF25F0" w:rsidP="00AF25F0">
            <w:pPr>
              <w:pStyle w:val="ac"/>
              <w:spacing w:line="400" w:lineRule="exact"/>
              <w:jc w:val="center"/>
            </w:pPr>
            <w:r w:rsidRPr="001B5E04">
              <w:t>GPL</w:t>
            </w:r>
          </w:p>
        </w:tc>
        <w:tc>
          <w:tcPr>
            <w:tcW w:w="1917" w:type="dxa"/>
          </w:tcPr>
          <w:p w14:paraId="38EB6A82" w14:textId="77777777" w:rsidR="00AF25F0" w:rsidRPr="001B5E04" w:rsidRDefault="00AF25F0" w:rsidP="00AF25F0">
            <w:pPr>
              <w:pStyle w:val="ac"/>
              <w:spacing w:line="400" w:lineRule="exact"/>
              <w:jc w:val="center"/>
            </w:pPr>
            <w:r w:rsidRPr="001B5E04">
              <w:t>GPL</w:t>
            </w:r>
          </w:p>
        </w:tc>
      </w:tr>
      <w:tr w:rsidR="00AF25F0" w:rsidRPr="001B5E04" w14:paraId="06D0A5D9" w14:textId="77777777" w:rsidTr="00AF25F0">
        <w:trPr>
          <w:trHeight w:val="70"/>
        </w:trPr>
        <w:tc>
          <w:tcPr>
            <w:tcW w:w="2938" w:type="dxa"/>
          </w:tcPr>
          <w:p w14:paraId="56DD94D6" w14:textId="77777777" w:rsidR="00AF25F0" w:rsidRPr="001B5E04" w:rsidRDefault="00AF25F0" w:rsidP="00AF25F0">
            <w:pPr>
              <w:pStyle w:val="ac"/>
              <w:spacing w:line="400" w:lineRule="exact"/>
            </w:pPr>
            <w:r w:rsidRPr="001B5E04">
              <w:t>Скорость работы</w:t>
            </w:r>
          </w:p>
        </w:tc>
        <w:tc>
          <w:tcPr>
            <w:tcW w:w="2199" w:type="dxa"/>
          </w:tcPr>
          <w:p w14:paraId="0DA3C8D6" w14:textId="77777777" w:rsidR="00AF25F0" w:rsidRPr="001B5E04" w:rsidRDefault="00AF25F0" w:rsidP="00AF25F0">
            <w:pPr>
              <w:pStyle w:val="ac"/>
              <w:spacing w:line="400" w:lineRule="exact"/>
              <w:jc w:val="center"/>
            </w:pPr>
            <w:r>
              <w:t>Средняя</w:t>
            </w:r>
          </w:p>
        </w:tc>
        <w:tc>
          <w:tcPr>
            <w:tcW w:w="2042" w:type="dxa"/>
          </w:tcPr>
          <w:p w14:paraId="5F5C6D37" w14:textId="77777777" w:rsidR="00AF25F0" w:rsidRPr="001B5E04" w:rsidRDefault="00AF25F0" w:rsidP="00AF25F0">
            <w:pPr>
              <w:pStyle w:val="ac"/>
              <w:spacing w:line="400" w:lineRule="exact"/>
              <w:jc w:val="center"/>
            </w:pPr>
            <w:r w:rsidRPr="001B5E04">
              <w:t>Высокая</w:t>
            </w:r>
          </w:p>
        </w:tc>
        <w:tc>
          <w:tcPr>
            <w:tcW w:w="1917" w:type="dxa"/>
          </w:tcPr>
          <w:p w14:paraId="77D6CF03" w14:textId="77777777" w:rsidR="00AF25F0" w:rsidRPr="001B5E04" w:rsidRDefault="00AF25F0" w:rsidP="00AF25F0">
            <w:pPr>
              <w:pStyle w:val="ac"/>
              <w:spacing w:line="400" w:lineRule="exact"/>
              <w:jc w:val="center"/>
            </w:pPr>
            <w:r w:rsidRPr="001B5E04">
              <w:t>Средняя</w:t>
            </w:r>
          </w:p>
        </w:tc>
      </w:tr>
    </w:tbl>
    <w:p w14:paraId="0D771DC6" w14:textId="77777777" w:rsidR="004C4772" w:rsidRPr="001B5E04" w:rsidRDefault="004C4772" w:rsidP="004C4772"/>
    <w:p w14:paraId="2DBDE14A" w14:textId="77777777" w:rsidR="004C4772" w:rsidRPr="008B7991" w:rsidRDefault="004C4772" w:rsidP="004C4772">
      <w:pPr>
        <w:pStyle w:val="a6"/>
      </w:pPr>
      <w:r w:rsidRPr="001B5E04">
        <w:t xml:space="preserve">Таким образом, в сравнении с конкурентами СУБД </w:t>
      </w:r>
      <w:r w:rsidR="00AF25F0">
        <w:rPr>
          <w:lang w:val="en-US"/>
        </w:rPr>
        <w:t>My</w:t>
      </w:r>
      <w:r w:rsidRPr="001B5E04">
        <w:t xml:space="preserve">SQL Server имеет преимущество, так как </w:t>
      </w:r>
      <w:r w:rsidR="00AF25F0">
        <w:t>имеет более высокую скорость работы</w:t>
      </w:r>
      <w:r w:rsidRPr="001B5E04">
        <w:t>.</w:t>
      </w:r>
    </w:p>
    <w:p w14:paraId="68789BBD" w14:textId="77777777" w:rsidR="00003D72" w:rsidRPr="005B1846" w:rsidRDefault="00AF25F0" w:rsidP="00D6116C">
      <w:pPr>
        <w:pStyle w:val="2"/>
        <w:numPr>
          <w:ilvl w:val="1"/>
          <w:numId w:val="1"/>
        </w:numPr>
        <w:ind w:left="0" w:right="140"/>
        <w:rPr>
          <w:b/>
          <w:color w:val="000000" w:themeColor="text1"/>
          <w:lang w:val="ru-RU"/>
        </w:rPr>
      </w:pPr>
      <w:bookmarkStart w:id="12" w:name="_Toc134499832"/>
      <w:r>
        <w:rPr>
          <w:b/>
          <w:color w:val="000000" w:themeColor="text1"/>
          <w:lang w:val="ru-RU"/>
        </w:rPr>
        <w:t>Архитектурные решения</w:t>
      </w:r>
      <w:bookmarkEnd w:id="12"/>
    </w:p>
    <w:p w14:paraId="75FB82EA" w14:textId="77777777" w:rsidR="009D1A4B" w:rsidRPr="00AA75BA" w:rsidRDefault="009D1A4B" w:rsidP="009D1A4B">
      <w:pPr>
        <w:shd w:val="clear" w:color="auto" w:fill="FFFFFF"/>
        <w:ind w:right="140" w:firstLine="720"/>
        <w:jc w:val="both"/>
        <w:rPr>
          <w:rFonts w:eastAsia="Times New Roman" w:cs="Times New Roman"/>
          <w:color w:val="000000" w:themeColor="text1"/>
        </w:rPr>
      </w:pPr>
      <w:r w:rsidRPr="00AA75BA">
        <w:rPr>
          <w:rFonts w:eastAsia="Times New Roman" w:cs="Times New Roman"/>
          <w:color w:val="000000" w:themeColor="text1"/>
        </w:rPr>
        <w:t>С учетом наличия в функциональной схеме программного средства базы данных, было принято решение применить в качестве архитектурного решения программного продукта архитектуру клиент-сервер.</w:t>
      </w:r>
    </w:p>
    <w:p w14:paraId="4CDA425E" w14:textId="77777777" w:rsidR="009D1A4B" w:rsidRPr="00AA75BA" w:rsidRDefault="009D1A4B" w:rsidP="009D1A4B">
      <w:pPr>
        <w:shd w:val="clear" w:color="auto" w:fill="FFFFFF"/>
        <w:ind w:right="140" w:firstLine="720"/>
        <w:jc w:val="both"/>
        <w:rPr>
          <w:rFonts w:eastAsia="Times New Roman" w:cs="Times New Roman"/>
          <w:color w:val="000000" w:themeColor="text1"/>
        </w:rPr>
      </w:pPr>
      <w:r w:rsidRPr="00AA75BA">
        <w:rPr>
          <w:rFonts w:eastAsia="Times New Roman" w:cs="Times New Roman"/>
          <w:color w:val="000000" w:themeColor="text1"/>
        </w:rPr>
        <w:t xml:space="preserve">Составными частями данной архитектуры являются клиент и сервер. Клиент – программное обеспечение на стороне пользователя. Его роль заключается в том, чтобы отправлять запросы на сервер для доступа к данным либо для выполнения каких-либо операций, требующих вычислительных мощностей. Сервер – более мощная с точки зрения </w:t>
      </w:r>
      <w:r w:rsidRPr="00AA75BA">
        <w:rPr>
          <w:rFonts w:eastAsia="Times New Roman" w:cs="Times New Roman"/>
          <w:color w:val="000000" w:themeColor="text1"/>
        </w:rPr>
        <w:lastRenderedPageBreak/>
        <w:t xml:space="preserve">аппаратных ресурсов система, которая оперирует размещенными на ней данными, предоставляя клиенту доступ либо данные по его запросу. </w:t>
      </w:r>
    </w:p>
    <w:p w14:paraId="6C30F79F" w14:textId="77777777" w:rsidR="009D1A4B" w:rsidRPr="009D1A4B" w:rsidRDefault="009D1A4B" w:rsidP="009D1A4B">
      <w:pPr>
        <w:shd w:val="clear" w:color="auto" w:fill="FFFFFF"/>
        <w:ind w:right="140" w:firstLine="720"/>
        <w:jc w:val="both"/>
        <w:rPr>
          <w:rFonts w:eastAsia="Times New Roman" w:cs="Times New Roman"/>
          <w:color w:val="000000" w:themeColor="text1"/>
        </w:rPr>
      </w:pPr>
      <w:r w:rsidRPr="00AA75BA">
        <w:rPr>
          <w:rFonts w:eastAsia="Times New Roman" w:cs="Times New Roman"/>
          <w:color w:val="000000" w:themeColor="text1"/>
        </w:rPr>
        <w:t>Клиент и сервер взаимодействуют другом с помощью запросов, которые отправляет клиент, на которые сервер, проводя какие-либо операции с данными, отправляет ответ. В случае, если приходит несколько запросов, сервер отвечает на них последовательно, формируя очередь. В некоторых системах запросы клиента имеют приоритет, в зависимости от которого сервер выстраивает очередь. На рисунке 3.3 представлена схема построения архитектуры «клиент-сервер».</w:t>
      </w:r>
      <w:r w:rsidR="008553AD">
        <w:rPr>
          <w:rFonts w:eastAsia="Times New Roman" w:cs="Times New Roman"/>
          <w:color w:val="000000" w:themeColor="text1"/>
        </w:rPr>
        <w:t xml:space="preserve"> [5</w:t>
      </w:r>
      <w:r w:rsidRPr="009D1A4B">
        <w:rPr>
          <w:rFonts w:eastAsia="Times New Roman" w:cs="Times New Roman"/>
          <w:color w:val="000000" w:themeColor="text1"/>
        </w:rPr>
        <w:t>]</w:t>
      </w:r>
    </w:p>
    <w:p w14:paraId="2D98890C" w14:textId="77777777" w:rsidR="009D1A4B" w:rsidRPr="00AA75BA" w:rsidRDefault="009D1A4B" w:rsidP="009D1A4B">
      <w:pPr>
        <w:ind w:right="140" w:firstLine="720"/>
        <w:jc w:val="both"/>
        <w:rPr>
          <w:rFonts w:eastAsia="Times New Roman" w:cs="Times New Roman"/>
          <w:color w:val="000000" w:themeColor="text1"/>
        </w:rPr>
      </w:pPr>
      <w:r w:rsidRPr="00AA75BA">
        <w:rPr>
          <w:rFonts w:eastAsia="Times New Roman" w:cs="Times New Roman"/>
          <w:color w:val="000000" w:themeColor="text1"/>
        </w:rPr>
        <w:t xml:space="preserve">Основными достоинствами архитектуры «клиент-сервер» являются: </w:t>
      </w:r>
    </w:p>
    <w:p w14:paraId="4FCE559E" w14:textId="77777777" w:rsidR="009D1A4B" w:rsidRPr="00AA75BA" w:rsidRDefault="009D1A4B" w:rsidP="009D1A4B">
      <w:pPr>
        <w:numPr>
          <w:ilvl w:val="0"/>
          <w:numId w:val="6"/>
        </w:numPr>
        <w:tabs>
          <w:tab w:val="left" w:pos="993"/>
        </w:tabs>
        <w:ind w:left="0" w:right="140" w:firstLine="720"/>
        <w:jc w:val="both"/>
        <w:rPr>
          <w:rFonts w:eastAsia="Times New Roman" w:cs="Times New Roman"/>
          <w:color w:val="000000" w:themeColor="text1"/>
        </w:rPr>
      </w:pPr>
      <w:r w:rsidRPr="00AA75BA">
        <w:rPr>
          <w:rFonts w:eastAsia="Times New Roman" w:cs="Times New Roman"/>
          <w:color w:val="000000" w:themeColor="text1"/>
        </w:rPr>
        <w:t>возможность, в большинстве случаев, распределить функциональность системы между несколькими вычислительными узлами в сети, позволяя упростить обслуживание вычислительной системы; </w:t>
      </w:r>
    </w:p>
    <w:p w14:paraId="39B77A72" w14:textId="77777777" w:rsidR="009D1A4B" w:rsidRPr="00AA75BA" w:rsidRDefault="009D1A4B" w:rsidP="009D1A4B">
      <w:pPr>
        <w:numPr>
          <w:ilvl w:val="0"/>
          <w:numId w:val="6"/>
        </w:numPr>
        <w:tabs>
          <w:tab w:val="left" w:pos="993"/>
        </w:tabs>
        <w:ind w:left="0" w:right="140" w:firstLine="720"/>
        <w:jc w:val="both"/>
        <w:rPr>
          <w:rFonts w:eastAsia="Times New Roman" w:cs="Times New Roman"/>
          <w:color w:val="000000" w:themeColor="text1"/>
        </w:rPr>
      </w:pPr>
      <w:r w:rsidRPr="00AA75BA">
        <w:rPr>
          <w:rFonts w:eastAsia="Times New Roman" w:cs="Times New Roman"/>
          <w:color w:val="000000" w:themeColor="text1"/>
        </w:rPr>
        <w:t>все данные хранятся на выделенном сервере, к которому, как правило, предъявляются повышенные требования к защите, защищая данные от несанкционированного доступа;</w:t>
      </w:r>
    </w:p>
    <w:p w14:paraId="4EE13E68" w14:textId="77777777" w:rsidR="009D1A4B" w:rsidRPr="00AA75BA" w:rsidRDefault="009D1A4B" w:rsidP="009D1A4B">
      <w:pPr>
        <w:numPr>
          <w:ilvl w:val="0"/>
          <w:numId w:val="6"/>
        </w:numPr>
        <w:tabs>
          <w:tab w:val="left" w:pos="993"/>
        </w:tabs>
        <w:ind w:left="0" w:right="140" w:firstLine="720"/>
        <w:jc w:val="both"/>
        <w:rPr>
          <w:rFonts w:eastAsia="Times New Roman" w:cs="Times New Roman"/>
          <w:color w:val="000000" w:themeColor="text1"/>
        </w:rPr>
      </w:pPr>
      <w:r w:rsidRPr="00AA75BA">
        <w:rPr>
          <w:rFonts w:eastAsia="Times New Roman" w:cs="Times New Roman"/>
          <w:color w:val="000000" w:themeColor="text1"/>
        </w:rPr>
        <w:t>позволяет работать с несколькими клиентами одновременно;</w:t>
      </w:r>
    </w:p>
    <w:p w14:paraId="3223F133" w14:textId="77777777" w:rsidR="009D1A4B" w:rsidRPr="00AA75BA" w:rsidRDefault="009D1A4B" w:rsidP="009D1A4B">
      <w:pPr>
        <w:numPr>
          <w:ilvl w:val="0"/>
          <w:numId w:val="6"/>
        </w:numPr>
        <w:tabs>
          <w:tab w:val="left" w:pos="993"/>
        </w:tabs>
        <w:ind w:left="0" w:right="140" w:firstLine="720"/>
        <w:jc w:val="both"/>
        <w:rPr>
          <w:rFonts w:eastAsia="Times New Roman" w:cs="Times New Roman"/>
          <w:color w:val="000000" w:themeColor="text1"/>
        </w:rPr>
      </w:pPr>
      <w:r w:rsidRPr="00AA75BA">
        <w:rPr>
          <w:rFonts w:eastAsia="Times New Roman" w:cs="Times New Roman"/>
          <w:color w:val="000000" w:themeColor="text1"/>
        </w:rPr>
        <w:t>использовать ресурсы серверной части системы чаще всего могут клиенты с различными аппаратными платформами, операционными системами и так далее.</w:t>
      </w:r>
    </w:p>
    <w:p w14:paraId="27E90E11" w14:textId="77777777" w:rsidR="009D1A4B" w:rsidRPr="00AA75BA" w:rsidRDefault="009D1A4B" w:rsidP="009D1A4B">
      <w:pPr>
        <w:ind w:right="140" w:firstLine="720"/>
        <w:jc w:val="both"/>
        <w:rPr>
          <w:rFonts w:eastAsia="Times New Roman" w:cs="Times New Roman"/>
          <w:color w:val="000000" w:themeColor="text1"/>
        </w:rPr>
      </w:pPr>
      <w:r w:rsidRPr="00AA75BA">
        <w:rPr>
          <w:rFonts w:eastAsia="Times New Roman" w:cs="Times New Roman"/>
          <w:color w:val="000000" w:themeColor="text1"/>
        </w:rPr>
        <w:t>Однако архитектура «клиент-сервер» не лишена и недостатков:</w:t>
      </w:r>
    </w:p>
    <w:p w14:paraId="32CD622A" w14:textId="77777777" w:rsidR="009D1A4B" w:rsidRPr="00AA75BA" w:rsidRDefault="009D1A4B" w:rsidP="009D1A4B">
      <w:pPr>
        <w:numPr>
          <w:ilvl w:val="0"/>
          <w:numId w:val="6"/>
        </w:numPr>
        <w:tabs>
          <w:tab w:val="left" w:pos="993"/>
        </w:tabs>
        <w:ind w:left="0" w:right="140" w:firstLine="720"/>
        <w:jc w:val="both"/>
        <w:rPr>
          <w:rFonts w:eastAsia="Times New Roman" w:cs="Times New Roman"/>
          <w:color w:val="000000" w:themeColor="text1"/>
        </w:rPr>
      </w:pPr>
      <w:r w:rsidRPr="00AA75BA">
        <w:rPr>
          <w:rFonts w:eastAsia="Times New Roman" w:cs="Times New Roman"/>
          <w:color w:val="000000" w:themeColor="text1"/>
        </w:rPr>
        <w:t>необходимость обеспечения дорогостоящими аппаратными ресурсами; </w:t>
      </w:r>
    </w:p>
    <w:p w14:paraId="0C3BC3BF" w14:textId="77777777" w:rsidR="009D1A4B" w:rsidRPr="00AA75BA" w:rsidRDefault="009D1A4B" w:rsidP="009D1A4B">
      <w:pPr>
        <w:numPr>
          <w:ilvl w:val="0"/>
          <w:numId w:val="6"/>
        </w:numPr>
        <w:tabs>
          <w:tab w:val="left" w:pos="993"/>
        </w:tabs>
        <w:ind w:left="0" w:right="140" w:firstLine="720"/>
        <w:jc w:val="both"/>
        <w:rPr>
          <w:rFonts w:eastAsia="Times New Roman" w:cs="Times New Roman"/>
          <w:color w:val="000000" w:themeColor="text1"/>
        </w:rPr>
      </w:pPr>
      <w:r w:rsidRPr="00AA75BA">
        <w:rPr>
          <w:rFonts w:eastAsia="Times New Roman" w:cs="Times New Roman"/>
          <w:color w:val="000000" w:themeColor="text1"/>
        </w:rPr>
        <w:t>при высокой степени интеграции или при использовании централизованной системы, в случае отказа одного из компонентов (в случае централизованной системы это основной сервер) всё приложение также станет неработоспособным;</w:t>
      </w:r>
    </w:p>
    <w:p w14:paraId="6BD12BBC" w14:textId="77777777" w:rsidR="009D1A4B" w:rsidRPr="00AA75BA" w:rsidRDefault="009D1A4B" w:rsidP="009D1A4B">
      <w:pPr>
        <w:numPr>
          <w:ilvl w:val="0"/>
          <w:numId w:val="6"/>
        </w:numPr>
        <w:tabs>
          <w:tab w:val="left" w:pos="993"/>
        </w:tabs>
        <w:ind w:left="0" w:right="140" w:firstLine="720"/>
        <w:jc w:val="both"/>
        <w:rPr>
          <w:rFonts w:eastAsia="Times New Roman" w:cs="Times New Roman"/>
          <w:color w:val="000000" w:themeColor="text1"/>
        </w:rPr>
      </w:pPr>
      <w:r w:rsidRPr="00AA75BA">
        <w:rPr>
          <w:rFonts w:eastAsia="Times New Roman" w:cs="Times New Roman"/>
          <w:color w:val="000000" w:themeColor="text1"/>
        </w:rPr>
        <w:t>система требует своевременного квалифицированного технического обслуживания.</w:t>
      </w:r>
      <w:r w:rsidRPr="006202F6">
        <w:rPr>
          <w:rFonts w:eastAsia="Times New Roman" w:cs="Times New Roman"/>
          <w:color w:val="000000" w:themeColor="text1"/>
        </w:rPr>
        <w:t xml:space="preserve"> [</w:t>
      </w:r>
      <w:r>
        <w:rPr>
          <w:rFonts w:eastAsia="Times New Roman" w:cs="Times New Roman"/>
          <w:color w:val="000000" w:themeColor="text1"/>
          <w:lang w:val="en-US"/>
        </w:rPr>
        <w:t>6]</w:t>
      </w:r>
    </w:p>
    <w:p w14:paraId="5287B1B9" w14:textId="77777777" w:rsidR="009D1A4B" w:rsidRPr="009D1A4B" w:rsidRDefault="009D1A4B" w:rsidP="009D1A4B">
      <w:pPr>
        <w:pStyle w:val="aff0"/>
        <w:shd w:val="clear" w:color="auto" w:fill="FFFFFF"/>
        <w:ind w:left="0" w:right="140" w:firstLine="709"/>
        <w:jc w:val="both"/>
        <w:rPr>
          <w:rFonts w:eastAsia="Times New Roman" w:cs="Times New Roman"/>
          <w:color w:val="000000" w:themeColor="text1"/>
        </w:rPr>
      </w:pPr>
      <w:r w:rsidRPr="009D1A4B">
        <w:rPr>
          <w:rFonts w:eastAsia="Times New Roman" w:cs="Times New Roman"/>
          <w:color w:val="000000" w:themeColor="text1"/>
        </w:rPr>
        <w:t>Таким образом, учитывая специфику работы программного средства и учитывая все особенности разрабатываемого проекта было принято решение использовать архитектуру клиент-сервер. Это позволит разграничить данные и пользовательский интерфейс.</w:t>
      </w:r>
    </w:p>
    <w:p w14:paraId="3AB9EBBC" w14:textId="77777777" w:rsidR="009D1A4B" w:rsidRPr="00AA75BA" w:rsidRDefault="009D1A4B" w:rsidP="009D1A4B">
      <w:pPr>
        <w:shd w:val="clear" w:color="auto" w:fill="FFFFFF"/>
        <w:ind w:right="140" w:firstLine="720"/>
        <w:jc w:val="both"/>
        <w:rPr>
          <w:rFonts w:eastAsia="Times New Roman" w:cs="Times New Roman"/>
          <w:color w:val="000000" w:themeColor="text1"/>
        </w:rPr>
      </w:pPr>
    </w:p>
    <w:p w14:paraId="099569DC" w14:textId="77777777" w:rsidR="009D1A4B" w:rsidRPr="00AA75BA" w:rsidRDefault="009D1A4B" w:rsidP="009D1A4B">
      <w:pPr>
        <w:pStyle w:val="ac"/>
        <w:jc w:val="center"/>
        <w:rPr>
          <w:rFonts w:eastAsia="Times New Roman"/>
          <w:color w:val="000000" w:themeColor="text1"/>
        </w:rPr>
      </w:pPr>
      <w:r w:rsidRPr="00AA75BA">
        <w:rPr>
          <w:rFonts w:eastAsia="Times New Roman"/>
          <w:color w:val="000000" w:themeColor="text1"/>
          <w:lang w:eastAsia="ru-RU"/>
        </w:rPr>
        <w:lastRenderedPageBreak/>
        <w:drawing>
          <wp:inline distT="0" distB="0" distL="0" distR="0" wp14:anchorId="3B7351C6" wp14:editId="5214E774">
            <wp:extent cx="4981575" cy="4122254"/>
            <wp:effectExtent l="19050" t="19050" r="9525" b="12065"/>
            <wp:docPr id="10" name="Рисунок 10" descr="C:\Users\Администратор.LEHA\Desktop\ДИПЛОМ ГРЕКОВ\Рисунки\клиент-серве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Администратор.LEHA\Desktop\ДИПЛОМ ГРЕКОВ\Рисунки\клиент-сервер.png"/>
                    <pic:cNvPicPr>
                      <a:picLocks noChangeAspect="1" noChangeArrowheads="1"/>
                    </pic:cNvPicPr>
                  </pic:nvPicPr>
                  <pic:blipFill>
                    <a:blip r:embed="rId19">
                      <a:extLst>
                        <a:ext uri="{BEBA8EAE-BF5A-486C-A8C5-ECC9F3942E4B}">
                          <a14:imgProps xmlns:a14="http://schemas.microsoft.com/office/drawing/2010/main">
                            <a14:imgLayer r:embed="rId20">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4997665" cy="4135569"/>
                    </a:xfrm>
                    <a:prstGeom prst="rect">
                      <a:avLst/>
                    </a:prstGeom>
                    <a:noFill/>
                    <a:ln>
                      <a:solidFill>
                        <a:schemeClr val="tx1"/>
                      </a:solidFill>
                    </a:ln>
                  </pic:spPr>
                </pic:pic>
              </a:graphicData>
            </a:graphic>
          </wp:inline>
        </w:drawing>
      </w:r>
    </w:p>
    <w:p w14:paraId="440AD93D" w14:textId="77777777" w:rsidR="009D1A4B" w:rsidRPr="00AA75BA" w:rsidRDefault="009D1A4B" w:rsidP="009D1A4B">
      <w:pPr>
        <w:shd w:val="clear" w:color="auto" w:fill="FFFFFF"/>
        <w:ind w:right="140" w:firstLine="720"/>
        <w:jc w:val="both"/>
        <w:rPr>
          <w:rFonts w:eastAsia="Times New Roman" w:cs="Times New Roman"/>
          <w:color w:val="000000" w:themeColor="text1"/>
        </w:rPr>
      </w:pPr>
    </w:p>
    <w:p w14:paraId="6F3CDB77" w14:textId="77777777" w:rsidR="009D1A4B" w:rsidRPr="00AA75BA" w:rsidRDefault="009D1A4B" w:rsidP="009D1A4B">
      <w:pPr>
        <w:shd w:val="clear" w:color="auto" w:fill="FFFFFF"/>
        <w:ind w:right="140"/>
        <w:jc w:val="center"/>
        <w:rPr>
          <w:rFonts w:eastAsia="Times New Roman" w:cs="Times New Roman"/>
          <w:color w:val="000000" w:themeColor="text1"/>
        </w:rPr>
      </w:pPr>
      <w:r>
        <w:rPr>
          <w:rFonts w:eastAsia="Times New Roman" w:cs="Times New Roman"/>
          <w:color w:val="000000" w:themeColor="text1"/>
        </w:rPr>
        <w:t>Рисунок 2.1</w:t>
      </w:r>
      <w:r w:rsidRPr="00AA75BA">
        <w:rPr>
          <w:rFonts w:eastAsia="Times New Roman" w:cs="Times New Roman"/>
          <w:color w:val="000000" w:themeColor="text1"/>
        </w:rPr>
        <w:t xml:space="preserve"> – Двухуровневая архитектура «клиент-сервер»</w:t>
      </w:r>
    </w:p>
    <w:p w14:paraId="0CBC4A10" w14:textId="77777777" w:rsidR="009D1A4B" w:rsidRPr="00AA75BA" w:rsidRDefault="009D1A4B" w:rsidP="009D1A4B">
      <w:pPr>
        <w:shd w:val="clear" w:color="auto" w:fill="FFFFFF"/>
        <w:ind w:right="140" w:firstLine="720"/>
        <w:jc w:val="both"/>
        <w:rPr>
          <w:rFonts w:eastAsia="Times New Roman" w:cs="Times New Roman"/>
          <w:color w:val="000000" w:themeColor="text1"/>
        </w:rPr>
      </w:pPr>
    </w:p>
    <w:p w14:paraId="2E71F598" w14:textId="77777777" w:rsidR="00842EFC" w:rsidRDefault="007C35E6" w:rsidP="007C35E6">
      <w:pPr>
        <w:pStyle w:val="2"/>
        <w:ind w:left="1134" w:hanging="425"/>
        <w:rPr>
          <w:b/>
          <w:lang w:val="ru-RU"/>
        </w:rPr>
      </w:pPr>
      <w:bookmarkStart w:id="13" w:name="_Toc134499833"/>
      <w:r w:rsidRPr="007C35E6">
        <w:rPr>
          <w:b/>
          <w:lang w:val="ru-RU"/>
        </w:rPr>
        <w:t>Описание алгоритмов, реализующих ключевую бизнес-логику разрабатываемого программного средства</w:t>
      </w:r>
      <w:bookmarkEnd w:id="13"/>
    </w:p>
    <w:p w14:paraId="64E7A162" w14:textId="77777777" w:rsidR="007C35E6" w:rsidRPr="00AA75BA" w:rsidRDefault="007C35E6" w:rsidP="007C35E6">
      <w:pPr>
        <w:ind w:right="140" w:firstLine="709"/>
        <w:jc w:val="both"/>
        <w:rPr>
          <w:color w:val="000000" w:themeColor="text1"/>
        </w:rPr>
      </w:pPr>
      <w:r w:rsidRPr="00AA75BA">
        <w:rPr>
          <w:color w:val="000000" w:themeColor="text1"/>
        </w:rPr>
        <w:t xml:space="preserve">Одним из основных и первых при разработке программы алгоритмов – алгоритм </w:t>
      </w:r>
      <w:r>
        <w:rPr>
          <w:color w:val="000000" w:themeColor="text1"/>
        </w:rPr>
        <w:t>добавления ценных бумаг</w:t>
      </w:r>
      <w:r w:rsidRPr="00AA75BA">
        <w:rPr>
          <w:color w:val="000000" w:themeColor="text1"/>
        </w:rPr>
        <w:t>, схема программы для данного алг</w:t>
      </w:r>
      <w:r>
        <w:rPr>
          <w:color w:val="000000" w:themeColor="text1"/>
        </w:rPr>
        <w:t>оритма представлена на рисунке 2.2</w:t>
      </w:r>
      <w:r w:rsidRPr="00AA75BA">
        <w:rPr>
          <w:color w:val="000000" w:themeColor="text1"/>
        </w:rPr>
        <w:t>.</w:t>
      </w:r>
    </w:p>
    <w:p w14:paraId="25270C49" w14:textId="77777777" w:rsidR="007C35E6" w:rsidRPr="00AA75BA" w:rsidRDefault="007C35E6" w:rsidP="007C35E6">
      <w:pPr>
        <w:pStyle w:val="ac"/>
        <w:ind w:right="140"/>
        <w:rPr>
          <w:color w:val="000000" w:themeColor="text1"/>
        </w:rPr>
      </w:pPr>
    </w:p>
    <w:p w14:paraId="660F24A2" w14:textId="77777777" w:rsidR="007C35E6" w:rsidRPr="00AA75BA" w:rsidRDefault="007C35E6" w:rsidP="007C35E6">
      <w:pPr>
        <w:pStyle w:val="ac"/>
        <w:ind w:right="140"/>
        <w:jc w:val="center"/>
        <w:rPr>
          <w:color w:val="000000" w:themeColor="text1"/>
        </w:rPr>
      </w:pPr>
      <w:r>
        <w:object w:dxaOrig="11851" w:dyaOrig="18391" w14:anchorId="070034C5">
          <v:shape id="_x0000_i1027" type="#_x0000_t75" style="width:291.6pt;height:453.6pt" o:ole="">
            <v:imagedata r:id="rId21" o:title=""/>
          </v:shape>
          <o:OLEObject Type="Embed" ProgID="Visio.Drawing.15" ShapeID="_x0000_i1027" DrawAspect="Content" ObjectID="_1746345286" r:id="rId22"/>
        </w:object>
      </w:r>
    </w:p>
    <w:p w14:paraId="6DFD4C11" w14:textId="77777777" w:rsidR="007C35E6" w:rsidRPr="00AA75BA" w:rsidRDefault="007C35E6" w:rsidP="007C35E6">
      <w:pPr>
        <w:pStyle w:val="ac"/>
        <w:ind w:right="140"/>
        <w:jc w:val="center"/>
        <w:rPr>
          <w:color w:val="000000" w:themeColor="text1"/>
        </w:rPr>
      </w:pPr>
    </w:p>
    <w:p w14:paraId="295C13A0" w14:textId="77777777" w:rsidR="007C35E6" w:rsidRPr="00AA75BA" w:rsidRDefault="00C56DC7" w:rsidP="007C35E6">
      <w:pPr>
        <w:shd w:val="clear" w:color="auto" w:fill="FFFFFF"/>
        <w:ind w:right="140"/>
        <w:jc w:val="center"/>
        <w:rPr>
          <w:rFonts w:eastAsia="Times New Roman" w:cs="Times New Roman"/>
          <w:color w:val="000000" w:themeColor="text1"/>
        </w:rPr>
      </w:pPr>
      <w:r>
        <w:rPr>
          <w:rFonts w:eastAsia="Times New Roman" w:cs="Times New Roman"/>
          <w:color w:val="000000" w:themeColor="text1"/>
        </w:rPr>
        <w:t>Рисунок 2.2</w:t>
      </w:r>
      <w:r w:rsidR="007C35E6" w:rsidRPr="00AA75BA">
        <w:rPr>
          <w:rFonts w:eastAsia="Times New Roman" w:cs="Times New Roman"/>
          <w:color w:val="000000" w:themeColor="text1"/>
        </w:rPr>
        <w:t xml:space="preserve"> – Схема программы для алгоритма </w:t>
      </w:r>
      <w:r>
        <w:rPr>
          <w:rFonts w:eastAsia="Times New Roman" w:cs="Times New Roman"/>
          <w:color w:val="000000" w:themeColor="text1"/>
        </w:rPr>
        <w:t>добавления ценных бумаг</w:t>
      </w:r>
    </w:p>
    <w:p w14:paraId="4C69A6E2" w14:textId="77777777" w:rsidR="007C35E6" w:rsidRPr="00AA75BA" w:rsidRDefault="007C35E6" w:rsidP="007C35E6">
      <w:pPr>
        <w:pStyle w:val="ac"/>
        <w:ind w:right="140"/>
        <w:jc w:val="center"/>
        <w:rPr>
          <w:color w:val="000000" w:themeColor="text1"/>
        </w:rPr>
      </w:pPr>
    </w:p>
    <w:p w14:paraId="0C340A11" w14:textId="77777777" w:rsidR="007C35E6" w:rsidRPr="00AA75BA" w:rsidRDefault="007C35E6" w:rsidP="007C35E6">
      <w:pPr>
        <w:pStyle w:val="a6"/>
        <w:ind w:right="140"/>
        <w:rPr>
          <w:color w:val="000000" w:themeColor="text1"/>
        </w:rPr>
      </w:pPr>
      <w:r w:rsidRPr="00AA75BA">
        <w:rPr>
          <w:color w:val="000000" w:themeColor="text1"/>
        </w:rPr>
        <w:t xml:space="preserve">Приведенный алгоритм реализуется методами </w:t>
      </w:r>
      <w:proofErr w:type="spellStart"/>
      <w:r>
        <w:rPr>
          <w:color w:val="000000" w:themeColor="text1"/>
          <w:lang w:val="en-US"/>
        </w:rPr>
        <w:t>addPaper</w:t>
      </w:r>
      <w:proofErr w:type="spellEnd"/>
      <w:r>
        <w:rPr>
          <w:color w:val="000000" w:themeColor="text1"/>
        </w:rPr>
        <w:t xml:space="preserve"> </w:t>
      </w:r>
      <w:r w:rsidRPr="00AA75BA">
        <w:rPr>
          <w:color w:val="000000" w:themeColor="text1"/>
        </w:rPr>
        <w:t>и предполагает следующий порядок действий:</w:t>
      </w:r>
    </w:p>
    <w:p w14:paraId="4372D91C" w14:textId="77777777" w:rsidR="007C35E6" w:rsidRPr="00AA75BA" w:rsidRDefault="007C35E6" w:rsidP="007C35E6">
      <w:pPr>
        <w:pStyle w:val="a0"/>
        <w:ind w:right="140"/>
        <w:rPr>
          <w:color w:val="000000" w:themeColor="text1"/>
        </w:rPr>
      </w:pPr>
      <w:r>
        <w:rPr>
          <w:color w:val="000000" w:themeColor="text1"/>
        </w:rPr>
        <w:t>нажатие кнопки «Добавить бумаги»</w:t>
      </w:r>
      <w:r w:rsidRPr="00AA75BA">
        <w:rPr>
          <w:color w:val="000000" w:themeColor="text1"/>
        </w:rPr>
        <w:t>;</w:t>
      </w:r>
    </w:p>
    <w:p w14:paraId="27FFE416" w14:textId="77777777" w:rsidR="007C35E6" w:rsidRPr="00AA75BA" w:rsidRDefault="007C35E6" w:rsidP="007C35E6">
      <w:pPr>
        <w:pStyle w:val="a0"/>
        <w:ind w:right="140"/>
        <w:rPr>
          <w:color w:val="000000" w:themeColor="text1"/>
        </w:rPr>
      </w:pPr>
      <w:r>
        <w:rPr>
          <w:color w:val="000000" w:themeColor="text1"/>
        </w:rPr>
        <w:t>отображение формы для ввода необходимой информации о ценных бумагах</w:t>
      </w:r>
      <w:r w:rsidRPr="00AA75BA">
        <w:rPr>
          <w:rFonts w:cs="Times New Roman"/>
          <w:color w:val="000000" w:themeColor="text1"/>
          <w:szCs w:val="28"/>
        </w:rPr>
        <w:t>;</w:t>
      </w:r>
    </w:p>
    <w:p w14:paraId="1EDDDC76" w14:textId="77777777" w:rsidR="007C35E6" w:rsidRPr="00AA75BA" w:rsidRDefault="007C35E6" w:rsidP="007C35E6">
      <w:pPr>
        <w:pStyle w:val="a0"/>
        <w:ind w:right="140"/>
        <w:rPr>
          <w:color w:val="000000" w:themeColor="text1"/>
        </w:rPr>
      </w:pPr>
      <w:r>
        <w:rPr>
          <w:color w:val="000000" w:themeColor="text1"/>
        </w:rPr>
        <w:t>заполнение формы пользователем</w:t>
      </w:r>
      <w:r w:rsidRPr="00AA75BA">
        <w:rPr>
          <w:color w:val="000000" w:themeColor="text1"/>
        </w:rPr>
        <w:t>;</w:t>
      </w:r>
    </w:p>
    <w:p w14:paraId="405F64BF" w14:textId="77777777" w:rsidR="007C35E6" w:rsidRPr="00AA75BA" w:rsidRDefault="007C35E6" w:rsidP="007C35E6">
      <w:pPr>
        <w:pStyle w:val="a0"/>
        <w:ind w:right="140"/>
        <w:rPr>
          <w:color w:val="000000" w:themeColor="text1"/>
        </w:rPr>
      </w:pPr>
      <w:r>
        <w:rPr>
          <w:color w:val="000000" w:themeColor="text1"/>
        </w:rPr>
        <w:t>проверка данных н</w:t>
      </w:r>
      <w:r w:rsidR="00C56DC7">
        <w:rPr>
          <w:color w:val="000000" w:themeColor="text1"/>
        </w:rPr>
        <w:t>а валидность на стороне сервера</w:t>
      </w:r>
      <w:r w:rsidRPr="00AA75BA">
        <w:rPr>
          <w:color w:val="000000" w:themeColor="text1"/>
        </w:rPr>
        <w:t>;</w:t>
      </w:r>
    </w:p>
    <w:p w14:paraId="26A8D0F9" w14:textId="77777777" w:rsidR="007C35E6" w:rsidRPr="0032469D" w:rsidRDefault="00C56DC7" w:rsidP="007C35E6">
      <w:pPr>
        <w:pStyle w:val="a0"/>
        <w:ind w:right="140"/>
        <w:rPr>
          <w:color w:val="000000" w:themeColor="text1"/>
        </w:rPr>
      </w:pPr>
      <w:r>
        <w:rPr>
          <w:color w:val="000000" w:themeColor="text1"/>
        </w:rPr>
        <w:t>если данных валидны, то происходит добавление их в базу данных, а если нет – вывод сообщения с соответствующим уведомлением</w:t>
      </w:r>
      <w:r w:rsidR="007C35E6" w:rsidRPr="00AA75BA">
        <w:rPr>
          <w:rFonts w:cs="Times New Roman"/>
          <w:color w:val="000000" w:themeColor="text1"/>
          <w:szCs w:val="28"/>
        </w:rPr>
        <w:t>;</w:t>
      </w:r>
    </w:p>
    <w:p w14:paraId="3565B547" w14:textId="77777777" w:rsidR="0032469D" w:rsidRDefault="0032469D" w:rsidP="0032469D">
      <w:pPr>
        <w:pStyle w:val="a0"/>
        <w:numPr>
          <w:ilvl w:val="0"/>
          <w:numId w:val="0"/>
        </w:numPr>
        <w:ind w:firstLine="709"/>
      </w:pPr>
      <w:r w:rsidRPr="00AA75BA">
        <w:lastRenderedPageBreak/>
        <w:t xml:space="preserve">Далее, рассмотрим </w:t>
      </w:r>
      <w:r>
        <w:t>калькуляции дивидендной доходности ценных бумаг</w:t>
      </w:r>
      <w:r w:rsidRPr="00AA75BA">
        <w:t>, схема программы для данного алг</w:t>
      </w:r>
      <w:r>
        <w:t>оритма представлена на рисунке 2.3:</w:t>
      </w:r>
    </w:p>
    <w:p w14:paraId="19E82FF3" w14:textId="77777777" w:rsidR="0032469D" w:rsidRPr="00AA75BA" w:rsidRDefault="0032469D" w:rsidP="0032469D">
      <w:pPr>
        <w:pStyle w:val="a0"/>
        <w:numPr>
          <w:ilvl w:val="0"/>
          <w:numId w:val="0"/>
        </w:numPr>
        <w:ind w:firstLine="709"/>
      </w:pPr>
    </w:p>
    <w:p w14:paraId="7B8437DE" w14:textId="77777777" w:rsidR="007C35E6" w:rsidRPr="00AA75BA" w:rsidRDefault="00C56DC7" w:rsidP="007C35E6">
      <w:pPr>
        <w:pStyle w:val="ac"/>
        <w:jc w:val="center"/>
        <w:rPr>
          <w:color w:val="000000" w:themeColor="text1"/>
        </w:rPr>
      </w:pPr>
      <w:r>
        <w:object w:dxaOrig="11655" w:dyaOrig="20971" w14:anchorId="2DF52510">
          <v:shape id="_x0000_i1028" type="#_x0000_t75" style="width:324pt;height:583.2pt" o:ole="">
            <v:imagedata r:id="rId23" o:title=""/>
          </v:shape>
          <o:OLEObject Type="Embed" ProgID="Visio.Drawing.15" ShapeID="_x0000_i1028" DrawAspect="Content" ObjectID="_1746345287" r:id="rId24"/>
        </w:object>
      </w:r>
    </w:p>
    <w:p w14:paraId="1A604180" w14:textId="77777777" w:rsidR="007C35E6" w:rsidRPr="00AA75BA" w:rsidRDefault="007C35E6" w:rsidP="007C35E6">
      <w:pPr>
        <w:pStyle w:val="ac"/>
        <w:jc w:val="center"/>
        <w:rPr>
          <w:color w:val="000000" w:themeColor="text1"/>
        </w:rPr>
      </w:pPr>
    </w:p>
    <w:p w14:paraId="79BD9D18" w14:textId="77777777" w:rsidR="007C35E6" w:rsidRPr="0032469D" w:rsidRDefault="0032469D" w:rsidP="0032469D">
      <w:pPr>
        <w:shd w:val="clear" w:color="auto" w:fill="FFFFFF"/>
        <w:ind w:right="140"/>
        <w:jc w:val="center"/>
        <w:rPr>
          <w:rFonts w:eastAsia="Times New Roman" w:cs="Times New Roman"/>
          <w:color w:val="000000" w:themeColor="text1"/>
        </w:rPr>
      </w:pPr>
      <w:r>
        <w:rPr>
          <w:rFonts w:eastAsia="Times New Roman" w:cs="Times New Roman"/>
          <w:color w:val="000000" w:themeColor="text1"/>
        </w:rPr>
        <w:t>Рисунок 2.3</w:t>
      </w:r>
      <w:r w:rsidR="007C35E6" w:rsidRPr="00AA75BA">
        <w:rPr>
          <w:rFonts w:eastAsia="Times New Roman" w:cs="Times New Roman"/>
          <w:color w:val="000000" w:themeColor="text1"/>
        </w:rPr>
        <w:t xml:space="preserve"> – Схема программы для </w:t>
      </w:r>
      <w:r>
        <w:rPr>
          <w:rFonts w:eastAsia="Times New Roman" w:cs="Times New Roman"/>
          <w:color w:val="000000" w:themeColor="text1"/>
        </w:rPr>
        <w:t>расчета доходности ценных бумаг</w:t>
      </w:r>
    </w:p>
    <w:p w14:paraId="7A409A80" w14:textId="77777777" w:rsidR="0032469D" w:rsidRPr="00AA75BA" w:rsidRDefault="0032469D" w:rsidP="0032469D">
      <w:pPr>
        <w:pStyle w:val="a6"/>
        <w:ind w:right="140"/>
        <w:rPr>
          <w:color w:val="000000" w:themeColor="text1"/>
        </w:rPr>
      </w:pPr>
      <w:r w:rsidRPr="00AA75BA">
        <w:rPr>
          <w:color w:val="000000" w:themeColor="text1"/>
        </w:rPr>
        <w:lastRenderedPageBreak/>
        <w:t xml:space="preserve">Приведенный алгоритм реализуется методами </w:t>
      </w:r>
      <w:r>
        <w:rPr>
          <w:color w:val="000000" w:themeColor="text1"/>
          <w:lang w:val="en-US"/>
        </w:rPr>
        <w:t>sum</w:t>
      </w:r>
      <w:r w:rsidRPr="00C56DC7">
        <w:rPr>
          <w:color w:val="000000" w:themeColor="text1"/>
        </w:rPr>
        <w:t>()</w:t>
      </w:r>
      <w:r w:rsidRPr="00AA75BA">
        <w:rPr>
          <w:color w:val="000000" w:themeColor="text1"/>
        </w:rPr>
        <w:t xml:space="preserve"> класса и предполагает следующий порядок действий:</w:t>
      </w:r>
    </w:p>
    <w:p w14:paraId="1B741936" w14:textId="77777777" w:rsidR="0032469D" w:rsidRPr="00AA75BA" w:rsidRDefault="0032469D" w:rsidP="0032469D">
      <w:pPr>
        <w:pStyle w:val="a0"/>
        <w:ind w:right="140"/>
        <w:rPr>
          <w:rFonts w:cs="Times New Roman"/>
          <w:color w:val="000000" w:themeColor="text1"/>
          <w:szCs w:val="28"/>
        </w:rPr>
      </w:pPr>
      <w:r>
        <w:rPr>
          <w:rFonts w:cs="Times New Roman"/>
          <w:color w:val="000000" w:themeColor="text1"/>
          <w:szCs w:val="28"/>
        </w:rPr>
        <w:t>заполнение данных о количестве бумаг и дате получения прибыли, а также выборе бумаги из списка</w:t>
      </w:r>
      <w:r w:rsidRPr="00AA75BA">
        <w:rPr>
          <w:rFonts w:cs="Times New Roman"/>
          <w:color w:val="000000" w:themeColor="text1"/>
          <w:szCs w:val="28"/>
        </w:rPr>
        <w:t xml:space="preserve">; </w:t>
      </w:r>
    </w:p>
    <w:p w14:paraId="4FF7F812" w14:textId="77777777" w:rsidR="0032469D" w:rsidRPr="00AA75BA" w:rsidRDefault="0032469D" w:rsidP="0032469D">
      <w:pPr>
        <w:pStyle w:val="a0"/>
        <w:ind w:right="140"/>
        <w:rPr>
          <w:rFonts w:cs="Times New Roman"/>
          <w:color w:val="000000" w:themeColor="text1"/>
          <w:szCs w:val="28"/>
        </w:rPr>
      </w:pPr>
      <w:r>
        <w:rPr>
          <w:rFonts w:cs="Times New Roman"/>
          <w:color w:val="000000" w:themeColor="text1"/>
          <w:szCs w:val="28"/>
        </w:rPr>
        <w:t>нажатие кнопки «Рассчитать»</w:t>
      </w:r>
      <w:r w:rsidRPr="00AA75BA">
        <w:rPr>
          <w:rFonts w:cs="Times New Roman"/>
          <w:color w:val="000000" w:themeColor="text1"/>
          <w:szCs w:val="28"/>
        </w:rPr>
        <w:t>;</w:t>
      </w:r>
    </w:p>
    <w:p w14:paraId="76F4A101" w14:textId="77777777" w:rsidR="0032469D" w:rsidRPr="00AA75BA" w:rsidRDefault="0032469D" w:rsidP="0032469D">
      <w:pPr>
        <w:pStyle w:val="a0"/>
        <w:ind w:right="140"/>
        <w:rPr>
          <w:rFonts w:cs="Times New Roman"/>
          <w:color w:val="000000" w:themeColor="text1"/>
          <w:szCs w:val="28"/>
        </w:rPr>
      </w:pPr>
      <w:r>
        <w:rPr>
          <w:rFonts w:cs="Times New Roman"/>
          <w:color w:val="000000" w:themeColor="text1"/>
          <w:szCs w:val="28"/>
        </w:rPr>
        <w:t>расчет количества дней между сегодняшним днем и днем получения прибыли</w:t>
      </w:r>
      <w:r w:rsidRPr="00AA75BA">
        <w:rPr>
          <w:rFonts w:cs="Times New Roman"/>
          <w:color w:val="000000" w:themeColor="text1"/>
          <w:szCs w:val="28"/>
        </w:rPr>
        <w:t>;</w:t>
      </w:r>
    </w:p>
    <w:p w14:paraId="21D194BB" w14:textId="77777777" w:rsidR="0032469D" w:rsidRPr="00AA75BA" w:rsidRDefault="0032469D" w:rsidP="0032469D">
      <w:pPr>
        <w:pStyle w:val="a0"/>
        <w:ind w:right="140"/>
        <w:rPr>
          <w:rFonts w:cs="Times New Roman"/>
          <w:color w:val="000000" w:themeColor="text1"/>
          <w:szCs w:val="28"/>
        </w:rPr>
      </w:pPr>
      <w:r>
        <w:rPr>
          <w:rFonts w:cs="Times New Roman"/>
          <w:color w:val="000000" w:themeColor="text1"/>
          <w:szCs w:val="28"/>
        </w:rPr>
        <w:t>получение суммы за единицу и процентов дивидендов из соответствующих полей формы</w:t>
      </w:r>
      <w:r w:rsidRPr="00AA75BA">
        <w:rPr>
          <w:rFonts w:cs="Times New Roman"/>
          <w:color w:val="000000" w:themeColor="text1"/>
          <w:szCs w:val="28"/>
        </w:rPr>
        <w:t>;</w:t>
      </w:r>
    </w:p>
    <w:p w14:paraId="00439D09" w14:textId="77777777" w:rsidR="0032469D" w:rsidRPr="00AA75BA" w:rsidRDefault="0032469D" w:rsidP="0032469D">
      <w:pPr>
        <w:pStyle w:val="a0"/>
        <w:ind w:right="140"/>
        <w:rPr>
          <w:color w:val="000000" w:themeColor="text1"/>
        </w:rPr>
      </w:pPr>
      <w:r>
        <w:rPr>
          <w:color w:val="000000" w:themeColor="text1"/>
        </w:rPr>
        <w:t>проверка данных на валидность</w:t>
      </w:r>
      <w:r w:rsidRPr="00AA75BA">
        <w:rPr>
          <w:color w:val="000000" w:themeColor="text1"/>
        </w:rPr>
        <w:t>;</w:t>
      </w:r>
    </w:p>
    <w:p w14:paraId="3CEC003E" w14:textId="77777777" w:rsidR="0032469D" w:rsidRPr="00AA75BA" w:rsidRDefault="0032469D" w:rsidP="0032469D">
      <w:pPr>
        <w:pStyle w:val="a0"/>
        <w:ind w:right="140"/>
        <w:rPr>
          <w:color w:val="000000" w:themeColor="text1"/>
        </w:rPr>
      </w:pPr>
      <w:r>
        <w:rPr>
          <w:color w:val="000000" w:themeColor="text1"/>
        </w:rPr>
        <w:t>проведение расчета</w:t>
      </w:r>
      <w:r w:rsidRPr="00AA75BA">
        <w:rPr>
          <w:color w:val="000000" w:themeColor="text1"/>
        </w:rPr>
        <w:t>;</w:t>
      </w:r>
    </w:p>
    <w:p w14:paraId="44D2172D" w14:textId="77777777" w:rsidR="0032469D" w:rsidRDefault="0032469D" w:rsidP="0032469D">
      <w:pPr>
        <w:pStyle w:val="a0"/>
        <w:ind w:right="140"/>
        <w:rPr>
          <w:rFonts w:cs="Times New Roman"/>
          <w:color w:val="000000" w:themeColor="text1"/>
          <w:szCs w:val="28"/>
        </w:rPr>
      </w:pPr>
      <w:r>
        <w:rPr>
          <w:rFonts w:cs="Times New Roman"/>
          <w:color w:val="000000" w:themeColor="text1"/>
          <w:szCs w:val="28"/>
        </w:rPr>
        <w:t>вывод результата на экран.</w:t>
      </w:r>
    </w:p>
    <w:p w14:paraId="4ACFFA9B" w14:textId="77777777" w:rsidR="00C01BF3" w:rsidRDefault="00C01BF3" w:rsidP="00C01BF3">
      <w:pPr>
        <w:pStyle w:val="a0"/>
        <w:numPr>
          <w:ilvl w:val="0"/>
          <w:numId w:val="0"/>
        </w:numPr>
        <w:ind w:left="709" w:right="140"/>
        <w:rPr>
          <w:rFonts w:cs="Times New Roman"/>
          <w:color w:val="000000" w:themeColor="text1"/>
          <w:szCs w:val="28"/>
        </w:rPr>
      </w:pPr>
    </w:p>
    <w:p w14:paraId="27CDDD4F" w14:textId="77777777" w:rsidR="00C01BF3" w:rsidRDefault="00C01BF3" w:rsidP="00C01BF3">
      <w:pPr>
        <w:pStyle w:val="2"/>
        <w:ind w:left="0"/>
        <w:jc w:val="both"/>
        <w:rPr>
          <w:b/>
        </w:rPr>
      </w:pPr>
      <w:bookmarkStart w:id="14" w:name="_Toc134499834"/>
      <w:proofErr w:type="spellStart"/>
      <w:r w:rsidRPr="00C01BF3">
        <w:rPr>
          <w:b/>
        </w:rPr>
        <w:t>Проектирование</w:t>
      </w:r>
      <w:proofErr w:type="spellEnd"/>
      <w:r w:rsidRPr="00C01BF3">
        <w:rPr>
          <w:b/>
        </w:rPr>
        <w:t xml:space="preserve"> </w:t>
      </w:r>
      <w:proofErr w:type="spellStart"/>
      <w:r w:rsidRPr="00C01BF3">
        <w:rPr>
          <w:b/>
        </w:rPr>
        <w:t>пользовательского</w:t>
      </w:r>
      <w:proofErr w:type="spellEnd"/>
      <w:r w:rsidRPr="00C01BF3">
        <w:rPr>
          <w:b/>
        </w:rPr>
        <w:t xml:space="preserve"> </w:t>
      </w:r>
      <w:proofErr w:type="spellStart"/>
      <w:r w:rsidRPr="00C01BF3">
        <w:rPr>
          <w:b/>
        </w:rPr>
        <w:t>интерфейса</w:t>
      </w:r>
      <w:bookmarkEnd w:id="14"/>
      <w:proofErr w:type="spellEnd"/>
    </w:p>
    <w:p w14:paraId="1FAFE0BD" w14:textId="77777777" w:rsidR="00C01BF3" w:rsidRPr="00C01BF3" w:rsidRDefault="00C01BF3" w:rsidP="00C01BF3">
      <w:pPr>
        <w:tabs>
          <w:tab w:val="left" w:pos="993"/>
        </w:tabs>
        <w:ind w:firstLine="709"/>
        <w:jc w:val="both"/>
        <w:rPr>
          <w:rFonts w:eastAsia="Times New Roman" w:cs="Times New Roman"/>
          <w:color w:val="000000" w:themeColor="text1"/>
          <w:szCs w:val="28"/>
          <w:lang w:eastAsia="ru-RU"/>
        </w:rPr>
      </w:pPr>
      <w:r w:rsidRPr="00AA75BA">
        <w:rPr>
          <w:rFonts w:eastAsia="Times New Roman" w:cs="Times New Roman"/>
          <w:bCs/>
          <w:color w:val="000000" w:themeColor="text1"/>
          <w:szCs w:val="28"/>
          <w:lang w:eastAsia="ru-RU"/>
        </w:rPr>
        <w:t xml:space="preserve">Интерфейс (от англ. </w:t>
      </w:r>
      <w:proofErr w:type="spellStart"/>
      <w:r w:rsidRPr="00AA75BA">
        <w:rPr>
          <w:rFonts w:eastAsia="Times New Roman" w:cs="Times New Roman"/>
          <w:bCs/>
          <w:color w:val="000000" w:themeColor="text1"/>
          <w:szCs w:val="28"/>
          <w:lang w:eastAsia="ru-RU"/>
        </w:rPr>
        <w:t>interface</w:t>
      </w:r>
      <w:proofErr w:type="spellEnd"/>
      <w:r w:rsidRPr="00AA75BA">
        <w:rPr>
          <w:rFonts w:eastAsia="Times New Roman" w:cs="Times New Roman"/>
          <w:bCs/>
          <w:color w:val="000000" w:themeColor="text1"/>
          <w:szCs w:val="28"/>
          <w:lang w:eastAsia="ru-RU"/>
        </w:rPr>
        <w:t>) </w:t>
      </w:r>
      <w:r w:rsidRPr="00AA75BA">
        <w:rPr>
          <w:rFonts w:eastAsia="Times New Roman" w:cs="Times New Roman"/>
          <w:color w:val="000000" w:themeColor="text1"/>
          <w:szCs w:val="28"/>
          <w:lang w:eastAsia="ru-RU"/>
        </w:rPr>
        <w:t>- в широком смысле это определенная стандартами граница между взаимодействующими независимыми объектами.</w:t>
      </w:r>
      <w:r w:rsidRPr="000706EE">
        <w:rPr>
          <w:rFonts w:eastAsia="Times New Roman" w:cs="Times New Roman"/>
          <w:color w:val="000000" w:themeColor="text1"/>
          <w:szCs w:val="28"/>
          <w:lang w:eastAsia="ru-RU"/>
        </w:rPr>
        <w:t xml:space="preserve"> [</w:t>
      </w:r>
      <w:r w:rsidRPr="00C01BF3">
        <w:rPr>
          <w:rFonts w:eastAsia="Times New Roman" w:cs="Times New Roman"/>
          <w:color w:val="000000" w:themeColor="text1"/>
          <w:szCs w:val="28"/>
          <w:lang w:eastAsia="ru-RU"/>
        </w:rPr>
        <w:t>2]</w:t>
      </w:r>
    </w:p>
    <w:p w14:paraId="394D7F9D" w14:textId="77777777" w:rsidR="00C01BF3" w:rsidRPr="00AA75BA" w:rsidRDefault="00C01BF3" w:rsidP="00C01BF3">
      <w:pPr>
        <w:tabs>
          <w:tab w:val="left" w:pos="993"/>
        </w:tabs>
        <w:ind w:firstLine="709"/>
        <w:jc w:val="both"/>
        <w:rPr>
          <w:rFonts w:eastAsia="Times New Roman" w:cs="Times New Roman"/>
          <w:color w:val="000000" w:themeColor="text1"/>
          <w:szCs w:val="28"/>
          <w:lang w:eastAsia="ru-RU"/>
        </w:rPr>
      </w:pPr>
      <w:r w:rsidRPr="00AA75BA">
        <w:rPr>
          <w:rFonts w:eastAsia="Times New Roman" w:cs="Times New Roman"/>
          <w:color w:val="000000" w:themeColor="text1"/>
          <w:szCs w:val="28"/>
          <w:lang w:eastAsia="ru-RU"/>
        </w:rPr>
        <w:t>Интерфейс задает параметры, процедуры и характеристики взаимодействия объектов. Он определяет:</w:t>
      </w:r>
    </w:p>
    <w:p w14:paraId="6D25726A" w14:textId="77777777" w:rsidR="00C01BF3" w:rsidRPr="00AA75BA" w:rsidRDefault="00C01BF3" w:rsidP="00616F9C">
      <w:pPr>
        <w:numPr>
          <w:ilvl w:val="0"/>
          <w:numId w:val="24"/>
        </w:numPr>
        <w:tabs>
          <w:tab w:val="left" w:pos="993"/>
        </w:tabs>
        <w:ind w:left="0" w:firstLine="709"/>
        <w:jc w:val="both"/>
        <w:rPr>
          <w:rFonts w:eastAsia="Times New Roman" w:cs="Times New Roman"/>
          <w:color w:val="000000" w:themeColor="text1"/>
          <w:szCs w:val="28"/>
          <w:lang w:eastAsia="ru-RU"/>
        </w:rPr>
      </w:pPr>
      <w:r w:rsidRPr="00AA75BA">
        <w:rPr>
          <w:rFonts w:eastAsia="Times New Roman" w:cs="Times New Roman"/>
          <w:color w:val="000000" w:themeColor="text1"/>
          <w:szCs w:val="28"/>
          <w:lang w:eastAsia="ru-RU"/>
        </w:rPr>
        <w:t>язык пользователя;</w:t>
      </w:r>
    </w:p>
    <w:p w14:paraId="50A3382E" w14:textId="77777777" w:rsidR="00C01BF3" w:rsidRPr="00AA75BA" w:rsidRDefault="00C01BF3" w:rsidP="00616F9C">
      <w:pPr>
        <w:numPr>
          <w:ilvl w:val="0"/>
          <w:numId w:val="24"/>
        </w:numPr>
        <w:tabs>
          <w:tab w:val="left" w:pos="993"/>
        </w:tabs>
        <w:ind w:left="0" w:firstLine="709"/>
        <w:jc w:val="both"/>
        <w:rPr>
          <w:rFonts w:eastAsia="Times New Roman" w:cs="Times New Roman"/>
          <w:color w:val="000000" w:themeColor="text1"/>
          <w:szCs w:val="28"/>
          <w:lang w:eastAsia="ru-RU"/>
        </w:rPr>
      </w:pPr>
      <w:r w:rsidRPr="00AA75BA">
        <w:rPr>
          <w:rFonts w:eastAsia="Times New Roman" w:cs="Times New Roman"/>
          <w:color w:val="000000" w:themeColor="text1"/>
          <w:szCs w:val="28"/>
          <w:lang w:eastAsia="ru-RU"/>
        </w:rPr>
        <w:t>язык сообщений компьютера, организующий диалог на экране дисплея;</w:t>
      </w:r>
    </w:p>
    <w:p w14:paraId="20AF174D" w14:textId="77777777" w:rsidR="00C01BF3" w:rsidRPr="00AA75BA" w:rsidRDefault="00C01BF3" w:rsidP="00616F9C">
      <w:pPr>
        <w:numPr>
          <w:ilvl w:val="0"/>
          <w:numId w:val="24"/>
        </w:numPr>
        <w:tabs>
          <w:tab w:val="left" w:pos="993"/>
        </w:tabs>
        <w:ind w:left="0" w:firstLine="709"/>
        <w:jc w:val="both"/>
        <w:rPr>
          <w:rFonts w:eastAsia="Times New Roman" w:cs="Times New Roman"/>
          <w:color w:val="000000" w:themeColor="text1"/>
          <w:szCs w:val="28"/>
          <w:lang w:eastAsia="ru-RU"/>
        </w:rPr>
      </w:pPr>
      <w:r w:rsidRPr="00AA75BA">
        <w:rPr>
          <w:rFonts w:eastAsia="Times New Roman" w:cs="Times New Roman"/>
          <w:color w:val="000000" w:themeColor="text1"/>
          <w:szCs w:val="28"/>
          <w:lang w:eastAsia="ru-RU"/>
        </w:rPr>
        <w:t>знания пользователя.</w:t>
      </w:r>
    </w:p>
    <w:p w14:paraId="781DAF99" w14:textId="77777777" w:rsidR="00C01BF3" w:rsidRPr="008553AD" w:rsidRDefault="00C01BF3" w:rsidP="00C01BF3">
      <w:pPr>
        <w:pStyle w:val="aff3"/>
        <w:tabs>
          <w:tab w:val="left" w:pos="993"/>
        </w:tabs>
        <w:spacing w:before="0" w:beforeAutospacing="0" w:after="0" w:afterAutospacing="0"/>
        <w:ind w:right="284" w:firstLine="709"/>
        <w:jc w:val="both"/>
        <w:rPr>
          <w:color w:val="000000" w:themeColor="text1"/>
          <w:sz w:val="28"/>
          <w:szCs w:val="28"/>
        </w:rPr>
      </w:pPr>
      <w:r w:rsidRPr="00AA75BA">
        <w:rPr>
          <w:color w:val="000000" w:themeColor="text1"/>
          <w:sz w:val="28"/>
          <w:szCs w:val="28"/>
        </w:rPr>
        <w:t>Язык пользователя — это действия, производимые пользователем при работе с системой путем использования возможностей клавиатуры, пишущих на экране электронных устройств, джойстика, мыши, подаваемых голосом команд и т. п. Наиболее простой формой языка пользователя является создание форм входных и выходных документов. Получив входную форму (документ), пользователь заполняет его необходимыми данными и вводит в компьютер. В результате проведения компьютерной программой определенных автоматизированных процедур можно получать различные результаты, например, в виде выходного документа установленной формы.</w:t>
      </w:r>
      <w:r w:rsidR="008553AD" w:rsidRPr="008553AD">
        <w:rPr>
          <w:color w:val="000000" w:themeColor="text1"/>
          <w:sz w:val="28"/>
          <w:szCs w:val="28"/>
        </w:rPr>
        <w:t>[2]</w:t>
      </w:r>
    </w:p>
    <w:p w14:paraId="25E67D7D" w14:textId="77777777" w:rsidR="00C01BF3" w:rsidRPr="00AA75BA" w:rsidRDefault="00C01BF3" w:rsidP="00C01BF3">
      <w:pPr>
        <w:pStyle w:val="aff3"/>
        <w:tabs>
          <w:tab w:val="left" w:pos="993"/>
        </w:tabs>
        <w:spacing w:before="0" w:beforeAutospacing="0" w:after="0" w:afterAutospacing="0"/>
        <w:ind w:right="284" w:firstLine="709"/>
        <w:jc w:val="both"/>
        <w:rPr>
          <w:color w:val="000000" w:themeColor="text1"/>
          <w:sz w:val="28"/>
          <w:szCs w:val="28"/>
        </w:rPr>
      </w:pPr>
      <w:r w:rsidRPr="00AA75BA">
        <w:rPr>
          <w:color w:val="000000" w:themeColor="text1"/>
          <w:sz w:val="28"/>
          <w:szCs w:val="28"/>
        </w:rPr>
        <w:lastRenderedPageBreak/>
        <w:t>Язык сообщений — это информация, видимая пользователем на экране дисплея (символы, графика, цвет); это также полученные на принтере данные, звуковые выходные сигналы и т. п.</w:t>
      </w:r>
    </w:p>
    <w:p w14:paraId="1668F676" w14:textId="77777777" w:rsidR="00C01BF3" w:rsidRPr="00AA75BA" w:rsidRDefault="00C01BF3" w:rsidP="00C01BF3">
      <w:pPr>
        <w:pStyle w:val="aff3"/>
        <w:tabs>
          <w:tab w:val="left" w:pos="993"/>
        </w:tabs>
        <w:spacing w:before="0" w:beforeAutospacing="0" w:after="0" w:afterAutospacing="0"/>
        <w:ind w:right="284" w:firstLine="709"/>
        <w:jc w:val="both"/>
        <w:rPr>
          <w:color w:val="000000" w:themeColor="text1"/>
          <w:sz w:val="28"/>
          <w:szCs w:val="28"/>
        </w:rPr>
      </w:pPr>
      <w:r w:rsidRPr="00AA75BA">
        <w:rPr>
          <w:color w:val="000000" w:themeColor="text1"/>
          <w:sz w:val="28"/>
          <w:szCs w:val="28"/>
        </w:rPr>
        <w:t>Важным измерителем эффективности используемого интерфейса является выбранная форма диалога между пользователем и системой.</w:t>
      </w:r>
    </w:p>
    <w:p w14:paraId="53C3BC5F" w14:textId="77777777" w:rsidR="00C01BF3" w:rsidRPr="00AA75BA" w:rsidRDefault="00C01BF3" w:rsidP="00C01BF3">
      <w:pPr>
        <w:pStyle w:val="aff3"/>
        <w:tabs>
          <w:tab w:val="left" w:pos="993"/>
        </w:tabs>
        <w:spacing w:before="0" w:beforeAutospacing="0" w:after="0" w:afterAutospacing="0"/>
        <w:ind w:right="284" w:firstLine="709"/>
        <w:jc w:val="both"/>
        <w:rPr>
          <w:color w:val="000000" w:themeColor="text1"/>
          <w:sz w:val="28"/>
          <w:szCs w:val="28"/>
        </w:rPr>
      </w:pPr>
      <w:r w:rsidRPr="00AA75BA">
        <w:rPr>
          <w:color w:val="000000" w:themeColor="text1"/>
          <w:sz w:val="28"/>
          <w:szCs w:val="28"/>
        </w:rPr>
        <w:t>Диалог (человеко-машинный диалог) представляет собой последовательность запросов пользователя, ответов на них компьютера и наоборот (запрос пользователя, ответ и запрос компьютера, окончательное действие компьютера и др.). Он осуществляется в процессе выполнения каких-либо действий путем взаимодействия пользователя с компьютером.</w:t>
      </w:r>
    </w:p>
    <w:p w14:paraId="171E687F" w14:textId="77777777" w:rsidR="00C01BF3" w:rsidRPr="00C01BF3" w:rsidRDefault="00C01BF3" w:rsidP="00C01BF3">
      <w:pPr>
        <w:pStyle w:val="aff3"/>
        <w:tabs>
          <w:tab w:val="left" w:pos="993"/>
        </w:tabs>
        <w:spacing w:before="0" w:beforeAutospacing="0" w:after="0" w:afterAutospacing="0"/>
        <w:ind w:right="284" w:firstLine="709"/>
        <w:jc w:val="both"/>
        <w:rPr>
          <w:color w:val="000000" w:themeColor="text1"/>
          <w:sz w:val="28"/>
          <w:szCs w:val="28"/>
        </w:rPr>
      </w:pPr>
      <w:r w:rsidRPr="00AA75BA">
        <w:rPr>
          <w:color w:val="000000" w:themeColor="text1"/>
          <w:sz w:val="28"/>
          <w:szCs w:val="28"/>
        </w:rPr>
        <w:t>Наиболее распространены такие формы диалога: запросно-ответный режим, командный режим, режим меню, режим заполнения предлагаемых компьютером пропусков в выражениях.</w:t>
      </w:r>
      <w:r w:rsidRPr="000706EE">
        <w:rPr>
          <w:color w:val="000000" w:themeColor="text1"/>
          <w:sz w:val="28"/>
          <w:szCs w:val="28"/>
        </w:rPr>
        <w:t xml:space="preserve"> [</w:t>
      </w:r>
      <w:r w:rsidRPr="00C01BF3">
        <w:rPr>
          <w:color w:val="000000" w:themeColor="text1"/>
          <w:sz w:val="28"/>
          <w:szCs w:val="28"/>
        </w:rPr>
        <w:t>2]</w:t>
      </w:r>
    </w:p>
    <w:p w14:paraId="049B9DC4" w14:textId="77777777" w:rsidR="00C01BF3" w:rsidRPr="00AA75BA" w:rsidRDefault="00C01BF3" w:rsidP="00C01BF3">
      <w:pPr>
        <w:pStyle w:val="aff3"/>
        <w:tabs>
          <w:tab w:val="left" w:pos="993"/>
        </w:tabs>
        <w:spacing w:before="0" w:beforeAutospacing="0" w:after="0" w:afterAutospacing="0"/>
        <w:ind w:right="284" w:firstLine="709"/>
        <w:jc w:val="both"/>
        <w:rPr>
          <w:color w:val="000000" w:themeColor="text1"/>
          <w:sz w:val="28"/>
          <w:szCs w:val="28"/>
        </w:rPr>
      </w:pPr>
      <w:r w:rsidRPr="00AA75BA">
        <w:rPr>
          <w:color w:val="000000" w:themeColor="text1"/>
          <w:sz w:val="28"/>
          <w:szCs w:val="28"/>
        </w:rPr>
        <w:t>Каждая форма в зависимости от типа задачи, особенностей пользователя и принимаемого решения имеет достоинства и недостатки. Долгое время единственной реализацией языка сообщений был отпечатанный или выведенный на экран дисплея отчет или сообщение.</w:t>
      </w:r>
    </w:p>
    <w:p w14:paraId="61002292" w14:textId="77777777" w:rsidR="00C01BF3" w:rsidRPr="00AA75BA" w:rsidRDefault="00C01BF3" w:rsidP="00C01BF3">
      <w:pPr>
        <w:pStyle w:val="aff3"/>
        <w:tabs>
          <w:tab w:val="left" w:pos="993"/>
        </w:tabs>
        <w:spacing w:before="0" w:beforeAutospacing="0" w:after="0" w:afterAutospacing="0"/>
        <w:ind w:right="284" w:firstLine="709"/>
        <w:jc w:val="both"/>
        <w:rPr>
          <w:color w:val="000000" w:themeColor="text1"/>
          <w:sz w:val="28"/>
          <w:szCs w:val="28"/>
        </w:rPr>
      </w:pPr>
      <w:r w:rsidRPr="00AA75BA">
        <w:rPr>
          <w:color w:val="000000" w:themeColor="text1"/>
          <w:sz w:val="28"/>
          <w:szCs w:val="28"/>
        </w:rPr>
        <w:t>В ЭВМ представление выходных данных осуществляется с помощью машинной (компьютерной) графики. Она позволяет создавать на экране и бумаге цветные графические изображения в двумерном и трехмерном виде. Использование такой графики значительно повышает наглядность и интерпретацию выходных данных, все чаще используется в ИТ поддержки принятия решений.</w:t>
      </w:r>
    </w:p>
    <w:p w14:paraId="5D3B27FC" w14:textId="77777777" w:rsidR="00C01BF3" w:rsidRPr="00AA75BA" w:rsidRDefault="00C01BF3" w:rsidP="00C01BF3">
      <w:pPr>
        <w:pStyle w:val="aff3"/>
        <w:tabs>
          <w:tab w:val="left" w:pos="993"/>
        </w:tabs>
        <w:spacing w:before="0" w:beforeAutospacing="0" w:after="0" w:afterAutospacing="0"/>
        <w:ind w:right="284" w:firstLine="709"/>
        <w:jc w:val="both"/>
        <w:rPr>
          <w:color w:val="000000" w:themeColor="text1"/>
          <w:sz w:val="28"/>
          <w:szCs w:val="28"/>
        </w:rPr>
      </w:pPr>
      <w:r w:rsidRPr="00AA75BA">
        <w:rPr>
          <w:bCs/>
          <w:color w:val="000000" w:themeColor="text1"/>
          <w:sz w:val="28"/>
          <w:szCs w:val="28"/>
        </w:rPr>
        <w:t>Пользовательский интерфейс (интерфейс пользователя)</w:t>
      </w:r>
      <w:r w:rsidRPr="00AA75BA">
        <w:rPr>
          <w:color w:val="000000" w:themeColor="text1"/>
          <w:sz w:val="28"/>
          <w:szCs w:val="28"/>
        </w:rPr>
        <w:t xml:space="preserve"> (от англ. </w:t>
      </w:r>
      <w:proofErr w:type="spellStart"/>
      <w:r w:rsidRPr="00AA75BA">
        <w:rPr>
          <w:color w:val="000000" w:themeColor="text1"/>
          <w:sz w:val="28"/>
          <w:szCs w:val="28"/>
        </w:rPr>
        <w:t>user</w:t>
      </w:r>
      <w:proofErr w:type="spellEnd"/>
      <w:r w:rsidRPr="00AA75BA">
        <w:rPr>
          <w:color w:val="000000" w:themeColor="text1"/>
          <w:sz w:val="28"/>
          <w:szCs w:val="28"/>
        </w:rPr>
        <w:t xml:space="preserve"> </w:t>
      </w:r>
      <w:proofErr w:type="spellStart"/>
      <w:r w:rsidRPr="00AA75BA">
        <w:rPr>
          <w:color w:val="000000" w:themeColor="text1"/>
          <w:sz w:val="28"/>
          <w:szCs w:val="28"/>
        </w:rPr>
        <w:t>interface</w:t>
      </w:r>
      <w:proofErr w:type="spellEnd"/>
      <w:r w:rsidRPr="00AA75BA">
        <w:rPr>
          <w:color w:val="000000" w:themeColor="text1"/>
          <w:sz w:val="28"/>
          <w:szCs w:val="28"/>
        </w:rPr>
        <w:t>) в информационных технологиях — это элементы и компоненты программы, оказывающие влияние на взаимодействие пользователя с программным обеспечением; это совокупность правил, методов и программно-аппаратных средств, обеспечивающих взаимодействие пользователя с компьютером.</w:t>
      </w:r>
    </w:p>
    <w:p w14:paraId="4179CC6F" w14:textId="77777777" w:rsidR="00C01BF3" w:rsidRPr="00AA75BA" w:rsidRDefault="00C01BF3" w:rsidP="00C01BF3">
      <w:pPr>
        <w:ind w:firstLine="709"/>
        <w:jc w:val="both"/>
        <w:rPr>
          <w:rFonts w:eastAsia="Times New Roman" w:cs="Times New Roman"/>
          <w:color w:val="000000" w:themeColor="text1"/>
          <w:szCs w:val="28"/>
          <w:lang w:eastAsia="ru-RU"/>
        </w:rPr>
      </w:pPr>
      <w:r w:rsidRPr="00AA75BA">
        <w:rPr>
          <w:rFonts w:eastAsia="Times New Roman" w:cs="Times New Roman"/>
          <w:bCs/>
          <w:color w:val="000000" w:themeColor="text1"/>
          <w:szCs w:val="28"/>
          <w:lang w:eastAsia="ru-RU"/>
        </w:rPr>
        <w:t>Графический интерфейс пользователя</w:t>
      </w:r>
      <w:r w:rsidRPr="00AA75BA">
        <w:rPr>
          <w:rFonts w:eastAsia="Times New Roman" w:cs="Times New Roman"/>
          <w:color w:val="000000" w:themeColor="text1"/>
          <w:szCs w:val="28"/>
          <w:lang w:eastAsia="ru-RU"/>
        </w:rPr>
        <w:t> — это графическая среда организации взаимодействия пользователя с вычислительной системой, предполагающая стандартное использование основных элементов диалога пользователя с ЭВМ.</w:t>
      </w:r>
    </w:p>
    <w:p w14:paraId="78A488A6" w14:textId="77777777" w:rsidR="00C01BF3" w:rsidRPr="00C01BF3" w:rsidRDefault="00C01BF3" w:rsidP="00C01BF3">
      <w:pPr>
        <w:ind w:firstLine="709"/>
        <w:jc w:val="both"/>
        <w:rPr>
          <w:rFonts w:eastAsia="Times New Roman" w:cs="Times New Roman"/>
          <w:color w:val="000000" w:themeColor="text1"/>
          <w:szCs w:val="28"/>
          <w:lang w:eastAsia="ru-RU"/>
        </w:rPr>
      </w:pPr>
      <w:r w:rsidRPr="00AA75BA">
        <w:rPr>
          <w:rFonts w:eastAsia="Times New Roman" w:cs="Times New Roman"/>
          <w:color w:val="000000" w:themeColor="text1"/>
          <w:szCs w:val="28"/>
          <w:lang w:eastAsia="ru-RU"/>
        </w:rPr>
        <w:t>К графическим интерфейсам относят все оконные чисто графические системы — это Windows, оболочки для UNIX — X-</w:t>
      </w:r>
      <w:proofErr w:type="spellStart"/>
      <w:r w:rsidRPr="00AA75BA">
        <w:rPr>
          <w:rFonts w:eastAsia="Times New Roman" w:cs="Times New Roman"/>
          <w:color w:val="000000" w:themeColor="text1"/>
          <w:szCs w:val="28"/>
          <w:lang w:eastAsia="ru-RU"/>
        </w:rPr>
        <w:t>Window</w:t>
      </w:r>
      <w:proofErr w:type="spellEnd"/>
      <w:r w:rsidRPr="00AA75BA">
        <w:rPr>
          <w:rFonts w:eastAsia="Times New Roman" w:cs="Times New Roman"/>
          <w:color w:val="000000" w:themeColor="text1"/>
          <w:szCs w:val="28"/>
          <w:lang w:eastAsia="ru-RU"/>
        </w:rPr>
        <w:t xml:space="preserve">, </w:t>
      </w:r>
      <w:proofErr w:type="spellStart"/>
      <w:r w:rsidRPr="00AA75BA">
        <w:rPr>
          <w:rFonts w:eastAsia="Times New Roman" w:cs="Times New Roman"/>
          <w:color w:val="000000" w:themeColor="text1"/>
          <w:szCs w:val="28"/>
          <w:lang w:eastAsia="ru-RU"/>
        </w:rPr>
        <w:t>Photon</w:t>
      </w:r>
      <w:proofErr w:type="spellEnd"/>
      <w:r w:rsidRPr="00AA75BA">
        <w:rPr>
          <w:rFonts w:eastAsia="Times New Roman" w:cs="Times New Roman"/>
          <w:color w:val="000000" w:themeColor="text1"/>
          <w:szCs w:val="28"/>
          <w:lang w:eastAsia="ru-RU"/>
        </w:rPr>
        <w:t xml:space="preserve"> из ОС </w:t>
      </w:r>
      <w:r w:rsidRPr="00AA75BA">
        <w:rPr>
          <w:rFonts w:eastAsia="Times New Roman" w:cs="Times New Roman"/>
          <w:color w:val="000000" w:themeColor="text1"/>
          <w:szCs w:val="28"/>
          <w:lang w:eastAsia="ru-RU"/>
        </w:rPr>
        <w:lastRenderedPageBreak/>
        <w:t xml:space="preserve">QNX, Aqua из </w:t>
      </w:r>
      <w:proofErr w:type="spellStart"/>
      <w:r w:rsidRPr="00AA75BA">
        <w:rPr>
          <w:rFonts w:eastAsia="Times New Roman" w:cs="Times New Roman"/>
          <w:color w:val="000000" w:themeColor="text1"/>
          <w:szCs w:val="28"/>
          <w:lang w:eastAsia="ru-RU"/>
        </w:rPr>
        <w:t>MacOS</w:t>
      </w:r>
      <w:proofErr w:type="spellEnd"/>
      <w:r w:rsidRPr="00AA75BA">
        <w:rPr>
          <w:rFonts w:eastAsia="Times New Roman" w:cs="Times New Roman"/>
          <w:color w:val="000000" w:themeColor="text1"/>
          <w:szCs w:val="28"/>
          <w:lang w:eastAsia="ru-RU"/>
        </w:rPr>
        <w:t xml:space="preserve"> X. Основное преимущество его использования в операционной системе (далее — ОС) заключается в том, что он позволяет создавать одинаковые графические изображения для всех устройств, поддерживаемых ОС, реализуя принцип WYSIWYG (от англ. What You </w:t>
      </w:r>
      <w:proofErr w:type="spellStart"/>
      <w:r w:rsidRPr="00AA75BA">
        <w:rPr>
          <w:rFonts w:eastAsia="Times New Roman" w:cs="Times New Roman"/>
          <w:color w:val="000000" w:themeColor="text1"/>
          <w:szCs w:val="28"/>
          <w:lang w:eastAsia="ru-RU"/>
        </w:rPr>
        <w:t>See</w:t>
      </w:r>
      <w:proofErr w:type="spellEnd"/>
      <w:r w:rsidRPr="00AA75BA">
        <w:rPr>
          <w:rFonts w:eastAsia="Times New Roman" w:cs="Times New Roman"/>
          <w:color w:val="000000" w:themeColor="text1"/>
          <w:szCs w:val="28"/>
          <w:lang w:eastAsia="ru-RU"/>
        </w:rPr>
        <w:t xml:space="preserve"> </w:t>
      </w:r>
      <w:proofErr w:type="spellStart"/>
      <w:r w:rsidRPr="00AA75BA">
        <w:rPr>
          <w:rFonts w:eastAsia="Times New Roman" w:cs="Times New Roman"/>
          <w:color w:val="000000" w:themeColor="text1"/>
          <w:szCs w:val="28"/>
          <w:lang w:eastAsia="ru-RU"/>
        </w:rPr>
        <w:t>Is</w:t>
      </w:r>
      <w:proofErr w:type="spellEnd"/>
      <w:r w:rsidRPr="00AA75BA">
        <w:rPr>
          <w:rFonts w:eastAsia="Times New Roman" w:cs="Times New Roman"/>
          <w:color w:val="000000" w:themeColor="text1"/>
          <w:szCs w:val="28"/>
          <w:lang w:eastAsia="ru-RU"/>
        </w:rPr>
        <w:t xml:space="preserve"> What You Get — что видим, то и получаем).</w:t>
      </w:r>
      <w:r w:rsidR="008553AD">
        <w:rPr>
          <w:rFonts w:eastAsia="Times New Roman" w:cs="Times New Roman"/>
          <w:color w:val="000000" w:themeColor="text1"/>
          <w:szCs w:val="28"/>
          <w:lang w:eastAsia="ru-RU"/>
        </w:rPr>
        <w:t xml:space="preserve"> [8</w:t>
      </w:r>
      <w:r w:rsidRPr="00C01BF3">
        <w:rPr>
          <w:rFonts w:eastAsia="Times New Roman" w:cs="Times New Roman"/>
          <w:color w:val="000000" w:themeColor="text1"/>
          <w:szCs w:val="28"/>
          <w:lang w:eastAsia="ru-RU"/>
        </w:rPr>
        <w:t>]</w:t>
      </w:r>
    </w:p>
    <w:p w14:paraId="5B1B4FB3" w14:textId="77777777" w:rsidR="00C01BF3" w:rsidRPr="00AA75BA" w:rsidRDefault="00C01BF3" w:rsidP="00C01BF3">
      <w:pPr>
        <w:ind w:firstLine="709"/>
        <w:jc w:val="both"/>
        <w:rPr>
          <w:rFonts w:eastAsia="Times New Roman" w:cs="Times New Roman"/>
          <w:color w:val="000000" w:themeColor="text1"/>
          <w:szCs w:val="28"/>
          <w:lang w:eastAsia="ru-RU"/>
        </w:rPr>
      </w:pPr>
      <w:r w:rsidRPr="00AA75BA">
        <w:rPr>
          <w:rFonts w:eastAsia="Times New Roman" w:cs="Times New Roman"/>
          <w:color w:val="000000" w:themeColor="text1"/>
          <w:szCs w:val="28"/>
          <w:lang w:eastAsia="ru-RU"/>
        </w:rPr>
        <w:t>Графический интерфейс позволяет управлять поведением вычислительной системы через визуальные элементы управления: окна, списки, кнопки, гиперссылки и полосы прокрутки. Он включает такие понятия, как: рабочий стол, окна, пиктограммы, элементы графического интерфейса, манипуляция указывающим устройством (мышь). Эти визуальные элементы создаются, отображаются и обрабатываются с помощью графических приложений.</w:t>
      </w:r>
    </w:p>
    <w:p w14:paraId="41CD688F" w14:textId="77777777" w:rsidR="00C01BF3" w:rsidRDefault="00C01BF3" w:rsidP="00C01BF3">
      <w:pPr>
        <w:pStyle w:val="aff3"/>
        <w:tabs>
          <w:tab w:val="left" w:pos="993"/>
        </w:tabs>
        <w:spacing w:before="0" w:beforeAutospacing="0" w:after="0" w:afterAutospacing="0"/>
        <w:ind w:right="284" w:firstLine="709"/>
        <w:jc w:val="both"/>
        <w:rPr>
          <w:color w:val="000000" w:themeColor="text1"/>
          <w:sz w:val="28"/>
          <w:szCs w:val="28"/>
        </w:rPr>
      </w:pPr>
      <w:r w:rsidRPr="00AA75BA">
        <w:rPr>
          <w:color w:val="000000" w:themeColor="text1"/>
          <w:sz w:val="28"/>
          <w:szCs w:val="28"/>
        </w:rPr>
        <w:t xml:space="preserve">Для визуализации рабочих плоскостей будущего интерфейса, а также для оценки качества проектирования пользовательского интерфейса с точки зрения удобства пользования, была разработана карта веб-страниц </w:t>
      </w:r>
      <w:r>
        <w:rPr>
          <w:color w:val="000000" w:themeColor="text1"/>
          <w:sz w:val="28"/>
          <w:szCs w:val="28"/>
        </w:rPr>
        <w:t>программного средства (рисунок 2.4</w:t>
      </w:r>
      <w:r w:rsidRPr="00AA75BA">
        <w:rPr>
          <w:color w:val="000000" w:themeColor="text1"/>
          <w:sz w:val="28"/>
          <w:szCs w:val="28"/>
        </w:rPr>
        <w:t>):</w:t>
      </w:r>
    </w:p>
    <w:p w14:paraId="00310A53" w14:textId="77777777" w:rsidR="00C01BF3" w:rsidRPr="00AA75BA" w:rsidRDefault="00C01BF3" w:rsidP="00C01BF3">
      <w:pPr>
        <w:pStyle w:val="aff3"/>
        <w:tabs>
          <w:tab w:val="left" w:pos="993"/>
        </w:tabs>
        <w:spacing w:before="0" w:beforeAutospacing="0" w:after="0" w:afterAutospacing="0"/>
        <w:ind w:right="284" w:firstLine="709"/>
        <w:jc w:val="both"/>
        <w:rPr>
          <w:color w:val="000000" w:themeColor="text1"/>
          <w:sz w:val="28"/>
          <w:szCs w:val="28"/>
        </w:rPr>
      </w:pPr>
    </w:p>
    <w:p w14:paraId="7465B37E" w14:textId="77777777" w:rsidR="00C01BF3" w:rsidRDefault="00C01BF3" w:rsidP="00C01BF3">
      <w:pPr>
        <w:pStyle w:val="affb"/>
      </w:pPr>
      <w:r>
        <w:object w:dxaOrig="13921" w:dyaOrig="12601" w14:anchorId="309B92D5">
          <v:shape id="_x0000_i1029" type="#_x0000_t75" style="width:331.2pt;height:300pt" o:ole="">
            <v:imagedata r:id="rId25" o:title=""/>
          </v:shape>
          <o:OLEObject Type="Embed" ProgID="Visio.Drawing.15" ShapeID="_x0000_i1029" DrawAspect="Content" ObjectID="_1746345288" r:id="rId26"/>
        </w:object>
      </w:r>
    </w:p>
    <w:p w14:paraId="7CA3E274" w14:textId="77777777" w:rsidR="0032469D" w:rsidRPr="00C01BF3" w:rsidRDefault="00C01BF3" w:rsidP="00C01BF3">
      <w:pPr>
        <w:pStyle w:val="af"/>
        <w:ind w:right="284"/>
        <w:rPr>
          <w:color w:val="000000" w:themeColor="text1"/>
        </w:rPr>
      </w:pPr>
      <w:r>
        <w:rPr>
          <w:color w:val="000000" w:themeColor="text1"/>
        </w:rPr>
        <w:t>Рисунок 2.4</w:t>
      </w:r>
      <w:r w:rsidRPr="00AA75BA">
        <w:rPr>
          <w:color w:val="000000" w:themeColor="text1"/>
        </w:rPr>
        <w:t xml:space="preserve"> – Карта веб-страниц программного средства.</w:t>
      </w:r>
    </w:p>
    <w:p w14:paraId="36338A21" w14:textId="77777777" w:rsidR="0032469D" w:rsidRPr="00AA75BA" w:rsidRDefault="0032469D" w:rsidP="0032469D">
      <w:pPr>
        <w:pStyle w:val="2-1"/>
        <w:numPr>
          <w:ilvl w:val="1"/>
          <w:numId w:val="1"/>
        </w:numPr>
        <w:ind w:left="1134" w:right="140" w:hanging="425"/>
        <w:jc w:val="both"/>
        <w:rPr>
          <w:b/>
          <w:color w:val="000000" w:themeColor="text1"/>
          <w:lang w:val="ru-RU"/>
        </w:rPr>
      </w:pPr>
      <w:bookmarkStart w:id="15" w:name="_Toc133356892"/>
      <w:bookmarkStart w:id="16" w:name="_Toc134499835"/>
      <w:r w:rsidRPr="00AA75BA">
        <w:rPr>
          <w:b/>
          <w:color w:val="000000" w:themeColor="text1"/>
          <w:lang w:val="ru-RU"/>
        </w:rPr>
        <w:lastRenderedPageBreak/>
        <w:t>Методы и средства, используемые для обеспечения безопасности данных</w:t>
      </w:r>
      <w:bookmarkEnd w:id="15"/>
      <w:bookmarkEnd w:id="16"/>
    </w:p>
    <w:p w14:paraId="7246F5EB" w14:textId="77777777" w:rsidR="0032469D" w:rsidRPr="00AA75BA" w:rsidRDefault="0032469D" w:rsidP="0032469D">
      <w:pPr>
        <w:ind w:right="140" w:firstLine="567"/>
        <w:jc w:val="both"/>
        <w:rPr>
          <w:color w:val="000000" w:themeColor="text1"/>
          <w:szCs w:val="28"/>
        </w:rPr>
      </w:pPr>
      <w:r w:rsidRPr="00AA75BA">
        <w:rPr>
          <w:color w:val="000000" w:themeColor="text1"/>
          <w:szCs w:val="28"/>
        </w:rPr>
        <w:t>Самая распространенная защита компьютерной информации - защита на основе пароля. При реализации парольной защиты вход в систему, запуск приложения, запрос на доступ к данным со</w:t>
      </w:r>
      <w:r w:rsidRPr="00AA75BA">
        <w:rPr>
          <w:color w:val="000000" w:themeColor="text1"/>
          <w:szCs w:val="28"/>
        </w:rPr>
        <w:softHyphen/>
        <w:t>провождается запросом пароля и последующим сравнением введенного пароля с оригиналом.</w:t>
      </w:r>
    </w:p>
    <w:p w14:paraId="275521B9" w14:textId="77777777" w:rsidR="0032469D" w:rsidRPr="00AA75BA" w:rsidRDefault="0032469D" w:rsidP="0032469D">
      <w:pPr>
        <w:ind w:right="140" w:firstLine="567"/>
        <w:jc w:val="both"/>
        <w:rPr>
          <w:color w:val="000000" w:themeColor="text1"/>
          <w:szCs w:val="28"/>
        </w:rPr>
      </w:pPr>
      <w:r w:rsidRPr="00AA75BA">
        <w:rPr>
          <w:bCs/>
          <w:iCs/>
          <w:color w:val="000000" w:themeColor="text1"/>
          <w:szCs w:val="28"/>
        </w:rPr>
        <w:t>Пароль</w:t>
      </w:r>
      <w:r w:rsidRPr="00AA75BA">
        <w:rPr>
          <w:color w:val="000000" w:themeColor="text1"/>
          <w:szCs w:val="28"/>
        </w:rPr>
        <w:t> представляет собой последовательность символов некоторого алфавита и специальных знаков. Последовательность должна удовлетворять ограничению на наименьшую и наибольшую длину.</w:t>
      </w:r>
    </w:p>
    <w:p w14:paraId="07FB78AC" w14:textId="77777777" w:rsidR="0032469D" w:rsidRPr="00AA75BA" w:rsidRDefault="0032469D" w:rsidP="0032469D">
      <w:pPr>
        <w:pStyle w:val="affd"/>
        <w:spacing w:after="0"/>
        <w:ind w:left="0" w:right="140" w:firstLine="567"/>
        <w:jc w:val="both"/>
        <w:rPr>
          <w:color w:val="000000" w:themeColor="text1"/>
          <w:szCs w:val="28"/>
        </w:rPr>
      </w:pPr>
      <w:r w:rsidRPr="00AA75BA">
        <w:rPr>
          <w:color w:val="000000" w:themeColor="text1"/>
          <w:szCs w:val="28"/>
        </w:rPr>
        <w:t>Стоит обратить внимание, что парольная защита может быть реко</w:t>
      </w:r>
      <w:r w:rsidRPr="00AA75BA">
        <w:rPr>
          <w:color w:val="000000" w:themeColor="text1"/>
          <w:szCs w:val="28"/>
        </w:rPr>
        <w:softHyphen/>
        <w:t>мендована только для использования при защите информации, предназначенной для узкого круга пользователей. При широком использовании, например, программ, защищенных таким образом, очень велика вероятность того, что, хотя бы один за</w:t>
      </w:r>
      <w:r w:rsidRPr="00AA75BA">
        <w:rPr>
          <w:color w:val="000000" w:themeColor="text1"/>
          <w:szCs w:val="28"/>
        </w:rPr>
        <w:softHyphen/>
        <w:t>конный пользователь сообщит пароль злоумышленнику, этого будет достаточно для того, чтобы сделать защищенное приложение общедоступным.</w:t>
      </w:r>
    </w:p>
    <w:p w14:paraId="55511661" w14:textId="77777777" w:rsidR="0032469D" w:rsidRPr="00AA75BA" w:rsidRDefault="0032469D" w:rsidP="0032469D">
      <w:pPr>
        <w:ind w:right="140" w:firstLine="567"/>
        <w:jc w:val="both"/>
        <w:rPr>
          <w:color w:val="000000" w:themeColor="text1"/>
          <w:szCs w:val="28"/>
        </w:rPr>
      </w:pPr>
      <w:r w:rsidRPr="00AA75BA">
        <w:rPr>
          <w:color w:val="000000" w:themeColor="text1"/>
          <w:szCs w:val="28"/>
        </w:rPr>
        <w:t>Следует обратить внимание на то, что процесс ввода пароля поддается наблюдению, даже в том случае, если отсутствует режим «эхо». Человек, находящийся рядом с пользователем, вводящим пароль, наблюдая за процессом набора на клавиатуре, может зафиксировать вводимые символы. Кроме того, существует множество специальных программ типа «троянский конь», которые через перехват соответствующего прерывания читают и сохраняют пароли, набираемые на клавиатуре.</w:t>
      </w:r>
    </w:p>
    <w:p w14:paraId="22D47469" w14:textId="77777777" w:rsidR="0032469D" w:rsidRPr="00AA75BA" w:rsidRDefault="0032469D" w:rsidP="0032469D">
      <w:pPr>
        <w:pStyle w:val="affd"/>
        <w:spacing w:after="0"/>
        <w:ind w:left="0" w:right="140" w:firstLine="567"/>
        <w:jc w:val="both"/>
        <w:rPr>
          <w:color w:val="000000" w:themeColor="text1"/>
          <w:szCs w:val="28"/>
        </w:rPr>
      </w:pPr>
      <w:r w:rsidRPr="00AA75BA">
        <w:rPr>
          <w:color w:val="000000" w:themeColor="text1"/>
          <w:szCs w:val="28"/>
        </w:rPr>
        <w:t xml:space="preserve">Оригинальный пароль необходимо хранить в месте, доступном защищенному приложению и малодоступном злоумышленнику. </w:t>
      </w:r>
    </w:p>
    <w:p w14:paraId="4B82AC92" w14:textId="77777777" w:rsidR="0032469D" w:rsidRPr="00AA75BA" w:rsidRDefault="0032469D" w:rsidP="0032469D">
      <w:pPr>
        <w:ind w:right="140" w:firstLine="567"/>
        <w:jc w:val="both"/>
        <w:rPr>
          <w:color w:val="000000" w:themeColor="text1"/>
          <w:szCs w:val="28"/>
        </w:rPr>
      </w:pPr>
      <w:r w:rsidRPr="00AA75BA">
        <w:rPr>
          <w:color w:val="000000" w:themeColor="text1"/>
          <w:szCs w:val="28"/>
        </w:rPr>
        <w:t>На практике для хранения эталонного пароля используются следующие способы:</w:t>
      </w:r>
    </w:p>
    <w:p w14:paraId="6F23415E" w14:textId="77777777" w:rsidR="0032469D" w:rsidRPr="00AA75BA" w:rsidRDefault="0032469D" w:rsidP="0032469D">
      <w:pPr>
        <w:ind w:right="140" w:firstLine="567"/>
        <w:jc w:val="both"/>
        <w:rPr>
          <w:color w:val="000000" w:themeColor="text1"/>
          <w:szCs w:val="28"/>
        </w:rPr>
      </w:pPr>
      <w:r w:rsidRPr="00AA75BA">
        <w:rPr>
          <w:color w:val="000000" w:themeColor="text1"/>
          <w:szCs w:val="28"/>
        </w:rPr>
        <w:t>1)  эталон хранится непосредственно в защищенной программе;</w:t>
      </w:r>
    </w:p>
    <w:p w14:paraId="368F954E" w14:textId="77777777" w:rsidR="0032469D" w:rsidRPr="00AA75BA" w:rsidRDefault="0032469D" w:rsidP="0032469D">
      <w:pPr>
        <w:ind w:right="140" w:firstLine="567"/>
        <w:jc w:val="both"/>
        <w:rPr>
          <w:color w:val="000000" w:themeColor="text1"/>
          <w:szCs w:val="28"/>
        </w:rPr>
      </w:pPr>
      <w:r w:rsidRPr="00AA75BA">
        <w:rPr>
          <w:color w:val="000000" w:themeColor="text1"/>
          <w:szCs w:val="28"/>
        </w:rPr>
        <w:t>2)  эталон хранится в отдельном специально предназначенном файле;</w:t>
      </w:r>
    </w:p>
    <w:p w14:paraId="3D5FA961" w14:textId="77777777" w:rsidR="0032469D" w:rsidRPr="00AA75BA" w:rsidRDefault="0032469D" w:rsidP="0032469D">
      <w:pPr>
        <w:ind w:right="140" w:firstLine="567"/>
        <w:jc w:val="both"/>
        <w:rPr>
          <w:color w:val="000000" w:themeColor="text1"/>
          <w:szCs w:val="28"/>
        </w:rPr>
      </w:pPr>
      <w:r w:rsidRPr="00AA75BA">
        <w:rPr>
          <w:color w:val="000000" w:themeColor="text1"/>
          <w:szCs w:val="28"/>
        </w:rPr>
        <w:t>3)  эталон хранится в системных областях (в свободных, зарезервированных или редко используемых областях дисков, системных базах данных). Например, при защите </w:t>
      </w:r>
      <w:r w:rsidRPr="00AA75BA">
        <w:rPr>
          <w:color w:val="000000" w:themeColor="text1"/>
          <w:szCs w:val="28"/>
          <w:lang w:val="en-US"/>
        </w:rPr>
        <w:t>Windows</w:t>
      </w:r>
      <w:r w:rsidRPr="00AA75BA">
        <w:rPr>
          <w:color w:val="000000" w:themeColor="text1"/>
          <w:szCs w:val="28"/>
        </w:rPr>
        <w:t>-приложений разработчики часто хранят оригинальный пароль в системной базе данных </w:t>
      </w:r>
      <w:r w:rsidRPr="00AA75BA">
        <w:rPr>
          <w:color w:val="000000" w:themeColor="text1"/>
          <w:szCs w:val="28"/>
          <w:lang w:val="en-US"/>
        </w:rPr>
        <w:t>Registry</w:t>
      </w:r>
      <w:r w:rsidRPr="00AA75BA">
        <w:rPr>
          <w:color w:val="000000" w:themeColor="text1"/>
          <w:szCs w:val="28"/>
        </w:rPr>
        <w:t> (системный реестр).    </w:t>
      </w:r>
    </w:p>
    <w:p w14:paraId="19F1B220" w14:textId="77777777" w:rsidR="0032469D" w:rsidRPr="00AA75BA" w:rsidRDefault="0032469D" w:rsidP="0032469D">
      <w:pPr>
        <w:ind w:right="140" w:firstLine="567"/>
        <w:jc w:val="both"/>
        <w:rPr>
          <w:color w:val="000000" w:themeColor="text1"/>
          <w:szCs w:val="28"/>
        </w:rPr>
      </w:pPr>
      <w:r w:rsidRPr="00AA75BA">
        <w:rPr>
          <w:color w:val="000000" w:themeColor="text1"/>
          <w:szCs w:val="28"/>
        </w:rPr>
        <w:lastRenderedPageBreak/>
        <w:t>Так как, например, в случае хранения пароля непосредственно в защищаемой программе злоумышленник может легко найти эталонный пароль, </w:t>
      </w:r>
      <w:r w:rsidRPr="00AA75BA">
        <w:rPr>
          <w:rStyle w:val="grame"/>
          <w:color w:val="000000" w:themeColor="text1"/>
          <w:szCs w:val="28"/>
        </w:rPr>
        <w:t>либо</w:t>
      </w:r>
      <w:r w:rsidRPr="00AA75BA">
        <w:rPr>
          <w:color w:val="000000" w:themeColor="text1"/>
          <w:szCs w:val="28"/>
        </w:rPr>
        <w:t> просмотрев дамп файла, в котором хранится про</w:t>
      </w:r>
      <w:r w:rsidRPr="00AA75BA">
        <w:rPr>
          <w:color w:val="000000" w:themeColor="text1"/>
          <w:szCs w:val="28"/>
        </w:rPr>
        <w:softHyphen/>
        <w:t>грамма, либо даже с помощью специальной программы, распечаты</w:t>
      </w:r>
      <w:r w:rsidRPr="00AA75BA">
        <w:rPr>
          <w:color w:val="000000" w:themeColor="text1"/>
          <w:szCs w:val="28"/>
        </w:rPr>
        <w:softHyphen/>
        <w:t>вающей все текстовые строки.</w:t>
      </w:r>
    </w:p>
    <w:p w14:paraId="684B3ED4" w14:textId="77777777" w:rsidR="0032469D" w:rsidRPr="00AA75BA" w:rsidRDefault="0032469D" w:rsidP="0032469D">
      <w:pPr>
        <w:ind w:right="140" w:firstLine="567"/>
        <w:jc w:val="both"/>
        <w:rPr>
          <w:color w:val="000000" w:themeColor="text1"/>
          <w:szCs w:val="28"/>
        </w:rPr>
      </w:pPr>
      <w:r w:rsidRPr="00AA75BA">
        <w:rPr>
          <w:color w:val="000000" w:themeColor="text1"/>
          <w:szCs w:val="28"/>
        </w:rPr>
        <w:t>В основном авторы защит либо шифруют пароль известными или собственными криптографическими методами, либо применяют хэш-функции (хэш-коды) для преобразования пароля.</w:t>
      </w:r>
    </w:p>
    <w:p w14:paraId="29B6369D" w14:textId="77777777" w:rsidR="0032469D" w:rsidRPr="006202F6" w:rsidRDefault="0032469D" w:rsidP="0032469D">
      <w:pPr>
        <w:ind w:right="140" w:firstLine="567"/>
        <w:jc w:val="both"/>
        <w:rPr>
          <w:color w:val="000000" w:themeColor="text1"/>
          <w:szCs w:val="28"/>
          <w:lang w:val="en-US"/>
        </w:rPr>
      </w:pPr>
      <w:r w:rsidRPr="00AA75BA">
        <w:rPr>
          <w:iCs/>
          <w:color w:val="000000" w:themeColor="text1"/>
          <w:szCs w:val="28"/>
        </w:rPr>
        <w:t>Метод хэширования пароля</w:t>
      </w:r>
      <w:r w:rsidRPr="00AA75BA">
        <w:rPr>
          <w:color w:val="000000" w:themeColor="text1"/>
          <w:szCs w:val="28"/>
        </w:rPr>
        <w:t> заключается в хранении в каче</w:t>
      </w:r>
      <w:r w:rsidRPr="00AA75BA">
        <w:rPr>
          <w:color w:val="000000" w:themeColor="text1"/>
          <w:szCs w:val="28"/>
        </w:rPr>
        <w:softHyphen/>
        <w:t>стве эталона не собственно пароля, а результата определенных авто</w:t>
      </w:r>
      <w:r w:rsidRPr="00AA75BA">
        <w:rPr>
          <w:color w:val="000000" w:themeColor="text1"/>
          <w:szCs w:val="28"/>
        </w:rPr>
        <w:softHyphen/>
        <w:t>ром защиты математических преобразований (именно эти преобразо</w:t>
      </w:r>
      <w:r w:rsidRPr="00AA75BA">
        <w:rPr>
          <w:color w:val="000000" w:themeColor="text1"/>
          <w:szCs w:val="28"/>
        </w:rPr>
        <w:softHyphen/>
        <w:t>вания и называются хэш-функцией или хэшированием) над симво</w:t>
      </w:r>
      <w:r w:rsidRPr="00AA75BA">
        <w:rPr>
          <w:color w:val="000000" w:themeColor="text1"/>
          <w:szCs w:val="28"/>
        </w:rPr>
        <w:softHyphen/>
        <w:t>лами пароля. При запуске приложения введенный пользователем па</w:t>
      </w:r>
      <w:r w:rsidRPr="00AA75BA">
        <w:rPr>
          <w:color w:val="000000" w:themeColor="text1"/>
          <w:szCs w:val="28"/>
        </w:rPr>
        <w:softHyphen/>
        <w:t>роль подвергается хэшированию и сравнению полученного резуль</w:t>
      </w:r>
      <w:r w:rsidRPr="00AA75BA">
        <w:rPr>
          <w:color w:val="000000" w:themeColor="text1"/>
          <w:szCs w:val="28"/>
        </w:rPr>
        <w:softHyphen/>
        <w:t>тата с эталоном.</w:t>
      </w:r>
      <w:r w:rsidRPr="006202F6">
        <w:rPr>
          <w:color w:val="000000" w:themeColor="text1"/>
          <w:szCs w:val="28"/>
        </w:rPr>
        <w:t xml:space="preserve"> [</w:t>
      </w:r>
      <w:r>
        <w:rPr>
          <w:color w:val="000000" w:themeColor="text1"/>
          <w:szCs w:val="28"/>
          <w:lang w:val="en-US"/>
        </w:rPr>
        <w:t>6]</w:t>
      </w:r>
    </w:p>
    <w:p w14:paraId="4E59F894" w14:textId="77777777" w:rsidR="0032469D" w:rsidRPr="00AA75BA" w:rsidRDefault="0032469D" w:rsidP="0032469D">
      <w:pPr>
        <w:pStyle w:val="a6"/>
        <w:ind w:firstLine="567"/>
        <w:rPr>
          <w:color w:val="000000" w:themeColor="text1"/>
          <w:szCs w:val="28"/>
        </w:rPr>
      </w:pPr>
      <w:r w:rsidRPr="00AA75BA">
        <w:rPr>
          <w:color w:val="000000" w:themeColor="text1"/>
          <w:szCs w:val="28"/>
        </w:rPr>
        <w:t> </w:t>
      </w:r>
    </w:p>
    <w:p w14:paraId="6CA233E8" w14:textId="77777777" w:rsidR="0032469D" w:rsidRPr="0032469D" w:rsidRDefault="0032469D" w:rsidP="0032469D">
      <w:pPr>
        <w:pStyle w:val="a0"/>
        <w:numPr>
          <w:ilvl w:val="0"/>
          <w:numId w:val="0"/>
        </w:numPr>
        <w:ind w:left="709" w:right="140"/>
        <w:rPr>
          <w:rFonts w:cs="Times New Roman"/>
          <w:color w:val="000000" w:themeColor="text1"/>
          <w:szCs w:val="28"/>
        </w:rPr>
      </w:pPr>
    </w:p>
    <w:p w14:paraId="25AE4BEF" w14:textId="77777777" w:rsidR="00F12297" w:rsidRDefault="00F12297" w:rsidP="00166D04">
      <w:pPr>
        <w:pStyle w:val="11"/>
        <w:tabs>
          <w:tab w:val="clear" w:pos="993"/>
          <w:tab w:val="left" w:pos="709"/>
          <w:tab w:val="left" w:pos="1418"/>
          <w:tab w:val="left" w:pos="1843"/>
        </w:tabs>
        <w:spacing w:after="0"/>
        <w:ind w:left="993" w:right="140" w:hanging="284"/>
        <w:jc w:val="both"/>
        <w:rPr>
          <w:b/>
          <w:color w:val="000000" w:themeColor="text1"/>
        </w:rPr>
      </w:pPr>
      <w:bookmarkStart w:id="17" w:name="_Toc134499836"/>
      <w:r>
        <w:rPr>
          <w:b/>
          <w:color w:val="000000" w:themeColor="text1"/>
        </w:rPr>
        <w:lastRenderedPageBreak/>
        <w:t>ТЕСТИРОВАНИЕ И ПРОВЕРКА РАБОТОСПОСОБНОСТИ ПРОГРАММНОГО СРЕДСТВА</w:t>
      </w:r>
      <w:bookmarkEnd w:id="17"/>
    </w:p>
    <w:p w14:paraId="2AA3E505" w14:textId="77777777" w:rsidR="00F12297" w:rsidRDefault="00F12297" w:rsidP="00F12297"/>
    <w:p w14:paraId="6C95B872" w14:textId="77777777" w:rsidR="00163E79" w:rsidRPr="00BB7955" w:rsidRDefault="00163E79" w:rsidP="0032469D">
      <w:pPr>
        <w:pStyle w:val="a6"/>
        <w:ind w:right="142"/>
      </w:pPr>
      <w:r w:rsidRPr="00BB7955">
        <w:t>Для тестирования разработанного программного обеспечения использовано ручное тестирование по методу дымовых тестов.</w:t>
      </w:r>
    </w:p>
    <w:p w14:paraId="46D1E021" w14:textId="77777777" w:rsidR="00163E79" w:rsidRPr="008553AD" w:rsidRDefault="00163E79" w:rsidP="0032469D">
      <w:pPr>
        <w:pStyle w:val="a6"/>
        <w:ind w:right="142"/>
      </w:pPr>
      <w:r w:rsidRPr="00BB7955">
        <w:t>Дымовое тестирование рассматривается как короткий цикл тестов, выполняемый для подтверждения того, что после сборки кода (нового или исправленного) устанавливаемое приложение, стартует</w:t>
      </w:r>
      <w:r>
        <w:t xml:space="preserve"> и выполняет основные функции</w:t>
      </w:r>
      <w:r w:rsidRPr="00BB7955">
        <w:t xml:space="preserve">. Вывод о работоспособности основных функций делается на основании результатов поверхностного тестирования наиболее важных модулей приложения на предмет возможности выполнения требуемых задач и наличия </w:t>
      </w:r>
      <w:proofErr w:type="spellStart"/>
      <w:r w:rsidRPr="00BB7955">
        <w:t>быстронаходимых</w:t>
      </w:r>
      <w:proofErr w:type="spellEnd"/>
      <w:r w:rsidRPr="00BB7955">
        <w:t xml:space="preserve"> критических и блокирующих дефектов. В случае отсутствия таковых дефектов дымовое тестирование объявляется пройденным, и приложение передается для проведения полного цикла тестирования, в противном случае, дымовое тестирование объявляется проваленным, и п</w:t>
      </w:r>
      <w:r>
        <w:t>риложение уходит на доработку</w:t>
      </w:r>
      <w:r w:rsidRPr="00BB7955">
        <w:t>.</w:t>
      </w:r>
      <w:r w:rsidR="008553AD" w:rsidRPr="008553AD">
        <w:t>[8]</w:t>
      </w:r>
    </w:p>
    <w:p w14:paraId="7C902F6C" w14:textId="77777777" w:rsidR="00163E79" w:rsidRPr="008553AD" w:rsidRDefault="00163E79" w:rsidP="0032469D">
      <w:pPr>
        <w:pStyle w:val="a6"/>
        <w:ind w:right="142"/>
        <w:rPr>
          <w:lang w:val="en-US"/>
        </w:rPr>
      </w:pPr>
      <w:r w:rsidRPr="00BB7955">
        <w:t xml:space="preserve">Проверка выполнения требований к функциям системы проводилась на основании подготовленных тест-кейсов. При таком тестировании требуется выполнить ряд действий, при этом результат выполнения тестируемой функции программного обеспечения должен быть заранее известен. </w:t>
      </w:r>
      <w:r w:rsidR="008553AD">
        <w:rPr>
          <w:lang w:val="en-US"/>
        </w:rPr>
        <w:t>[9]</w:t>
      </w:r>
    </w:p>
    <w:p w14:paraId="42782F7B" w14:textId="77777777" w:rsidR="00163E79" w:rsidRDefault="00163E79" w:rsidP="0032469D">
      <w:pPr>
        <w:pStyle w:val="a6"/>
        <w:ind w:right="142"/>
      </w:pPr>
      <w:r w:rsidRPr="00BB7955">
        <w:t>Результаты те</w:t>
      </w:r>
      <w:r w:rsidR="00190032">
        <w:t>стирования приведены в таблице 3</w:t>
      </w:r>
      <w:r w:rsidRPr="00BB7955">
        <w:t>.1.</w:t>
      </w:r>
    </w:p>
    <w:p w14:paraId="17C2553B" w14:textId="77777777" w:rsidR="00163E79" w:rsidRDefault="00163E79" w:rsidP="00163E79">
      <w:pPr>
        <w:pStyle w:val="a6"/>
        <w:ind w:right="284"/>
      </w:pPr>
    </w:p>
    <w:p w14:paraId="154C8038" w14:textId="77777777" w:rsidR="00163E79" w:rsidRPr="00BB7955" w:rsidRDefault="00163E79" w:rsidP="00163E79">
      <w:pPr>
        <w:pStyle w:val="a6"/>
        <w:ind w:right="284" w:firstLine="0"/>
      </w:pPr>
      <w:r w:rsidRPr="00BB7955">
        <w:t xml:space="preserve">Таблица </w:t>
      </w:r>
      <w:r w:rsidR="00190032">
        <w:t>3</w:t>
      </w:r>
      <w:r w:rsidRPr="00BB7955">
        <w:t>.</w:t>
      </w:r>
      <w:r w:rsidR="001B4856">
        <w:fldChar w:fldCharType="begin"/>
      </w:r>
      <w:r w:rsidR="001B4856">
        <w:instrText xml:space="preserve"> SEQ Таблица \* ARABIC \s 1 </w:instrText>
      </w:r>
      <w:r w:rsidR="001B4856">
        <w:fldChar w:fldCharType="separate"/>
      </w:r>
      <w:r w:rsidR="005E0E88">
        <w:rPr>
          <w:noProof/>
        </w:rPr>
        <w:t>1</w:t>
      </w:r>
      <w:r w:rsidR="001B4856">
        <w:fldChar w:fldCharType="end"/>
      </w:r>
      <w:r w:rsidRPr="00BB7955">
        <w:t xml:space="preserve"> – Результаты тестирования</w:t>
      </w:r>
    </w:p>
    <w:tbl>
      <w:tblPr>
        <w:tblStyle w:val="afb"/>
        <w:tblW w:w="0" w:type="auto"/>
        <w:tblInd w:w="108" w:type="dxa"/>
        <w:tblLook w:val="04A0" w:firstRow="1" w:lastRow="0" w:firstColumn="1" w:lastColumn="0" w:noHBand="0" w:noVBand="1"/>
      </w:tblPr>
      <w:tblGrid>
        <w:gridCol w:w="2353"/>
        <w:gridCol w:w="2691"/>
        <w:gridCol w:w="2641"/>
        <w:gridCol w:w="1354"/>
      </w:tblGrid>
      <w:tr w:rsidR="00163E79" w:rsidRPr="00BB7955" w14:paraId="59F9CB5B" w14:textId="77777777" w:rsidTr="0032469D">
        <w:tc>
          <w:tcPr>
            <w:tcW w:w="2353" w:type="dxa"/>
          </w:tcPr>
          <w:p w14:paraId="32DF9845" w14:textId="77777777" w:rsidR="00163E79" w:rsidRPr="00C44620" w:rsidRDefault="00163E79" w:rsidP="002740E3">
            <w:pPr>
              <w:pStyle w:val="ac"/>
              <w:ind w:right="284"/>
              <w:jc w:val="center"/>
            </w:pPr>
            <w:r w:rsidRPr="00C44620">
              <w:t>Вариант использования / Модуль</w:t>
            </w:r>
          </w:p>
        </w:tc>
        <w:tc>
          <w:tcPr>
            <w:tcW w:w="2691" w:type="dxa"/>
          </w:tcPr>
          <w:p w14:paraId="46E1642F" w14:textId="77777777" w:rsidR="00163E79" w:rsidRPr="00C44620" w:rsidRDefault="00163E79" w:rsidP="002740E3">
            <w:pPr>
              <w:pStyle w:val="ac"/>
              <w:ind w:right="284"/>
              <w:jc w:val="center"/>
            </w:pPr>
            <w:r w:rsidRPr="00C44620">
              <w:t>Описание теста</w:t>
            </w:r>
          </w:p>
        </w:tc>
        <w:tc>
          <w:tcPr>
            <w:tcW w:w="2641" w:type="dxa"/>
          </w:tcPr>
          <w:p w14:paraId="4FCD461A" w14:textId="77777777" w:rsidR="00163E79" w:rsidRPr="00C44620" w:rsidRDefault="00163E79" w:rsidP="002740E3">
            <w:pPr>
              <w:pStyle w:val="ac"/>
              <w:ind w:right="284"/>
              <w:jc w:val="center"/>
            </w:pPr>
            <w:r w:rsidRPr="00C44620">
              <w:t>Ожидаемый результат</w:t>
            </w:r>
          </w:p>
        </w:tc>
        <w:tc>
          <w:tcPr>
            <w:tcW w:w="1274" w:type="dxa"/>
          </w:tcPr>
          <w:p w14:paraId="110723EC" w14:textId="77777777" w:rsidR="00163E79" w:rsidRPr="00C44620" w:rsidRDefault="00163E79" w:rsidP="002740E3">
            <w:pPr>
              <w:pStyle w:val="ac"/>
              <w:ind w:right="284"/>
              <w:jc w:val="center"/>
            </w:pPr>
            <w:r w:rsidRPr="00C44620">
              <w:t>Статус теста</w:t>
            </w:r>
          </w:p>
        </w:tc>
      </w:tr>
      <w:tr w:rsidR="00163E79" w:rsidRPr="00BB7955" w14:paraId="441CF111" w14:textId="77777777" w:rsidTr="0032469D">
        <w:tc>
          <w:tcPr>
            <w:tcW w:w="2353" w:type="dxa"/>
          </w:tcPr>
          <w:p w14:paraId="5EFB4BDB" w14:textId="77777777" w:rsidR="00163E79" w:rsidRPr="00C44620" w:rsidRDefault="00163E79" w:rsidP="002740E3">
            <w:pPr>
              <w:pStyle w:val="ac"/>
              <w:ind w:right="284"/>
              <w:jc w:val="center"/>
            </w:pPr>
            <w:r w:rsidRPr="00C44620">
              <w:t>1</w:t>
            </w:r>
          </w:p>
        </w:tc>
        <w:tc>
          <w:tcPr>
            <w:tcW w:w="2691" w:type="dxa"/>
          </w:tcPr>
          <w:p w14:paraId="6999FCAE" w14:textId="77777777" w:rsidR="00163E79" w:rsidRPr="00C44620" w:rsidRDefault="00163E79" w:rsidP="002740E3">
            <w:pPr>
              <w:pStyle w:val="ac"/>
              <w:ind w:right="284"/>
              <w:jc w:val="center"/>
            </w:pPr>
            <w:r w:rsidRPr="00C44620">
              <w:t>2</w:t>
            </w:r>
          </w:p>
        </w:tc>
        <w:tc>
          <w:tcPr>
            <w:tcW w:w="2641" w:type="dxa"/>
          </w:tcPr>
          <w:p w14:paraId="537F7D2C" w14:textId="77777777" w:rsidR="00163E79" w:rsidRPr="00C44620" w:rsidRDefault="00163E79" w:rsidP="002740E3">
            <w:pPr>
              <w:pStyle w:val="ac"/>
              <w:ind w:right="284"/>
              <w:jc w:val="center"/>
            </w:pPr>
            <w:r w:rsidRPr="00C44620">
              <w:t>3</w:t>
            </w:r>
          </w:p>
        </w:tc>
        <w:tc>
          <w:tcPr>
            <w:tcW w:w="1274" w:type="dxa"/>
          </w:tcPr>
          <w:p w14:paraId="5CF1D248" w14:textId="77777777" w:rsidR="00163E79" w:rsidRPr="00C44620" w:rsidRDefault="00163E79" w:rsidP="002740E3">
            <w:pPr>
              <w:pStyle w:val="ac"/>
              <w:ind w:right="284"/>
              <w:jc w:val="center"/>
            </w:pPr>
            <w:r w:rsidRPr="00C44620">
              <w:t>4</w:t>
            </w:r>
          </w:p>
        </w:tc>
      </w:tr>
      <w:tr w:rsidR="00163E79" w:rsidRPr="00BB7955" w14:paraId="459E453E" w14:textId="77777777" w:rsidTr="0032469D">
        <w:tc>
          <w:tcPr>
            <w:tcW w:w="2353" w:type="dxa"/>
          </w:tcPr>
          <w:p w14:paraId="2558FC02" w14:textId="77777777" w:rsidR="00163E79" w:rsidRPr="001C7A65" w:rsidRDefault="00163E79" w:rsidP="002740E3">
            <w:pPr>
              <w:pStyle w:val="ac"/>
              <w:ind w:right="284"/>
            </w:pPr>
            <w:r>
              <w:t>Авторизация пользователя в системе</w:t>
            </w:r>
            <w:r w:rsidRPr="001C7A65">
              <w:t xml:space="preserve"> / </w:t>
            </w:r>
            <w:r>
              <w:rPr>
                <w:lang w:val="en-US"/>
              </w:rPr>
              <w:t>Login</w:t>
            </w:r>
          </w:p>
        </w:tc>
        <w:tc>
          <w:tcPr>
            <w:tcW w:w="2691" w:type="dxa"/>
          </w:tcPr>
          <w:p w14:paraId="61C8A29B" w14:textId="77777777" w:rsidR="00163E79" w:rsidRPr="003B2581" w:rsidRDefault="00163E79" w:rsidP="002740E3">
            <w:pPr>
              <w:pStyle w:val="ac"/>
              <w:ind w:right="284"/>
            </w:pPr>
            <w:r>
              <w:t>Вводит логин и пароль пользователя</w:t>
            </w:r>
          </w:p>
        </w:tc>
        <w:tc>
          <w:tcPr>
            <w:tcW w:w="2641" w:type="dxa"/>
          </w:tcPr>
          <w:p w14:paraId="6912F1E4" w14:textId="77777777" w:rsidR="00163E79" w:rsidRPr="003B2581" w:rsidRDefault="00163E79" w:rsidP="002740E3">
            <w:pPr>
              <w:pStyle w:val="ac"/>
              <w:ind w:right="284"/>
            </w:pPr>
            <w:r w:rsidRPr="003B2581">
              <w:t>Проверяет данные пользователя</w:t>
            </w:r>
          </w:p>
        </w:tc>
        <w:tc>
          <w:tcPr>
            <w:tcW w:w="1274" w:type="dxa"/>
          </w:tcPr>
          <w:p w14:paraId="16D6B303" w14:textId="77777777" w:rsidR="00163E79" w:rsidRPr="00C44620" w:rsidRDefault="00163E79" w:rsidP="002740E3">
            <w:pPr>
              <w:pStyle w:val="ac"/>
              <w:ind w:right="284"/>
            </w:pPr>
            <w:r w:rsidRPr="00C44620">
              <w:t>пройден</w:t>
            </w:r>
          </w:p>
        </w:tc>
      </w:tr>
      <w:tr w:rsidR="00163E79" w:rsidRPr="00BB7955" w14:paraId="220B36AE" w14:textId="77777777" w:rsidTr="0032469D">
        <w:tc>
          <w:tcPr>
            <w:tcW w:w="2353" w:type="dxa"/>
          </w:tcPr>
          <w:p w14:paraId="63D33C7B" w14:textId="77777777" w:rsidR="00163E79" w:rsidRPr="001C7A65" w:rsidRDefault="0032469D" w:rsidP="0032469D">
            <w:pPr>
              <w:pStyle w:val="ac"/>
              <w:ind w:right="284"/>
            </w:pPr>
            <w:r>
              <w:t>Регистрация в системе</w:t>
            </w:r>
            <w:r w:rsidR="00163E79" w:rsidRPr="001C7A65">
              <w:t xml:space="preserve"> / </w:t>
            </w:r>
            <w:r>
              <w:rPr>
                <w:lang w:val="en-US"/>
              </w:rPr>
              <w:t>Reg</w:t>
            </w:r>
          </w:p>
        </w:tc>
        <w:tc>
          <w:tcPr>
            <w:tcW w:w="2691" w:type="dxa"/>
          </w:tcPr>
          <w:p w14:paraId="39C4162C" w14:textId="77777777" w:rsidR="00163E79" w:rsidRPr="003B2581" w:rsidRDefault="00163E79" w:rsidP="002740E3">
            <w:pPr>
              <w:pStyle w:val="ac"/>
              <w:ind w:right="284"/>
            </w:pPr>
            <w:r>
              <w:t>Вводит необходимые данные в форму</w:t>
            </w:r>
          </w:p>
        </w:tc>
        <w:tc>
          <w:tcPr>
            <w:tcW w:w="2641" w:type="dxa"/>
          </w:tcPr>
          <w:p w14:paraId="32936782" w14:textId="77777777" w:rsidR="00163E79" w:rsidRPr="0032469D" w:rsidRDefault="0032469D" w:rsidP="00163E79">
            <w:pPr>
              <w:pStyle w:val="ac"/>
              <w:ind w:right="284"/>
            </w:pPr>
            <w:r>
              <w:t xml:space="preserve">Сохраняет данные в базу, предлагает авторизоваться </w:t>
            </w:r>
          </w:p>
        </w:tc>
        <w:tc>
          <w:tcPr>
            <w:tcW w:w="1274" w:type="dxa"/>
          </w:tcPr>
          <w:p w14:paraId="5BF6B1AE" w14:textId="77777777" w:rsidR="00163E79" w:rsidRPr="00C44620" w:rsidRDefault="00163E79" w:rsidP="002740E3">
            <w:pPr>
              <w:pStyle w:val="ac"/>
              <w:ind w:right="284"/>
            </w:pPr>
            <w:r w:rsidRPr="00C44620">
              <w:t>пройден</w:t>
            </w:r>
          </w:p>
        </w:tc>
      </w:tr>
      <w:tr w:rsidR="00163E79" w:rsidRPr="00BB7955" w14:paraId="283E7C40" w14:textId="77777777" w:rsidTr="0032469D">
        <w:tc>
          <w:tcPr>
            <w:tcW w:w="2353" w:type="dxa"/>
          </w:tcPr>
          <w:p w14:paraId="233D7C37" w14:textId="77777777" w:rsidR="00163E79" w:rsidRPr="00C36093" w:rsidRDefault="00F25FDA" w:rsidP="00F25FDA">
            <w:pPr>
              <w:pStyle w:val="ac"/>
              <w:ind w:right="284"/>
            </w:pPr>
            <w:r>
              <w:t>Изменить пользователя</w:t>
            </w:r>
            <w:r w:rsidR="00163E79" w:rsidRPr="00C36093">
              <w:t xml:space="preserve"> / </w:t>
            </w:r>
            <w:r>
              <w:rPr>
                <w:lang w:val="en-US"/>
              </w:rPr>
              <w:t>modifyUser</w:t>
            </w:r>
          </w:p>
        </w:tc>
        <w:tc>
          <w:tcPr>
            <w:tcW w:w="2691" w:type="dxa"/>
          </w:tcPr>
          <w:p w14:paraId="08D31D01" w14:textId="77777777" w:rsidR="00163E79" w:rsidRPr="003B2581" w:rsidRDefault="00F25FDA" w:rsidP="00F25FDA">
            <w:pPr>
              <w:pStyle w:val="ac"/>
              <w:ind w:right="284"/>
            </w:pPr>
            <w:r>
              <w:t>Выбирает пользователя, редактирует данные</w:t>
            </w:r>
          </w:p>
        </w:tc>
        <w:tc>
          <w:tcPr>
            <w:tcW w:w="2641" w:type="dxa"/>
          </w:tcPr>
          <w:p w14:paraId="260C6CBB" w14:textId="77777777" w:rsidR="00163E79" w:rsidRPr="003B2581" w:rsidRDefault="00F25FDA" w:rsidP="00163E79">
            <w:pPr>
              <w:pStyle w:val="ac"/>
              <w:ind w:right="284"/>
            </w:pPr>
            <w:r>
              <w:t>Сохраняет и отображает отредактированные данные</w:t>
            </w:r>
          </w:p>
        </w:tc>
        <w:tc>
          <w:tcPr>
            <w:tcW w:w="1274" w:type="dxa"/>
          </w:tcPr>
          <w:p w14:paraId="45B412B5" w14:textId="77777777" w:rsidR="00163E79" w:rsidRPr="00BB7955" w:rsidRDefault="00163E79" w:rsidP="00163E79">
            <w:pPr>
              <w:pStyle w:val="ac"/>
              <w:ind w:right="284"/>
            </w:pPr>
            <w:r w:rsidRPr="00BB7955">
              <w:t>пройден</w:t>
            </w:r>
          </w:p>
        </w:tc>
      </w:tr>
    </w:tbl>
    <w:p w14:paraId="00317C92" w14:textId="77777777" w:rsidR="00163E79" w:rsidRPr="00BB7955" w:rsidRDefault="00163E79" w:rsidP="00163E79">
      <w:pPr>
        <w:ind w:right="284"/>
      </w:pPr>
      <w:r w:rsidRPr="00BB7955">
        <w:br w:type="page"/>
      </w:r>
    </w:p>
    <w:p w14:paraId="05848DF0" w14:textId="77777777" w:rsidR="00163E79" w:rsidRPr="00BB7955" w:rsidRDefault="00190032" w:rsidP="00163E79">
      <w:pPr>
        <w:pStyle w:val="ad"/>
        <w:ind w:right="284"/>
      </w:pPr>
      <w:r>
        <w:lastRenderedPageBreak/>
        <w:t>Продолжение таблицы 3</w:t>
      </w:r>
      <w:r w:rsidR="00163E79" w:rsidRPr="00BB7955">
        <w:t>.1</w:t>
      </w:r>
    </w:p>
    <w:tbl>
      <w:tblPr>
        <w:tblStyle w:val="afb"/>
        <w:tblW w:w="0" w:type="auto"/>
        <w:tblInd w:w="108" w:type="dxa"/>
        <w:tblLook w:val="04A0" w:firstRow="1" w:lastRow="0" w:firstColumn="1" w:lastColumn="0" w:noHBand="0" w:noVBand="1"/>
      </w:tblPr>
      <w:tblGrid>
        <w:gridCol w:w="2838"/>
        <w:gridCol w:w="2430"/>
        <w:gridCol w:w="2423"/>
        <w:gridCol w:w="1405"/>
      </w:tblGrid>
      <w:tr w:rsidR="00163E79" w:rsidRPr="00BB7955" w14:paraId="4A8954A1" w14:textId="77777777" w:rsidTr="00F25FDA">
        <w:trPr>
          <w:trHeight w:val="69"/>
        </w:trPr>
        <w:tc>
          <w:tcPr>
            <w:tcW w:w="2838" w:type="dxa"/>
          </w:tcPr>
          <w:p w14:paraId="4945D9B3" w14:textId="77777777" w:rsidR="00163E79" w:rsidRPr="00BB7955" w:rsidRDefault="00163E79" w:rsidP="002740E3">
            <w:pPr>
              <w:pStyle w:val="ac"/>
              <w:ind w:right="284"/>
              <w:jc w:val="center"/>
            </w:pPr>
            <w:r w:rsidRPr="00BB7955">
              <w:t>1</w:t>
            </w:r>
          </w:p>
        </w:tc>
        <w:tc>
          <w:tcPr>
            <w:tcW w:w="2430" w:type="dxa"/>
          </w:tcPr>
          <w:p w14:paraId="17BD8201" w14:textId="77777777" w:rsidR="00163E79" w:rsidRPr="00BB7955" w:rsidRDefault="00163E79" w:rsidP="002740E3">
            <w:pPr>
              <w:pStyle w:val="ac"/>
              <w:ind w:right="284"/>
              <w:jc w:val="center"/>
            </w:pPr>
            <w:r w:rsidRPr="00BB7955">
              <w:t>2</w:t>
            </w:r>
          </w:p>
        </w:tc>
        <w:tc>
          <w:tcPr>
            <w:tcW w:w="2423" w:type="dxa"/>
          </w:tcPr>
          <w:p w14:paraId="5C31291E" w14:textId="77777777" w:rsidR="00163E79" w:rsidRPr="00BB7955" w:rsidRDefault="00163E79" w:rsidP="002740E3">
            <w:pPr>
              <w:pStyle w:val="ac"/>
              <w:ind w:right="284"/>
              <w:jc w:val="center"/>
            </w:pPr>
            <w:r w:rsidRPr="00BB7955">
              <w:t>3</w:t>
            </w:r>
          </w:p>
        </w:tc>
        <w:tc>
          <w:tcPr>
            <w:tcW w:w="1405" w:type="dxa"/>
          </w:tcPr>
          <w:p w14:paraId="65034C0C" w14:textId="77777777" w:rsidR="00163E79" w:rsidRPr="00BB7955" w:rsidRDefault="00163E79" w:rsidP="002740E3">
            <w:pPr>
              <w:pStyle w:val="ac"/>
              <w:ind w:right="284"/>
              <w:jc w:val="center"/>
            </w:pPr>
            <w:r w:rsidRPr="00BB7955">
              <w:t>4</w:t>
            </w:r>
          </w:p>
        </w:tc>
      </w:tr>
      <w:tr w:rsidR="00163E79" w:rsidRPr="00BB7955" w14:paraId="2EF9FD35" w14:textId="77777777" w:rsidTr="00F25FDA">
        <w:tc>
          <w:tcPr>
            <w:tcW w:w="2838" w:type="dxa"/>
          </w:tcPr>
          <w:p w14:paraId="11809063" w14:textId="77777777" w:rsidR="00163E79" w:rsidRPr="001C7A65" w:rsidRDefault="00F25FDA" w:rsidP="00F25FDA">
            <w:pPr>
              <w:pStyle w:val="ac"/>
              <w:ind w:right="284"/>
            </w:pPr>
            <w:r>
              <w:t>Просмотр аналитического графика</w:t>
            </w:r>
            <w:r w:rsidR="00163E79" w:rsidRPr="001C7A65">
              <w:t xml:space="preserve"> / </w:t>
            </w:r>
            <w:r>
              <w:rPr>
                <w:lang w:val="en-US"/>
              </w:rPr>
              <w:t>getGraf</w:t>
            </w:r>
          </w:p>
        </w:tc>
        <w:tc>
          <w:tcPr>
            <w:tcW w:w="2430" w:type="dxa"/>
          </w:tcPr>
          <w:p w14:paraId="0C2FEF06" w14:textId="77777777" w:rsidR="00163E79" w:rsidRPr="003B2581" w:rsidRDefault="00F25FDA" w:rsidP="002740E3">
            <w:pPr>
              <w:pStyle w:val="ac"/>
              <w:ind w:right="284"/>
            </w:pPr>
            <w:r>
              <w:t>Выбор ценной бумаги в таблице</w:t>
            </w:r>
          </w:p>
        </w:tc>
        <w:tc>
          <w:tcPr>
            <w:tcW w:w="2423" w:type="dxa"/>
          </w:tcPr>
          <w:p w14:paraId="25F1707B" w14:textId="77777777" w:rsidR="00163E79" w:rsidRPr="003B2581" w:rsidRDefault="00F25FDA" w:rsidP="002740E3">
            <w:pPr>
              <w:pStyle w:val="ac"/>
              <w:ind w:right="284"/>
            </w:pPr>
            <w:r>
              <w:t>Отображает график изменения цены</w:t>
            </w:r>
          </w:p>
        </w:tc>
        <w:tc>
          <w:tcPr>
            <w:tcW w:w="1405" w:type="dxa"/>
          </w:tcPr>
          <w:p w14:paraId="3A74D41C" w14:textId="77777777" w:rsidR="00163E79" w:rsidRPr="00BB7955" w:rsidRDefault="00163E79" w:rsidP="002740E3">
            <w:pPr>
              <w:pStyle w:val="ac"/>
              <w:ind w:right="284"/>
            </w:pPr>
            <w:r w:rsidRPr="00BB7955">
              <w:t>пройден</w:t>
            </w:r>
          </w:p>
        </w:tc>
      </w:tr>
      <w:tr w:rsidR="00163E79" w:rsidRPr="00BB7955" w14:paraId="27656244" w14:textId="77777777" w:rsidTr="00F25FDA">
        <w:tc>
          <w:tcPr>
            <w:tcW w:w="2838" w:type="dxa"/>
          </w:tcPr>
          <w:p w14:paraId="47739539" w14:textId="77777777" w:rsidR="00163E79" w:rsidRPr="003327C5" w:rsidRDefault="00F25FDA" w:rsidP="00F25FDA">
            <w:pPr>
              <w:pStyle w:val="ac"/>
              <w:ind w:right="284"/>
              <w:rPr>
                <w:lang w:val="en-US"/>
              </w:rPr>
            </w:pPr>
            <w:r>
              <w:t>Удалить пользователя</w:t>
            </w:r>
            <w:r w:rsidR="00163E79">
              <w:rPr>
                <w:lang w:val="en-US"/>
              </w:rPr>
              <w:t xml:space="preserve"> / </w:t>
            </w:r>
            <w:r>
              <w:rPr>
                <w:lang w:val="en-US"/>
              </w:rPr>
              <w:t>deleteUser</w:t>
            </w:r>
          </w:p>
        </w:tc>
        <w:tc>
          <w:tcPr>
            <w:tcW w:w="2430" w:type="dxa"/>
          </w:tcPr>
          <w:p w14:paraId="383083AC" w14:textId="77777777" w:rsidR="00163E79" w:rsidRPr="00F25FDA" w:rsidRDefault="00F25FDA" w:rsidP="002740E3">
            <w:pPr>
              <w:pStyle w:val="ac"/>
              <w:ind w:right="284"/>
            </w:pPr>
            <w:r>
              <w:t>Выбирает пользователя, нажимает кнопку «Удалить»</w:t>
            </w:r>
          </w:p>
        </w:tc>
        <w:tc>
          <w:tcPr>
            <w:tcW w:w="2423" w:type="dxa"/>
          </w:tcPr>
          <w:p w14:paraId="383840C4" w14:textId="77777777" w:rsidR="00163E79" w:rsidRPr="003B2581" w:rsidRDefault="00F25FDA" w:rsidP="002740E3">
            <w:pPr>
              <w:pStyle w:val="ac"/>
              <w:ind w:right="284"/>
            </w:pPr>
            <w:r>
              <w:t>Пользователь удаляется, интерфейс обновлен</w:t>
            </w:r>
          </w:p>
        </w:tc>
        <w:tc>
          <w:tcPr>
            <w:tcW w:w="1405" w:type="dxa"/>
          </w:tcPr>
          <w:p w14:paraId="61196C87" w14:textId="77777777" w:rsidR="00163E79" w:rsidRPr="00BB7955" w:rsidRDefault="00163E79" w:rsidP="002740E3">
            <w:pPr>
              <w:pStyle w:val="ac"/>
              <w:ind w:right="284"/>
            </w:pPr>
            <w:r w:rsidRPr="00BB7955">
              <w:t>пройден</w:t>
            </w:r>
          </w:p>
        </w:tc>
      </w:tr>
      <w:tr w:rsidR="00163E79" w:rsidRPr="00BB7955" w14:paraId="241CDA6C" w14:textId="77777777" w:rsidTr="00F25FDA">
        <w:tc>
          <w:tcPr>
            <w:tcW w:w="2838" w:type="dxa"/>
          </w:tcPr>
          <w:p w14:paraId="7777A1C4" w14:textId="77777777" w:rsidR="00163E79" w:rsidRPr="001C7A65" w:rsidRDefault="00F25FDA" w:rsidP="00F25FDA">
            <w:pPr>
              <w:pStyle w:val="ac"/>
              <w:ind w:right="284"/>
            </w:pPr>
            <w:r>
              <w:t>Сбросить пароль пользователя</w:t>
            </w:r>
            <w:r w:rsidR="00163E79" w:rsidRPr="001C7A65">
              <w:t xml:space="preserve"> / </w:t>
            </w:r>
            <w:r>
              <w:rPr>
                <w:lang w:val="en-US"/>
              </w:rPr>
              <w:t>resetPassword</w:t>
            </w:r>
          </w:p>
        </w:tc>
        <w:tc>
          <w:tcPr>
            <w:tcW w:w="2430" w:type="dxa"/>
          </w:tcPr>
          <w:p w14:paraId="4385DEF4" w14:textId="77777777" w:rsidR="00163E79" w:rsidRPr="003B2581" w:rsidRDefault="00F25FDA" w:rsidP="00163E79">
            <w:pPr>
              <w:pStyle w:val="ac"/>
              <w:ind w:right="284"/>
            </w:pPr>
            <w:r>
              <w:t>Выбирает пользователя, нажимает кнопку «Сбросить пароль»</w:t>
            </w:r>
          </w:p>
        </w:tc>
        <w:tc>
          <w:tcPr>
            <w:tcW w:w="2423" w:type="dxa"/>
          </w:tcPr>
          <w:p w14:paraId="01C70F23" w14:textId="77777777" w:rsidR="00163E79" w:rsidRPr="003B2581" w:rsidRDefault="00F25FDA" w:rsidP="00163E79">
            <w:pPr>
              <w:pStyle w:val="ac"/>
              <w:ind w:right="284"/>
            </w:pPr>
            <w:r>
              <w:t>Сброс пароля пользователя до стандартного</w:t>
            </w:r>
          </w:p>
        </w:tc>
        <w:tc>
          <w:tcPr>
            <w:tcW w:w="1405" w:type="dxa"/>
          </w:tcPr>
          <w:p w14:paraId="4C9C52AF" w14:textId="77777777" w:rsidR="00163E79" w:rsidRPr="00BB7955" w:rsidRDefault="00163E79" w:rsidP="002740E3">
            <w:pPr>
              <w:pStyle w:val="ac"/>
              <w:ind w:right="284"/>
            </w:pPr>
            <w:r w:rsidRPr="00BB7955">
              <w:t>пройден</w:t>
            </w:r>
          </w:p>
        </w:tc>
      </w:tr>
      <w:tr w:rsidR="00163E79" w:rsidRPr="00BB7955" w14:paraId="0D14B673" w14:textId="77777777" w:rsidTr="00F25FDA">
        <w:tc>
          <w:tcPr>
            <w:tcW w:w="2838" w:type="dxa"/>
          </w:tcPr>
          <w:p w14:paraId="01F4195C" w14:textId="77777777" w:rsidR="00163E79" w:rsidRPr="003327C5" w:rsidRDefault="00163E79" w:rsidP="00163E79">
            <w:pPr>
              <w:pStyle w:val="ac"/>
              <w:ind w:right="284"/>
            </w:pPr>
            <w:r>
              <w:t>Попытка авторизации с неверными данными</w:t>
            </w:r>
            <w:r w:rsidRPr="003327C5">
              <w:t xml:space="preserve"> / </w:t>
            </w:r>
            <w:r>
              <w:rPr>
                <w:lang w:val="en-US"/>
              </w:rPr>
              <w:t>Login</w:t>
            </w:r>
          </w:p>
        </w:tc>
        <w:tc>
          <w:tcPr>
            <w:tcW w:w="2430" w:type="dxa"/>
          </w:tcPr>
          <w:p w14:paraId="0C7D93C6" w14:textId="77777777" w:rsidR="00163E79" w:rsidRPr="00163E79" w:rsidRDefault="00163E79" w:rsidP="002740E3">
            <w:pPr>
              <w:pStyle w:val="ac"/>
              <w:ind w:right="284"/>
            </w:pPr>
            <w:r>
              <w:t>Умышленно вводит неверные данные авторизации</w:t>
            </w:r>
          </w:p>
        </w:tc>
        <w:tc>
          <w:tcPr>
            <w:tcW w:w="2423" w:type="dxa"/>
          </w:tcPr>
          <w:p w14:paraId="489AD2FF" w14:textId="77777777" w:rsidR="00163E79" w:rsidRPr="003B2581" w:rsidRDefault="00163E79" w:rsidP="002740E3">
            <w:pPr>
              <w:pStyle w:val="ac"/>
              <w:ind w:right="284"/>
            </w:pPr>
            <w:r>
              <w:t>Доступ к приложению отсутствует, программа выдает соответствующее уведомление</w:t>
            </w:r>
          </w:p>
        </w:tc>
        <w:tc>
          <w:tcPr>
            <w:tcW w:w="1405" w:type="dxa"/>
          </w:tcPr>
          <w:p w14:paraId="769D56B8" w14:textId="77777777" w:rsidR="00163E79" w:rsidRPr="00BB7955" w:rsidRDefault="00163E79" w:rsidP="002740E3">
            <w:pPr>
              <w:pStyle w:val="ac"/>
              <w:ind w:right="284"/>
            </w:pPr>
            <w:r w:rsidRPr="00BB7955">
              <w:t>пройден</w:t>
            </w:r>
          </w:p>
        </w:tc>
      </w:tr>
      <w:tr w:rsidR="00163E79" w:rsidRPr="00BB7955" w14:paraId="5C0C591C" w14:textId="77777777" w:rsidTr="00F25FDA">
        <w:trPr>
          <w:trHeight w:val="751"/>
        </w:trPr>
        <w:tc>
          <w:tcPr>
            <w:tcW w:w="2838" w:type="dxa"/>
          </w:tcPr>
          <w:p w14:paraId="6EA818F0" w14:textId="77777777" w:rsidR="00163E79" w:rsidRPr="007A7FF6" w:rsidRDefault="00F25FDA" w:rsidP="00F25FDA">
            <w:pPr>
              <w:pStyle w:val="ac"/>
              <w:ind w:right="284"/>
            </w:pPr>
            <w:r>
              <w:t>Регистрация с несовпадающими паролями</w:t>
            </w:r>
            <w:r w:rsidR="00163E79">
              <w:t xml:space="preserve"> / </w:t>
            </w:r>
            <w:r>
              <w:rPr>
                <w:lang w:val="en-US"/>
              </w:rPr>
              <w:t>Reg</w:t>
            </w:r>
          </w:p>
        </w:tc>
        <w:tc>
          <w:tcPr>
            <w:tcW w:w="2430" w:type="dxa"/>
          </w:tcPr>
          <w:p w14:paraId="41D1B41C" w14:textId="77777777" w:rsidR="00163E79" w:rsidRPr="00163E79" w:rsidRDefault="00163E79" w:rsidP="00F25FDA">
            <w:pPr>
              <w:pStyle w:val="ac"/>
              <w:ind w:right="284"/>
            </w:pPr>
            <w:r>
              <w:t xml:space="preserve">Умышленно вводит </w:t>
            </w:r>
            <w:r w:rsidR="00F25FDA">
              <w:t>несовпадающие пароли</w:t>
            </w:r>
            <w:r>
              <w:t xml:space="preserve"> в форме</w:t>
            </w:r>
          </w:p>
        </w:tc>
        <w:tc>
          <w:tcPr>
            <w:tcW w:w="2423" w:type="dxa"/>
          </w:tcPr>
          <w:p w14:paraId="24F77901" w14:textId="77777777" w:rsidR="00163E79" w:rsidRPr="003B2581" w:rsidRDefault="008012DB" w:rsidP="002740E3">
            <w:pPr>
              <w:pStyle w:val="ac"/>
              <w:ind w:right="284"/>
            </w:pPr>
            <w:r>
              <w:t>Добавление данных в базу не происходит, программа отображает соответствующее уведомление</w:t>
            </w:r>
          </w:p>
        </w:tc>
        <w:tc>
          <w:tcPr>
            <w:tcW w:w="1405" w:type="dxa"/>
          </w:tcPr>
          <w:p w14:paraId="44E9E53E" w14:textId="77777777" w:rsidR="00163E79" w:rsidRPr="00BB7955" w:rsidRDefault="00163E79" w:rsidP="002740E3">
            <w:pPr>
              <w:pStyle w:val="ac"/>
              <w:ind w:right="284"/>
            </w:pPr>
            <w:r w:rsidRPr="00BB7955">
              <w:t>пройден</w:t>
            </w:r>
          </w:p>
        </w:tc>
      </w:tr>
      <w:tr w:rsidR="00163E79" w:rsidRPr="00BB7955" w14:paraId="69A6596C" w14:textId="77777777" w:rsidTr="00F25FDA">
        <w:tc>
          <w:tcPr>
            <w:tcW w:w="2838" w:type="dxa"/>
          </w:tcPr>
          <w:p w14:paraId="60C35BFD" w14:textId="77777777" w:rsidR="00163E79" w:rsidRPr="003B60EF" w:rsidRDefault="008012DB" w:rsidP="00F25FDA">
            <w:pPr>
              <w:pStyle w:val="ac"/>
              <w:ind w:right="284"/>
            </w:pPr>
            <w:r>
              <w:t xml:space="preserve">Удалить </w:t>
            </w:r>
            <w:r w:rsidR="00F25FDA">
              <w:t>ценную бумагу</w:t>
            </w:r>
            <w:r w:rsidR="00163E79" w:rsidRPr="003B60EF">
              <w:t xml:space="preserve"> / </w:t>
            </w:r>
            <w:r>
              <w:rPr>
                <w:lang w:val="en-US"/>
              </w:rPr>
              <w:t>DeleteStaff</w:t>
            </w:r>
          </w:p>
        </w:tc>
        <w:tc>
          <w:tcPr>
            <w:tcW w:w="2430" w:type="dxa"/>
          </w:tcPr>
          <w:p w14:paraId="41ACEA6D" w14:textId="77777777" w:rsidR="00163E79" w:rsidRPr="003B2581" w:rsidRDefault="008012DB" w:rsidP="00F25FDA">
            <w:pPr>
              <w:pStyle w:val="ac"/>
              <w:ind w:right="284"/>
            </w:pPr>
            <w:r>
              <w:t xml:space="preserve">Выбирает </w:t>
            </w:r>
            <w:r w:rsidR="00F25FDA">
              <w:t>ценную бумагу в списке и нажимает кнопку</w:t>
            </w:r>
            <w:r>
              <w:t xml:space="preserve"> «Удалить»</w:t>
            </w:r>
          </w:p>
        </w:tc>
        <w:tc>
          <w:tcPr>
            <w:tcW w:w="2423" w:type="dxa"/>
          </w:tcPr>
          <w:p w14:paraId="21AA388F" w14:textId="77777777" w:rsidR="00163E79" w:rsidRPr="003B2581" w:rsidRDefault="008012DB" w:rsidP="002740E3">
            <w:pPr>
              <w:pStyle w:val="ac"/>
              <w:ind w:right="284"/>
            </w:pPr>
            <w:r>
              <w:t>Удаление данных о сотруднике из базы данных</w:t>
            </w:r>
          </w:p>
        </w:tc>
        <w:tc>
          <w:tcPr>
            <w:tcW w:w="1405" w:type="dxa"/>
          </w:tcPr>
          <w:p w14:paraId="1A487B13" w14:textId="77777777" w:rsidR="00163E79" w:rsidRPr="00BB7955" w:rsidRDefault="00163E79" w:rsidP="002740E3">
            <w:pPr>
              <w:pStyle w:val="ac"/>
              <w:ind w:right="284"/>
            </w:pPr>
            <w:r w:rsidRPr="00BB7955">
              <w:t>пройден</w:t>
            </w:r>
          </w:p>
        </w:tc>
      </w:tr>
    </w:tbl>
    <w:p w14:paraId="2DC1760D" w14:textId="77777777" w:rsidR="00163E79" w:rsidRDefault="00163E79" w:rsidP="00163E79">
      <w:pPr>
        <w:ind w:right="284"/>
      </w:pPr>
    </w:p>
    <w:p w14:paraId="71DAA730" w14:textId="77777777" w:rsidR="00163E79" w:rsidRPr="00EC71C3" w:rsidRDefault="00163E79" w:rsidP="00F25FDA">
      <w:pPr>
        <w:pStyle w:val="a6"/>
        <w:tabs>
          <w:tab w:val="left" w:pos="8647"/>
        </w:tabs>
        <w:ind w:right="142"/>
      </w:pPr>
      <w:r w:rsidRPr="00BB7955">
        <w:t>Прочие функции протестированы с использованием аналогичных тестов. Все тесты пройдены.</w:t>
      </w:r>
    </w:p>
    <w:p w14:paraId="6C4CCDCD" w14:textId="77777777" w:rsidR="008012DB" w:rsidRDefault="008012DB" w:rsidP="00F12297">
      <w:r>
        <w:br w:type="page"/>
      </w:r>
    </w:p>
    <w:p w14:paraId="59802AEE" w14:textId="77777777" w:rsidR="008012DB" w:rsidRPr="008012DB" w:rsidRDefault="00166D04" w:rsidP="00166D04">
      <w:pPr>
        <w:pStyle w:val="11"/>
        <w:tabs>
          <w:tab w:val="clear" w:pos="993"/>
          <w:tab w:val="left" w:pos="1276"/>
        </w:tabs>
        <w:ind w:left="993" w:hanging="284"/>
        <w:rPr>
          <w:b/>
        </w:rPr>
      </w:pPr>
      <w:r>
        <w:rPr>
          <w:b/>
        </w:rPr>
        <w:lastRenderedPageBreak/>
        <w:t xml:space="preserve"> </w:t>
      </w:r>
      <w:bookmarkStart w:id="18" w:name="_Toc134499837"/>
      <w:r w:rsidR="008012DB">
        <w:rPr>
          <w:b/>
        </w:rPr>
        <w:t>РУКОВОДСТВО ПО УСТАНОВКЕ (РАЗВЕРТЫВАНИЮ) И ИСПОЛЬЗОВАНИЮ ПРОГРАММНОГО СРЕДСТВА</w:t>
      </w:r>
      <w:bookmarkEnd w:id="18"/>
    </w:p>
    <w:p w14:paraId="24FBD73C" w14:textId="77777777" w:rsidR="00F30DB9" w:rsidRPr="00F30DB9" w:rsidRDefault="00F30DB9" w:rsidP="00616F9C">
      <w:pPr>
        <w:pStyle w:val="2"/>
        <w:numPr>
          <w:ilvl w:val="1"/>
          <w:numId w:val="7"/>
        </w:numPr>
        <w:tabs>
          <w:tab w:val="clear" w:pos="1134"/>
          <w:tab w:val="left" w:pos="993"/>
        </w:tabs>
        <w:ind w:left="1134" w:right="140" w:hanging="425"/>
        <w:jc w:val="both"/>
        <w:rPr>
          <w:b/>
          <w:color w:val="000000" w:themeColor="text1"/>
          <w:lang w:val="ru-RU"/>
        </w:rPr>
      </w:pPr>
      <w:bookmarkStart w:id="19" w:name="_Toc134499838"/>
      <w:r>
        <w:rPr>
          <w:b/>
          <w:color w:val="000000" w:themeColor="text1"/>
          <w:lang w:val="ru-RU"/>
        </w:rPr>
        <w:t>Руководство по установке (развертыванию) программного средства</w:t>
      </w:r>
      <w:bookmarkEnd w:id="19"/>
    </w:p>
    <w:p w14:paraId="6C7CEC6A" w14:textId="77777777" w:rsidR="00190032" w:rsidRPr="00190032" w:rsidRDefault="00190032" w:rsidP="00190032">
      <w:pPr>
        <w:shd w:val="clear" w:color="auto" w:fill="FFFFFF"/>
        <w:ind w:firstLine="709"/>
        <w:jc w:val="both"/>
        <w:rPr>
          <w:rFonts w:eastAsia="Times New Roman" w:cs="Times New Roman"/>
          <w:szCs w:val="28"/>
          <w:lang w:eastAsia="ru-RU"/>
        </w:rPr>
      </w:pPr>
      <w:r>
        <w:rPr>
          <w:rFonts w:eastAsia="Times New Roman" w:cs="Times New Roman"/>
          <w:szCs w:val="28"/>
          <w:lang w:eastAsia="ru-RU"/>
        </w:rPr>
        <w:t xml:space="preserve">Рассмотрим развертывание приложения </w:t>
      </w:r>
      <w:r>
        <w:rPr>
          <w:rFonts w:eastAsia="Times New Roman" w:cs="Times New Roman"/>
          <w:szCs w:val="28"/>
          <w:lang w:val="en-US" w:eastAsia="ru-RU"/>
        </w:rPr>
        <w:t>Node</w:t>
      </w:r>
      <w:r w:rsidRPr="00190032">
        <w:rPr>
          <w:rFonts w:eastAsia="Times New Roman" w:cs="Times New Roman"/>
          <w:szCs w:val="28"/>
          <w:lang w:eastAsia="ru-RU"/>
        </w:rPr>
        <w:t>.</w:t>
      </w:r>
      <w:proofErr w:type="spellStart"/>
      <w:r>
        <w:rPr>
          <w:rFonts w:eastAsia="Times New Roman" w:cs="Times New Roman"/>
          <w:szCs w:val="28"/>
          <w:lang w:val="en-US" w:eastAsia="ru-RU"/>
        </w:rPr>
        <w:t>js</w:t>
      </w:r>
      <w:proofErr w:type="spellEnd"/>
      <w:r w:rsidRPr="00190032">
        <w:rPr>
          <w:rFonts w:eastAsia="Times New Roman" w:cs="Times New Roman"/>
          <w:szCs w:val="28"/>
          <w:lang w:eastAsia="ru-RU"/>
        </w:rPr>
        <w:t xml:space="preserve"> </w:t>
      </w:r>
      <w:r>
        <w:rPr>
          <w:rFonts w:eastAsia="Times New Roman" w:cs="Times New Roman"/>
          <w:szCs w:val="28"/>
          <w:lang w:eastAsia="ru-RU"/>
        </w:rPr>
        <w:t xml:space="preserve">на примере развертывания приложения на одном из самых востребованных хостингов – </w:t>
      </w:r>
      <w:proofErr w:type="spellStart"/>
      <w:r>
        <w:rPr>
          <w:rFonts w:eastAsia="Times New Roman" w:cs="Times New Roman"/>
          <w:szCs w:val="28"/>
          <w:lang w:val="en-US" w:eastAsia="ru-RU"/>
        </w:rPr>
        <w:t>hoster</w:t>
      </w:r>
      <w:proofErr w:type="spellEnd"/>
      <w:r w:rsidRPr="00190032">
        <w:rPr>
          <w:rFonts w:eastAsia="Times New Roman" w:cs="Times New Roman"/>
          <w:szCs w:val="28"/>
          <w:lang w:eastAsia="ru-RU"/>
        </w:rPr>
        <w:t>.</w:t>
      </w:r>
      <w:r>
        <w:rPr>
          <w:rFonts w:eastAsia="Times New Roman" w:cs="Times New Roman"/>
          <w:szCs w:val="28"/>
          <w:lang w:val="en-US" w:eastAsia="ru-RU"/>
        </w:rPr>
        <w:t>by</w:t>
      </w:r>
      <w:r w:rsidRPr="00190032">
        <w:rPr>
          <w:rFonts w:eastAsia="Times New Roman" w:cs="Times New Roman"/>
          <w:szCs w:val="28"/>
          <w:lang w:eastAsia="ru-RU"/>
        </w:rPr>
        <w:t>.</w:t>
      </w:r>
    </w:p>
    <w:p w14:paraId="0F8693A0" w14:textId="77777777" w:rsidR="00190032" w:rsidRPr="00190032" w:rsidRDefault="00190032" w:rsidP="00190032">
      <w:pPr>
        <w:shd w:val="clear" w:color="auto" w:fill="FFFFFF"/>
        <w:ind w:firstLine="709"/>
        <w:jc w:val="both"/>
        <w:rPr>
          <w:rFonts w:eastAsia="Times New Roman" w:cs="Times New Roman"/>
          <w:szCs w:val="28"/>
          <w:lang w:eastAsia="ru-RU"/>
        </w:rPr>
      </w:pPr>
      <w:r w:rsidRPr="00190032">
        <w:rPr>
          <w:rFonts w:eastAsia="Times New Roman" w:cs="Times New Roman"/>
          <w:szCs w:val="28"/>
          <w:lang w:eastAsia="ru-RU"/>
        </w:rPr>
        <w:t>В панели управления хостингом (</w:t>
      </w:r>
      <w:proofErr w:type="spellStart"/>
      <w:r w:rsidRPr="00190032">
        <w:rPr>
          <w:rFonts w:eastAsia="Times New Roman" w:cs="Times New Roman"/>
          <w:szCs w:val="28"/>
          <w:lang w:eastAsia="ru-RU"/>
        </w:rPr>
        <w:t>cPanel</w:t>
      </w:r>
      <w:proofErr w:type="spellEnd"/>
      <w:r w:rsidRPr="00190032">
        <w:rPr>
          <w:rFonts w:eastAsia="Times New Roman" w:cs="Times New Roman"/>
          <w:szCs w:val="28"/>
          <w:lang w:eastAsia="ru-RU"/>
        </w:rPr>
        <w:t xml:space="preserve">) </w:t>
      </w:r>
      <w:r>
        <w:rPr>
          <w:rFonts w:eastAsia="Times New Roman" w:cs="Times New Roman"/>
          <w:szCs w:val="28"/>
          <w:lang w:eastAsia="ru-RU"/>
        </w:rPr>
        <w:t>необходимо выбрать в разделе «</w:t>
      </w:r>
      <w:r w:rsidRPr="00190032">
        <w:rPr>
          <w:rFonts w:eastAsia="Times New Roman" w:cs="Times New Roman"/>
          <w:szCs w:val="28"/>
          <w:lang w:eastAsia="ru-RU"/>
        </w:rPr>
        <w:t>П</w:t>
      </w:r>
      <w:r>
        <w:rPr>
          <w:rFonts w:eastAsia="Times New Roman" w:cs="Times New Roman"/>
          <w:szCs w:val="28"/>
          <w:lang w:eastAsia="ru-RU"/>
        </w:rPr>
        <w:t>рограммное обеспечение» пункт «Настройка Node.js приложений» (рисунок 4.1)</w:t>
      </w:r>
      <w:r w:rsidRPr="00190032">
        <w:rPr>
          <w:rFonts w:eastAsia="Times New Roman" w:cs="Times New Roman"/>
          <w:szCs w:val="28"/>
          <w:lang w:eastAsia="ru-RU"/>
        </w:rPr>
        <w:t>: </w:t>
      </w:r>
    </w:p>
    <w:p w14:paraId="38DA1101" w14:textId="77777777" w:rsidR="00190032" w:rsidRDefault="00190032" w:rsidP="00190032">
      <w:pPr>
        <w:pStyle w:val="affb"/>
        <w:spacing w:before="0" w:after="0" w:line="400" w:lineRule="exact"/>
        <w:rPr>
          <w:noProof/>
          <w:lang w:eastAsia="ru-RU"/>
        </w:rPr>
      </w:pPr>
    </w:p>
    <w:p w14:paraId="20CB2FD4" w14:textId="77777777" w:rsidR="00190032" w:rsidRDefault="00190032" w:rsidP="00190032">
      <w:pPr>
        <w:pStyle w:val="affb"/>
        <w:rPr>
          <w:rFonts w:eastAsia="Times New Roman" w:cs="Times New Roman"/>
          <w:color w:val="000000" w:themeColor="text1"/>
        </w:rPr>
      </w:pPr>
      <w:r w:rsidRPr="00190032">
        <w:rPr>
          <w:noProof/>
          <w:lang w:eastAsia="ru-RU"/>
        </w:rPr>
        <w:drawing>
          <wp:inline distT="0" distB="0" distL="0" distR="0" wp14:anchorId="5B5CBBCF" wp14:editId="0F9DEA84">
            <wp:extent cx="5650002" cy="1612900"/>
            <wp:effectExtent l="0" t="0" r="8255" b="6350"/>
            <wp:docPr id="29" name="Рисунок 29" descr="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image2.png"/>
                    <pic:cNvPicPr>
                      <a:picLocks noChangeAspect="1" noChangeArrowheads="1"/>
                    </pic:cNvPicPr>
                  </pic:nvPicPr>
                  <pic:blipFill rotWithShape="1">
                    <a:blip r:embed="rId27">
                      <a:extLst>
                        <a:ext uri="{28A0092B-C50C-407E-A947-70E740481C1C}">
                          <a14:useLocalDpi xmlns:a14="http://schemas.microsoft.com/office/drawing/2010/main" val="0"/>
                        </a:ext>
                      </a:extLst>
                    </a:blip>
                    <a:srcRect l="25822"/>
                    <a:stretch/>
                  </pic:blipFill>
                  <pic:spPr bwMode="auto">
                    <a:xfrm>
                      <a:off x="0" y="0"/>
                      <a:ext cx="5650002" cy="1612900"/>
                    </a:xfrm>
                    <a:prstGeom prst="rect">
                      <a:avLst/>
                    </a:prstGeom>
                    <a:noFill/>
                    <a:ln>
                      <a:noFill/>
                    </a:ln>
                    <a:extLst>
                      <a:ext uri="{53640926-AAD7-44D8-BBD7-CCE9431645EC}">
                        <a14:shadowObscured xmlns:a14="http://schemas.microsoft.com/office/drawing/2010/main"/>
                      </a:ext>
                    </a:extLst>
                  </pic:spPr>
                </pic:pic>
              </a:graphicData>
            </a:graphic>
          </wp:inline>
        </w:drawing>
      </w:r>
    </w:p>
    <w:p w14:paraId="2DF6910A" w14:textId="77777777" w:rsidR="00190032" w:rsidRPr="0032469D" w:rsidRDefault="00190032" w:rsidP="00190032">
      <w:pPr>
        <w:jc w:val="center"/>
      </w:pPr>
      <w:r w:rsidRPr="00190032">
        <w:rPr>
          <w:lang w:eastAsia="ru-RU"/>
        </w:rPr>
        <w:br/>
      </w:r>
      <w:r>
        <w:t>Рисунок 4.1</w:t>
      </w:r>
      <w:r w:rsidRPr="00AA75BA">
        <w:t xml:space="preserve"> – </w:t>
      </w:r>
      <w:r>
        <w:t>Выбор типа проекта</w:t>
      </w:r>
    </w:p>
    <w:p w14:paraId="6726E8E0" w14:textId="77777777" w:rsidR="00190032" w:rsidRDefault="00190032" w:rsidP="00190032">
      <w:pPr>
        <w:pStyle w:val="affb"/>
        <w:rPr>
          <w:lang w:eastAsia="ru-RU"/>
        </w:rPr>
      </w:pPr>
    </w:p>
    <w:p w14:paraId="5AC0B4B6" w14:textId="77777777" w:rsidR="00190032" w:rsidRDefault="00190032" w:rsidP="00190032">
      <w:pPr>
        <w:ind w:firstLine="709"/>
        <w:jc w:val="both"/>
        <w:rPr>
          <w:lang w:eastAsia="ru-RU"/>
        </w:rPr>
      </w:pPr>
      <w:r w:rsidRPr="00190032">
        <w:rPr>
          <w:lang w:eastAsia="ru-RU"/>
        </w:rPr>
        <w:t>Далее, необходимо выбрать в появившемся окне «Создать приложение» (рисунок 4.2):</w:t>
      </w:r>
    </w:p>
    <w:p w14:paraId="2DE19411" w14:textId="77777777" w:rsidR="00190032" w:rsidRPr="00190032" w:rsidRDefault="00190032" w:rsidP="00190032">
      <w:pPr>
        <w:ind w:firstLine="709"/>
        <w:jc w:val="both"/>
        <w:rPr>
          <w:lang w:eastAsia="ru-RU"/>
        </w:rPr>
      </w:pPr>
    </w:p>
    <w:p w14:paraId="41FA23DF" w14:textId="77777777" w:rsidR="00190032" w:rsidRDefault="00190032" w:rsidP="00190032">
      <w:pPr>
        <w:pStyle w:val="affb"/>
        <w:rPr>
          <w:lang w:eastAsia="ru-RU"/>
        </w:rPr>
      </w:pPr>
      <w:r w:rsidRPr="00190032">
        <w:rPr>
          <w:noProof/>
          <w:lang w:eastAsia="ru-RU"/>
        </w:rPr>
        <w:drawing>
          <wp:inline distT="0" distB="0" distL="0" distR="0" wp14:anchorId="383A7629" wp14:editId="35D3E32E">
            <wp:extent cx="3204729" cy="1599431"/>
            <wp:effectExtent l="19050" t="19050" r="15240" b="20320"/>
            <wp:docPr id="19" name="Рисунок 19" descr="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image8.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16977" cy="1605544"/>
                    </a:xfrm>
                    <a:prstGeom prst="rect">
                      <a:avLst/>
                    </a:prstGeom>
                    <a:noFill/>
                    <a:ln>
                      <a:solidFill>
                        <a:schemeClr val="tx1"/>
                      </a:solidFill>
                    </a:ln>
                  </pic:spPr>
                </pic:pic>
              </a:graphicData>
            </a:graphic>
          </wp:inline>
        </w:drawing>
      </w:r>
    </w:p>
    <w:p w14:paraId="343EF7BB" w14:textId="77777777" w:rsidR="00190032" w:rsidRDefault="00190032" w:rsidP="00190032">
      <w:pPr>
        <w:pStyle w:val="affb"/>
        <w:rPr>
          <w:lang w:eastAsia="ru-RU"/>
        </w:rPr>
      </w:pPr>
    </w:p>
    <w:p w14:paraId="6EB292FA" w14:textId="77777777" w:rsidR="00190032" w:rsidRDefault="00190032" w:rsidP="00190032">
      <w:pPr>
        <w:jc w:val="center"/>
      </w:pPr>
      <w:r>
        <w:t>Рисунок 4.2</w:t>
      </w:r>
      <w:r w:rsidRPr="00AA75BA">
        <w:t xml:space="preserve"> – </w:t>
      </w:r>
      <w:r>
        <w:t>Создание приложения</w:t>
      </w:r>
    </w:p>
    <w:p w14:paraId="53BD7D0D" w14:textId="77777777" w:rsidR="00190032" w:rsidRDefault="00190032" w:rsidP="00190032">
      <w:pPr>
        <w:ind w:firstLine="709"/>
        <w:jc w:val="both"/>
        <w:rPr>
          <w:lang w:eastAsia="ru-RU"/>
        </w:rPr>
      </w:pPr>
      <w:r>
        <w:rPr>
          <w:lang w:eastAsia="ru-RU"/>
        </w:rPr>
        <w:lastRenderedPageBreak/>
        <w:t>Необходимо выбрать</w:t>
      </w:r>
      <w:r w:rsidRPr="00190032">
        <w:rPr>
          <w:lang w:eastAsia="ru-RU"/>
        </w:rPr>
        <w:t xml:space="preserve"> требуемую версию Node.js, режим работы приложения (</w:t>
      </w:r>
      <w:proofErr w:type="spellStart"/>
      <w:r w:rsidRPr="00190032">
        <w:rPr>
          <w:lang w:eastAsia="ru-RU"/>
        </w:rPr>
        <w:t>development</w:t>
      </w:r>
      <w:proofErr w:type="spellEnd"/>
      <w:r w:rsidRPr="00190032">
        <w:rPr>
          <w:lang w:eastAsia="ru-RU"/>
        </w:rPr>
        <w:t xml:space="preserve"> или </w:t>
      </w:r>
      <w:proofErr w:type="spellStart"/>
      <w:r w:rsidRPr="00190032">
        <w:rPr>
          <w:lang w:eastAsia="ru-RU"/>
        </w:rPr>
        <w:t>production</w:t>
      </w:r>
      <w:proofErr w:type="spellEnd"/>
      <w:r w:rsidRPr="00190032">
        <w:rPr>
          <w:lang w:eastAsia="ru-RU"/>
        </w:rPr>
        <w:t xml:space="preserve">), </w:t>
      </w:r>
      <w:r>
        <w:rPr>
          <w:lang w:eastAsia="ru-RU"/>
        </w:rPr>
        <w:t>указать</w:t>
      </w:r>
      <w:r w:rsidRPr="00190032">
        <w:rPr>
          <w:lang w:eastAsia="ru-RU"/>
        </w:rPr>
        <w:t xml:space="preserve"> корневой каталог приложения (будет создан в корне вашего аккаунта), URL приложения (адрес, на котором будет запущено приложение), а также файл запуска приложения. После </w:t>
      </w:r>
      <w:r>
        <w:rPr>
          <w:lang w:eastAsia="ru-RU"/>
        </w:rPr>
        <w:t>необходимо нажать на кнопку «Создать» (рисунок 4.3)</w:t>
      </w:r>
      <w:r w:rsidRPr="00190032">
        <w:rPr>
          <w:lang w:eastAsia="ru-RU"/>
        </w:rPr>
        <w:t>: </w:t>
      </w:r>
    </w:p>
    <w:p w14:paraId="27733BDC" w14:textId="77777777" w:rsidR="00190032" w:rsidRPr="00190032" w:rsidRDefault="00190032" w:rsidP="00190032">
      <w:pPr>
        <w:pStyle w:val="affb"/>
        <w:rPr>
          <w:lang w:eastAsia="ru-RU"/>
        </w:rPr>
      </w:pPr>
    </w:p>
    <w:p w14:paraId="0ACC1C20" w14:textId="77777777" w:rsidR="006D5891" w:rsidRDefault="00190032" w:rsidP="006D5891">
      <w:pPr>
        <w:pStyle w:val="affb"/>
      </w:pPr>
      <w:r w:rsidRPr="00190032">
        <w:rPr>
          <w:noProof/>
          <w:lang w:eastAsia="ru-RU"/>
        </w:rPr>
        <w:drawing>
          <wp:inline distT="0" distB="0" distL="0" distR="0" wp14:anchorId="1CBF1ED9" wp14:editId="6B0F3B14">
            <wp:extent cx="5607050" cy="3448371"/>
            <wp:effectExtent l="0" t="0" r="0" b="0"/>
            <wp:docPr id="18" name="Рисунок 18" descr="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image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07613" cy="3448717"/>
                    </a:xfrm>
                    <a:prstGeom prst="rect">
                      <a:avLst/>
                    </a:prstGeom>
                    <a:noFill/>
                    <a:ln>
                      <a:noFill/>
                    </a:ln>
                  </pic:spPr>
                </pic:pic>
              </a:graphicData>
            </a:graphic>
          </wp:inline>
        </w:drawing>
      </w:r>
      <w:r w:rsidRPr="00190032">
        <w:rPr>
          <w:lang w:eastAsia="ru-RU"/>
        </w:rPr>
        <w:br/>
      </w:r>
    </w:p>
    <w:p w14:paraId="535FA9C0" w14:textId="77777777" w:rsidR="00190032" w:rsidRDefault="006D5891" w:rsidP="006D5891">
      <w:pPr>
        <w:jc w:val="center"/>
      </w:pPr>
      <w:r w:rsidRPr="006D5891">
        <w:t>Рисунок 4.</w:t>
      </w:r>
      <w:r>
        <w:t>3</w:t>
      </w:r>
      <w:r w:rsidRPr="006D5891">
        <w:t xml:space="preserve"> – Создание приложения</w:t>
      </w:r>
    </w:p>
    <w:p w14:paraId="18001873" w14:textId="77777777" w:rsidR="006D5891" w:rsidRPr="00190032" w:rsidRDefault="006D5891" w:rsidP="006D5891">
      <w:pPr>
        <w:jc w:val="center"/>
      </w:pPr>
    </w:p>
    <w:p w14:paraId="56B6A441" w14:textId="77777777" w:rsidR="00190032" w:rsidRPr="00190032" w:rsidRDefault="00190032" w:rsidP="00190032">
      <w:pPr>
        <w:shd w:val="clear" w:color="auto" w:fill="FFFFFF"/>
        <w:jc w:val="both"/>
        <w:rPr>
          <w:rFonts w:eastAsia="Times New Roman" w:cs="Times New Roman"/>
          <w:szCs w:val="28"/>
          <w:lang w:eastAsia="ru-RU"/>
        </w:rPr>
      </w:pPr>
      <w:r w:rsidRPr="00190032">
        <w:rPr>
          <w:rFonts w:eastAsia="Times New Roman" w:cs="Times New Roman"/>
          <w:szCs w:val="28"/>
          <w:lang w:eastAsia="ru-RU"/>
        </w:rPr>
        <w:t xml:space="preserve">Если приложение использует базу данных MySQL, то </w:t>
      </w:r>
      <w:r w:rsidR="006D5891">
        <w:rPr>
          <w:rFonts w:eastAsia="Times New Roman" w:cs="Times New Roman"/>
          <w:szCs w:val="28"/>
          <w:lang w:eastAsia="ru-RU"/>
        </w:rPr>
        <w:t xml:space="preserve">необходимо создать её в </w:t>
      </w:r>
      <w:proofErr w:type="spellStart"/>
      <w:r w:rsidR="006D5891">
        <w:rPr>
          <w:rFonts w:eastAsia="Times New Roman" w:cs="Times New Roman"/>
          <w:szCs w:val="28"/>
          <w:lang w:eastAsia="ru-RU"/>
        </w:rPr>
        <w:t>cPanel</w:t>
      </w:r>
      <w:proofErr w:type="spellEnd"/>
      <w:r w:rsidR="006D5891">
        <w:rPr>
          <w:rFonts w:eastAsia="Times New Roman" w:cs="Times New Roman"/>
          <w:szCs w:val="28"/>
          <w:lang w:eastAsia="ru-RU"/>
        </w:rPr>
        <w:t xml:space="preserve"> в пункте «Мастер баз данных MySQL» раздела «Базы данных» (рисунок 4.4)</w:t>
      </w:r>
      <w:r w:rsidRPr="00190032">
        <w:rPr>
          <w:rFonts w:eastAsia="Times New Roman" w:cs="Times New Roman"/>
          <w:szCs w:val="28"/>
          <w:lang w:eastAsia="ru-RU"/>
        </w:rPr>
        <w:t>: </w:t>
      </w:r>
    </w:p>
    <w:p w14:paraId="37C83F75" w14:textId="77777777" w:rsidR="006D5891" w:rsidRDefault="006D5891" w:rsidP="006D5891">
      <w:pPr>
        <w:pStyle w:val="affb"/>
        <w:rPr>
          <w:noProof/>
          <w:lang w:eastAsia="ru-RU"/>
        </w:rPr>
      </w:pPr>
    </w:p>
    <w:p w14:paraId="18375049" w14:textId="77777777" w:rsidR="006D5891" w:rsidRDefault="00190032" w:rsidP="006D5891">
      <w:pPr>
        <w:pStyle w:val="affb"/>
      </w:pPr>
      <w:r w:rsidRPr="00190032">
        <w:rPr>
          <w:noProof/>
          <w:lang w:eastAsia="ru-RU"/>
        </w:rPr>
        <w:drawing>
          <wp:inline distT="0" distB="0" distL="0" distR="0" wp14:anchorId="425A5CB6" wp14:editId="1FA38211">
            <wp:extent cx="5046345" cy="1435364"/>
            <wp:effectExtent l="0" t="0" r="1905" b="0"/>
            <wp:docPr id="17" name="Рисунок 17" descr="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image4.png"/>
                    <pic:cNvPicPr>
                      <a:picLocks noChangeAspect="1" noChangeArrowheads="1"/>
                    </pic:cNvPicPr>
                  </pic:nvPicPr>
                  <pic:blipFill rotWithShape="1">
                    <a:blip r:embed="rId30">
                      <a:extLst>
                        <a:ext uri="{28A0092B-C50C-407E-A947-70E740481C1C}">
                          <a14:useLocalDpi xmlns:a14="http://schemas.microsoft.com/office/drawing/2010/main" val="0"/>
                        </a:ext>
                      </a:extLst>
                    </a:blip>
                    <a:srcRect l="17902"/>
                    <a:stretch/>
                  </pic:blipFill>
                  <pic:spPr bwMode="auto">
                    <a:xfrm>
                      <a:off x="0" y="0"/>
                      <a:ext cx="5052931" cy="1437237"/>
                    </a:xfrm>
                    <a:prstGeom prst="rect">
                      <a:avLst/>
                    </a:prstGeom>
                    <a:noFill/>
                    <a:ln>
                      <a:noFill/>
                    </a:ln>
                    <a:extLst>
                      <a:ext uri="{53640926-AAD7-44D8-BBD7-CCE9431645EC}">
                        <a14:shadowObscured xmlns:a14="http://schemas.microsoft.com/office/drawing/2010/main"/>
                      </a:ext>
                    </a:extLst>
                  </pic:spPr>
                </pic:pic>
              </a:graphicData>
            </a:graphic>
          </wp:inline>
        </w:drawing>
      </w:r>
      <w:r w:rsidRPr="00190032">
        <w:rPr>
          <w:lang w:eastAsia="ru-RU"/>
        </w:rPr>
        <w:br/>
      </w:r>
    </w:p>
    <w:p w14:paraId="1D0FBFC3" w14:textId="77777777" w:rsidR="006D5891" w:rsidRPr="00190032" w:rsidRDefault="006D5891" w:rsidP="006D5891">
      <w:pPr>
        <w:jc w:val="center"/>
      </w:pPr>
      <w:r w:rsidRPr="006D5891">
        <w:t>Рисунок 4.</w:t>
      </w:r>
      <w:r>
        <w:t>4</w:t>
      </w:r>
      <w:r w:rsidRPr="006D5891">
        <w:t xml:space="preserve"> – Создание </w:t>
      </w:r>
      <w:r>
        <w:t>базы данных</w:t>
      </w:r>
    </w:p>
    <w:p w14:paraId="003C5B02" w14:textId="77777777" w:rsidR="00190032" w:rsidRDefault="006D5891" w:rsidP="006D5891">
      <w:pPr>
        <w:ind w:firstLine="709"/>
        <w:jc w:val="both"/>
        <w:rPr>
          <w:lang w:eastAsia="ru-RU"/>
        </w:rPr>
      </w:pPr>
      <w:r>
        <w:rPr>
          <w:lang w:eastAsia="ru-RU"/>
        </w:rPr>
        <w:lastRenderedPageBreak/>
        <w:t>Необходимо установить</w:t>
      </w:r>
      <w:r w:rsidR="00190032" w:rsidRPr="00190032">
        <w:rPr>
          <w:lang w:eastAsia="ru-RU"/>
        </w:rPr>
        <w:t xml:space="preserve"> модули, требуемые для запуска приложения, указанные в файле </w:t>
      </w:r>
      <w:proofErr w:type="spellStart"/>
      <w:r w:rsidR="00190032" w:rsidRPr="00190032">
        <w:rPr>
          <w:lang w:eastAsia="ru-RU"/>
        </w:rPr>
        <w:t>package.json</w:t>
      </w:r>
      <w:proofErr w:type="spellEnd"/>
      <w:r w:rsidR="00190032" w:rsidRPr="00190032">
        <w:rPr>
          <w:lang w:eastAsia="ru-RU"/>
        </w:rPr>
        <w:t xml:space="preserve"> в директории с проектом (тут же при необходимости </w:t>
      </w:r>
      <w:r>
        <w:rPr>
          <w:lang w:eastAsia="ru-RU"/>
        </w:rPr>
        <w:t>можно</w:t>
      </w:r>
      <w:r w:rsidR="00190032" w:rsidRPr="00190032">
        <w:rPr>
          <w:lang w:eastAsia="ru-RU"/>
        </w:rPr>
        <w:t xml:space="preserve"> и отредактировать этот файл), нажатием на кнопку “Установить NPM пакеты”</w:t>
      </w:r>
      <w:r>
        <w:rPr>
          <w:lang w:eastAsia="ru-RU"/>
        </w:rPr>
        <w:t xml:space="preserve"> (рисунок 4.5)</w:t>
      </w:r>
      <w:r w:rsidR="00190032" w:rsidRPr="00190032">
        <w:rPr>
          <w:lang w:eastAsia="ru-RU"/>
        </w:rPr>
        <w:t>: </w:t>
      </w:r>
    </w:p>
    <w:p w14:paraId="267C13ED" w14:textId="77777777" w:rsidR="006D5891" w:rsidRPr="00190032" w:rsidRDefault="006D5891" w:rsidP="006D5891">
      <w:pPr>
        <w:ind w:firstLine="709"/>
        <w:jc w:val="both"/>
        <w:rPr>
          <w:lang w:eastAsia="ru-RU"/>
        </w:rPr>
      </w:pPr>
    </w:p>
    <w:p w14:paraId="0115276C" w14:textId="77777777" w:rsidR="006D5891" w:rsidRDefault="00190032" w:rsidP="006D5891">
      <w:pPr>
        <w:pStyle w:val="affb"/>
        <w:rPr>
          <w:lang w:eastAsia="ru-RU"/>
        </w:rPr>
      </w:pPr>
      <w:r w:rsidRPr="00190032">
        <w:rPr>
          <w:noProof/>
          <w:lang w:eastAsia="ru-RU"/>
        </w:rPr>
        <w:drawing>
          <wp:inline distT="0" distB="0" distL="0" distR="0" wp14:anchorId="5EC198BF" wp14:editId="440DB7AB">
            <wp:extent cx="5683250" cy="971767"/>
            <wp:effectExtent l="0" t="0" r="0" b="0"/>
            <wp:docPr id="15" name="Рисунок 15" descr="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image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17289" cy="977587"/>
                    </a:xfrm>
                    <a:prstGeom prst="rect">
                      <a:avLst/>
                    </a:prstGeom>
                    <a:noFill/>
                    <a:ln>
                      <a:noFill/>
                    </a:ln>
                  </pic:spPr>
                </pic:pic>
              </a:graphicData>
            </a:graphic>
          </wp:inline>
        </w:drawing>
      </w:r>
      <w:r w:rsidRPr="00190032">
        <w:rPr>
          <w:lang w:eastAsia="ru-RU"/>
        </w:rPr>
        <w:br/>
      </w:r>
    </w:p>
    <w:p w14:paraId="2395FE34" w14:textId="77777777" w:rsidR="006D5891" w:rsidRDefault="006D5891" w:rsidP="006D5891">
      <w:pPr>
        <w:jc w:val="center"/>
      </w:pPr>
      <w:r w:rsidRPr="006D5891">
        <w:t>Рисунок 4.</w:t>
      </w:r>
      <w:r>
        <w:t>5</w:t>
      </w:r>
      <w:r w:rsidRPr="006D5891">
        <w:t xml:space="preserve"> – </w:t>
      </w:r>
      <w:r>
        <w:t>Установка модулей</w:t>
      </w:r>
    </w:p>
    <w:p w14:paraId="4C45CB8F" w14:textId="77777777" w:rsidR="006D5891" w:rsidRDefault="006D5891" w:rsidP="006D5891">
      <w:pPr>
        <w:jc w:val="center"/>
      </w:pPr>
    </w:p>
    <w:p w14:paraId="2C9F1AE8" w14:textId="77777777" w:rsidR="001B5095" w:rsidRPr="00190032" w:rsidRDefault="006D5891" w:rsidP="001B5095">
      <w:pPr>
        <w:ind w:firstLine="709"/>
        <w:jc w:val="both"/>
        <w:rPr>
          <w:rFonts w:eastAsia="Times New Roman" w:cs="Times New Roman"/>
          <w:szCs w:val="28"/>
        </w:rPr>
      </w:pPr>
      <w:r>
        <w:rPr>
          <w:rFonts w:eastAsia="Times New Roman" w:cs="Times New Roman"/>
          <w:szCs w:val="28"/>
        </w:rPr>
        <w:t>После установки всех необходимых модулей приложение будет доступно по адресу, заданному при создании.</w:t>
      </w:r>
    </w:p>
    <w:p w14:paraId="6ED8124A" w14:textId="77777777" w:rsidR="008012DB" w:rsidRPr="00CF6DC4" w:rsidRDefault="00F30DB9" w:rsidP="00616F9C">
      <w:pPr>
        <w:pStyle w:val="2"/>
        <w:numPr>
          <w:ilvl w:val="1"/>
          <w:numId w:val="7"/>
        </w:numPr>
        <w:tabs>
          <w:tab w:val="clear" w:pos="1134"/>
          <w:tab w:val="left" w:pos="993"/>
        </w:tabs>
        <w:ind w:left="0" w:right="140"/>
        <w:jc w:val="both"/>
        <w:rPr>
          <w:rStyle w:val="aff4"/>
          <w:iCs w:val="0"/>
          <w:color w:val="000000" w:themeColor="text1"/>
          <w:lang w:val="ru-RU"/>
        </w:rPr>
      </w:pPr>
      <w:bookmarkStart w:id="20" w:name="_Toc134499839"/>
      <w:r>
        <w:rPr>
          <w:b/>
          <w:color w:val="000000" w:themeColor="text1"/>
          <w:lang w:val="ru-RU"/>
        </w:rPr>
        <w:t>Руководство пользователя</w:t>
      </w:r>
      <w:bookmarkEnd w:id="20"/>
    </w:p>
    <w:p w14:paraId="7242A32E" w14:textId="77777777" w:rsidR="008012DB" w:rsidRDefault="008012DB" w:rsidP="008012DB">
      <w:pPr>
        <w:jc w:val="both"/>
        <w:rPr>
          <w:rFonts w:cs="Times New Roman"/>
        </w:rPr>
      </w:pPr>
      <w:r>
        <w:rPr>
          <w:rFonts w:cs="Times New Roman"/>
        </w:rPr>
        <w:tab/>
      </w:r>
      <w:r w:rsidR="00F66193">
        <w:rPr>
          <w:rFonts w:cs="Times New Roman"/>
        </w:rPr>
        <w:t>При переходе по адресу приложения, пользователь попадает на стартовое окно приложения</w:t>
      </w:r>
      <w:r>
        <w:rPr>
          <w:rFonts w:cs="Times New Roman"/>
        </w:rPr>
        <w:t xml:space="preserve">. </w:t>
      </w:r>
      <w:r w:rsidR="00F66193">
        <w:rPr>
          <w:rFonts w:cs="Times New Roman"/>
        </w:rPr>
        <w:t xml:space="preserve">Стартовое окно </w:t>
      </w:r>
      <w:r>
        <w:rPr>
          <w:rFonts w:cs="Times New Roman"/>
        </w:rPr>
        <w:t xml:space="preserve">изображено на рисунке </w:t>
      </w:r>
      <w:r w:rsidR="00F66193">
        <w:rPr>
          <w:rFonts w:cs="Times New Roman"/>
          <w:szCs w:val="28"/>
        </w:rPr>
        <w:t>4.6</w:t>
      </w:r>
      <w:r>
        <w:rPr>
          <w:rFonts w:cs="Times New Roman"/>
        </w:rPr>
        <w:t>.</w:t>
      </w:r>
    </w:p>
    <w:p w14:paraId="017B171F" w14:textId="77777777" w:rsidR="008012DB" w:rsidRDefault="008012DB" w:rsidP="008012DB">
      <w:pPr>
        <w:jc w:val="both"/>
        <w:rPr>
          <w:rFonts w:cs="Times New Roman"/>
        </w:rPr>
      </w:pPr>
    </w:p>
    <w:p w14:paraId="6A32BA07" w14:textId="77777777" w:rsidR="00F66193" w:rsidRDefault="00F66193" w:rsidP="00CF6DC4">
      <w:pPr>
        <w:pStyle w:val="ac"/>
        <w:jc w:val="center"/>
        <w:rPr>
          <w:lang w:eastAsia="ru-RU"/>
        </w:rPr>
      </w:pPr>
    </w:p>
    <w:p w14:paraId="3717A078" w14:textId="77777777" w:rsidR="008012DB" w:rsidRDefault="00F66193" w:rsidP="00CF6DC4">
      <w:pPr>
        <w:pStyle w:val="ac"/>
        <w:jc w:val="center"/>
        <w:rPr>
          <w:rFonts w:cs="Times New Roman"/>
          <w:sz w:val="28"/>
        </w:rPr>
      </w:pPr>
      <w:r>
        <w:rPr>
          <w:lang w:eastAsia="ru-RU"/>
        </w:rPr>
        <w:drawing>
          <wp:inline distT="0" distB="0" distL="0" distR="0" wp14:anchorId="5D4C049E" wp14:editId="485A1802">
            <wp:extent cx="5850890" cy="2912110"/>
            <wp:effectExtent l="0" t="0" r="0" b="254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8115"/>
                    <a:stretch/>
                  </pic:blipFill>
                  <pic:spPr bwMode="auto">
                    <a:xfrm>
                      <a:off x="0" y="0"/>
                      <a:ext cx="5850890" cy="2912110"/>
                    </a:xfrm>
                    <a:prstGeom prst="rect">
                      <a:avLst/>
                    </a:prstGeom>
                    <a:ln>
                      <a:noFill/>
                    </a:ln>
                    <a:extLst>
                      <a:ext uri="{53640926-AAD7-44D8-BBD7-CCE9431645EC}">
                        <a14:shadowObscured xmlns:a14="http://schemas.microsoft.com/office/drawing/2010/main"/>
                      </a:ext>
                    </a:extLst>
                  </pic:spPr>
                </pic:pic>
              </a:graphicData>
            </a:graphic>
          </wp:inline>
        </w:drawing>
      </w:r>
    </w:p>
    <w:p w14:paraId="2073FF8D" w14:textId="77777777" w:rsidR="008012DB" w:rsidRDefault="008012DB" w:rsidP="008012DB">
      <w:pPr>
        <w:jc w:val="center"/>
        <w:rPr>
          <w:rFonts w:cs="Times New Roman"/>
        </w:rPr>
      </w:pPr>
    </w:p>
    <w:p w14:paraId="1D1F838A" w14:textId="77777777" w:rsidR="008012DB" w:rsidRDefault="00F66193" w:rsidP="008012DB">
      <w:pPr>
        <w:jc w:val="center"/>
        <w:rPr>
          <w:rFonts w:cs="Times New Roman"/>
          <w:szCs w:val="28"/>
        </w:rPr>
      </w:pPr>
      <w:r>
        <w:rPr>
          <w:rFonts w:cs="Times New Roman"/>
          <w:szCs w:val="28"/>
        </w:rPr>
        <w:t>Рисунок 4.6</w:t>
      </w:r>
      <w:r w:rsidR="008012DB" w:rsidRPr="004A7B16">
        <w:rPr>
          <w:rFonts w:cs="Times New Roman"/>
          <w:szCs w:val="28"/>
        </w:rPr>
        <w:t xml:space="preserve"> – </w:t>
      </w:r>
      <w:r>
        <w:rPr>
          <w:rFonts w:cs="Times New Roman"/>
          <w:szCs w:val="28"/>
        </w:rPr>
        <w:t>Стартовое окно программного средства</w:t>
      </w:r>
    </w:p>
    <w:p w14:paraId="5D060B44" w14:textId="77777777" w:rsidR="008012DB" w:rsidRPr="00741268" w:rsidRDefault="008012DB" w:rsidP="008012DB">
      <w:pPr>
        <w:jc w:val="center"/>
        <w:rPr>
          <w:rFonts w:cs="Times New Roman"/>
          <w:szCs w:val="28"/>
        </w:rPr>
      </w:pPr>
    </w:p>
    <w:p w14:paraId="4BEB0A24" w14:textId="77777777" w:rsidR="00F66193" w:rsidRDefault="00F66193" w:rsidP="00F66193">
      <w:pPr>
        <w:ind w:firstLine="709"/>
        <w:jc w:val="both"/>
        <w:rPr>
          <w:rFonts w:cs="Times New Roman"/>
        </w:rPr>
      </w:pPr>
      <w:r>
        <w:rPr>
          <w:rFonts w:cs="Times New Roman"/>
        </w:rPr>
        <w:lastRenderedPageBreak/>
        <w:t>При нажатии на ссылку «О программе» пользователь перейдет на кладку, в которой изложены цели и задачи программного средства (рисунок 4.7):</w:t>
      </w:r>
    </w:p>
    <w:p w14:paraId="12F0EA23" w14:textId="77777777" w:rsidR="00F66193" w:rsidRPr="00F66193" w:rsidRDefault="00F66193" w:rsidP="00F66193">
      <w:pPr>
        <w:ind w:firstLine="709"/>
        <w:jc w:val="both"/>
        <w:rPr>
          <w:rFonts w:cs="Times New Roman"/>
        </w:rPr>
      </w:pPr>
    </w:p>
    <w:p w14:paraId="3F52F923" w14:textId="77777777" w:rsidR="00F66193" w:rsidRDefault="00F66193" w:rsidP="00F66193">
      <w:pPr>
        <w:pStyle w:val="affb"/>
        <w:rPr>
          <w:rFonts w:cs="Times New Roman"/>
        </w:rPr>
      </w:pPr>
      <w:r>
        <w:rPr>
          <w:noProof/>
          <w:lang w:eastAsia="ru-RU"/>
        </w:rPr>
        <w:drawing>
          <wp:inline distT="0" distB="0" distL="0" distR="0" wp14:anchorId="4357F32C" wp14:editId="2018AEC9">
            <wp:extent cx="3211846" cy="3800475"/>
            <wp:effectExtent l="0" t="0" r="762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9141" t="9317" r="29347"/>
                    <a:stretch/>
                  </pic:blipFill>
                  <pic:spPr bwMode="auto">
                    <a:xfrm>
                      <a:off x="0" y="0"/>
                      <a:ext cx="3215893" cy="3805264"/>
                    </a:xfrm>
                    <a:prstGeom prst="rect">
                      <a:avLst/>
                    </a:prstGeom>
                    <a:ln>
                      <a:noFill/>
                    </a:ln>
                    <a:extLst>
                      <a:ext uri="{53640926-AAD7-44D8-BBD7-CCE9431645EC}">
                        <a14:shadowObscured xmlns:a14="http://schemas.microsoft.com/office/drawing/2010/main"/>
                      </a:ext>
                    </a:extLst>
                  </pic:spPr>
                </pic:pic>
              </a:graphicData>
            </a:graphic>
          </wp:inline>
        </w:drawing>
      </w:r>
    </w:p>
    <w:p w14:paraId="6D2C84EF" w14:textId="77777777" w:rsidR="00F66193" w:rsidRDefault="00F66193" w:rsidP="00F66193">
      <w:pPr>
        <w:pStyle w:val="affb"/>
        <w:rPr>
          <w:rFonts w:cs="Times New Roman"/>
        </w:rPr>
      </w:pPr>
    </w:p>
    <w:p w14:paraId="5FF4C121" w14:textId="77777777" w:rsidR="00F66193" w:rsidRDefault="00F66193" w:rsidP="00F66193">
      <w:pPr>
        <w:jc w:val="center"/>
        <w:rPr>
          <w:rFonts w:cs="Times New Roman"/>
          <w:szCs w:val="28"/>
        </w:rPr>
      </w:pPr>
      <w:r>
        <w:rPr>
          <w:rFonts w:cs="Times New Roman"/>
          <w:szCs w:val="28"/>
        </w:rPr>
        <w:t>Рисунок 4.7</w:t>
      </w:r>
      <w:r w:rsidRPr="004A7B16">
        <w:rPr>
          <w:rFonts w:cs="Times New Roman"/>
          <w:szCs w:val="28"/>
        </w:rPr>
        <w:t xml:space="preserve"> – </w:t>
      </w:r>
      <w:r>
        <w:rPr>
          <w:rFonts w:cs="Times New Roman"/>
          <w:szCs w:val="28"/>
        </w:rPr>
        <w:t>Вкладка «О программе»</w:t>
      </w:r>
    </w:p>
    <w:p w14:paraId="4BA1F604" w14:textId="77777777" w:rsidR="00F66193" w:rsidRDefault="00F66193" w:rsidP="00F66193">
      <w:pPr>
        <w:pStyle w:val="affb"/>
        <w:rPr>
          <w:rFonts w:cs="Times New Roman"/>
        </w:rPr>
      </w:pPr>
    </w:p>
    <w:p w14:paraId="1F67C7EE" w14:textId="77777777" w:rsidR="00F66193" w:rsidRDefault="00F66193" w:rsidP="00F66193">
      <w:pPr>
        <w:ind w:firstLine="709"/>
        <w:jc w:val="both"/>
        <w:rPr>
          <w:rFonts w:cs="Times New Roman"/>
        </w:rPr>
      </w:pPr>
      <w:r>
        <w:rPr>
          <w:rFonts w:cs="Times New Roman"/>
        </w:rPr>
        <w:t>При переходе на вкладку «Контакты» пользователю будет доступна контактная информация (рисунок 4.8):</w:t>
      </w:r>
    </w:p>
    <w:p w14:paraId="6B6DAC15" w14:textId="77777777" w:rsidR="00F66193" w:rsidRDefault="00F66193" w:rsidP="00F66193">
      <w:pPr>
        <w:pStyle w:val="affb"/>
        <w:rPr>
          <w:noProof/>
          <w:lang w:eastAsia="ru-RU"/>
        </w:rPr>
      </w:pPr>
    </w:p>
    <w:p w14:paraId="696F8B6D" w14:textId="77777777" w:rsidR="00F66193" w:rsidRDefault="00F66193" w:rsidP="00F66193">
      <w:pPr>
        <w:pStyle w:val="affb"/>
        <w:rPr>
          <w:rFonts w:cs="Times New Roman"/>
        </w:rPr>
      </w:pPr>
      <w:r>
        <w:rPr>
          <w:noProof/>
          <w:lang w:eastAsia="ru-RU"/>
        </w:rPr>
        <w:drawing>
          <wp:inline distT="0" distB="0" distL="0" distR="0" wp14:anchorId="6DF619A7" wp14:editId="15430432">
            <wp:extent cx="2222789" cy="1438275"/>
            <wp:effectExtent l="0" t="0" r="635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35326" t="23743" r="39766" b="46503"/>
                    <a:stretch/>
                  </pic:blipFill>
                  <pic:spPr bwMode="auto">
                    <a:xfrm>
                      <a:off x="0" y="0"/>
                      <a:ext cx="2225615" cy="1440104"/>
                    </a:xfrm>
                    <a:prstGeom prst="rect">
                      <a:avLst/>
                    </a:prstGeom>
                    <a:ln>
                      <a:noFill/>
                    </a:ln>
                    <a:extLst>
                      <a:ext uri="{53640926-AAD7-44D8-BBD7-CCE9431645EC}">
                        <a14:shadowObscured xmlns:a14="http://schemas.microsoft.com/office/drawing/2010/main"/>
                      </a:ext>
                    </a:extLst>
                  </pic:spPr>
                </pic:pic>
              </a:graphicData>
            </a:graphic>
          </wp:inline>
        </w:drawing>
      </w:r>
    </w:p>
    <w:p w14:paraId="7744C0B7" w14:textId="77777777" w:rsidR="00F66193" w:rsidRDefault="00F66193" w:rsidP="00F66193">
      <w:pPr>
        <w:pStyle w:val="affb"/>
        <w:rPr>
          <w:rFonts w:cs="Times New Roman"/>
        </w:rPr>
      </w:pPr>
    </w:p>
    <w:p w14:paraId="23A230CE" w14:textId="77777777" w:rsidR="00F66193" w:rsidRDefault="00F66193" w:rsidP="00F66193">
      <w:pPr>
        <w:jc w:val="center"/>
      </w:pPr>
      <w:r>
        <w:t>Рисунок 4.8</w:t>
      </w:r>
      <w:r w:rsidRPr="004A7B16">
        <w:t xml:space="preserve"> – </w:t>
      </w:r>
      <w:r>
        <w:t>Вкладка «Контакты»</w:t>
      </w:r>
    </w:p>
    <w:p w14:paraId="20372049" w14:textId="77777777" w:rsidR="00F66193" w:rsidRDefault="00F66193" w:rsidP="008012DB">
      <w:pPr>
        <w:ind w:firstLine="709"/>
        <w:jc w:val="both"/>
        <w:rPr>
          <w:rFonts w:cs="Times New Roman"/>
        </w:rPr>
      </w:pPr>
    </w:p>
    <w:p w14:paraId="7DDE5500" w14:textId="77777777" w:rsidR="00F66193" w:rsidRDefault="00F66193" w:rsidP="008012DB">
      <w:pPr>
        <w:ind w:firstLine="709"/>
        <w:jc w:val="both"/>
        <w:rPr>
          <w:rFonts w:cs="Times New Roman"/>
        </w:rPr>
      </w:pPr>
      <w:r>
        <w:rPr>
          <w:rFonts w:cs="Times New Roman"/>
        </w:rPr>
        <w:lastRenderedPageBreak/>
        <w:t xml:space="preserve">Для авторизации в программном средстве, необходимо нажать кнопку «Авторизация», после чего заполнить предложенную форму (рисунок </w:t>
      </w:r>
      <w:r w:rsidR="001B2424">
        <w:rPr>
          <w:rFonts w:cs="Times New Roman"/>
        </w:rPr>
        <w:t>4.9</w:t>
      </w:r>
      <w:r>
        <w:rPr>
          <w:rFonts w:cs="Times New Roman"/>
        </w:rPr>
        <w:t>)</w:t>
      </w:r>
      <w:r w:rsidR="001B2424">
        <w:rPr>
          <w:rFonts w:cs="Times New Roman"/>
        </w:rPr>
        <w:t>:</w:t>
      </w:r>
    </w:p>
    <w:p w14:paraId="556FE1F3" w14:textId="77777777" w:rsidR="001B2424" w:rsidRDefault="001B2424" w:rsidP="001B2424">
      <w:pPr>
        <w:pStyle w:val="affb"/>
        <w:rPr>
          <w:noProof/>
          <w:lang w:eastAsia="ru-RU"/>
        </w:rPr>
      </w:pPr>
    </w:p>
    <w:p w14:paraId="403C1858" w14:textId="77777777" w:rsidR="001B2424" w:rsidRDefault="001B2424" w:rsidP="001B2424">
      <w:pPr>
        <w:pStyle w:val="affb"/>
        <w:rPr>
          <w:rFonts w:cs="Times New Roman"/>
        </w:rPr>
      </w:pPr>
      <w:r>
        <w:rPr>
          <w:noProof/>
          <w:lang w:eastAsia="ru-RU"/>
        </w:rPr>
        <w:drawing>
          <wp:inline distT="0" distB="0" distL="0" distR="0" wp14:anchorId="4704B4A0" wp14:editId="1A923C63">
            <wp:extent cx="2885335" cy="331470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36792" t="17432" r="35859" b="24564"/>
                    <a:stretch/>
                  </pic:blipFill>
                  <pic:spPr bwMode="auto">
                    <a:xfrm>
                      <a:off x="0" y="0"/>
                      <a:ext cx="2893983" cy="3324635"/>
                    </a:xfrm>
                    <a:prstGeom prst="rect">
                      <a:avLst/>
                    </a:prstGeom>
                    <a:ln>
                      <a:noFill/>
                    </a:ln>
                    <a:extLst>
                      <a:ext uri="{53640926-AAD7-44D8-BBD7-CCE9431645EC}">
                        <a14:shadowObscured xmlns:a14="http://schemas.microsoft.com/office/drawing/2010/main"/>
                      </a:ext>
                    </a:extLst>
                  </pic:spPr>
                </pic:pic>
              </a:graphicData>
            </a:graphic>
          </wp:inline>
        </w:drawing>
      </w:r>
    </w:p>
    <w:p w14:paraId="5C7EC57A" w14:textId="77777777" w:rsidR="001B2424" w:rsidRDefault="001B2424" w:rsidP="001B2424">
      <w:pPr>
        <w:pStyle w:val="affb"/>
        <w:rPr>
          <w:rFonts w:cs="Times New Roman"/>
        </w:rPr>
      </w:pPr>
    </w:p>
    <w:p w14:paraId="066ACD8A" w14:textId="77777777" w:rsidR="001B2424" w:rsidRDefault="001B2424" w:rsidP="001B2424">
      <w:pPr>
        <w:jc w:val="center"/>
      </w:pPr>
      <w:r>
        <w:t>Рисунок 4.9</w:t>
      </w:r>
      <w:r w:rsidRPr="004A7B16">
        <w:t xml:space="preserve"> – </w:t>
      </w:r>
      <w:r>
        <w:t>Вкладка «Авторизация»</w:t>
      </w:r>
    </w:p>
    <w:p w14:paraId="4A5BD00B" w14:textId="77777777" w:rsidR="001B2424" w:rsidRDefault="001B2424" w:rsidP="001B2424">
      <w:pPr>
        <w:jc w:val="center"/>
        <w:rPr>
          <w:rFonts w:cs="Times New Roman"/>
        </w:rPr>
      </w:pPr>
    </w:p>
    <w:p w14:paraId="3F491694" w14:textId="77777777" w:rsidR="001B2424" w:rsidRDefault="008012DB" w:rsidP="008012DB">
      <w:pPr>
        <w:ind w:firstLine="709"/>
        <w:jc w:val="both"/>
        <w:rPr>
          <w:rFonts w:cs="Times New Roman"/>
        </w:rPr>
      </w:pPr>
      <w:r>
        <w:rPr>
          <w:rFonts w:cs="Times New Roman"/>
        </w:rPr>
        <w:t xml:space="preserve">После прохождения авторизации пользователю </w:t>
      </w:r>
      <w:r w:rsidR="001B2424">
        <w:rPr>
          <w:rFonts w:cs="Times New Roman"/>
        </w:rPr>
        <w:t>доступно</w:t>
      </w:r>
      <w:r>
        <w:rPr>
          <w:rFonts w:cs="Times New Roman"/>
        </w:rPr>
        <w:t xml:space="preserve"> основное окно программы, к</w:t>
      </w:r>
      <w:r w:rsidR="00CF6DC4">
        <w:rPr>
          <w:rFonts w:cs="Times New Roman"/>
        </w:rPr>
        <w:t>от</w:t>
      </w:r>
      <w:r w:rsidR="001B2424">
        <w:rPr>
          <w:rFonts w:cs="Times New Roman"/>
        </w:rPr>
        <w:t>орое представлено на рисунке 4.10:</w:t>
      </w:r>
    </w:p>
    <w:p w14:paraId="71F40AC6" w14:textId="77777777" w:rsidR="001B2424" w:rsidRDefault="001B2424" w:rsidP="001B2424">
      <w:pPr>
        <w:pStyle w:val="affb"/>
        <w:rPr>
          <w:noProof/>
          <w:lang w:eastAsia="ru-RU"/>
        </w:rPr>
      </w:pPr>
    </w:p>
    <w:p w14:paraId="3A4E340F" w14:textId="77777777" w:rsidR="008012DB" w:rsidRDefault="001B2424" w:rsidP="001B2424">
      <w:pPr>
        <w:pStyle w:val="affb"/>
        <w:rPr>
          <w:rFonts w:cs="Times New Roman"/>
        </w:rPr>
      </w:pPr>
      <w:r>
        <w:rPr>
          <w:noProof/>
          <w:lang w:eastAsia="ru-RU"/>
        </w:rPr>
        <w:drawing>
          <wp:inline distT="0" distB="0" distL="0" distR="0" wp14:anchorId="772368C5" wp14:editId="2477405C">
            <wp:extent cx="5479415" cy="2718299"/>
            <wp:effectExtent l="0" t="0" r="6985" b="63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8415"/>
                    <a:stretch/>
                  </pic:blipFill>
                  <pic:spPr bwMode="auto">
                    <a:xfrm>
                      <a:off x="0" y="0"/>
                      <a:ext cx="5482524" cy="2719841"/>
                    </a:xfrm>
                    <a:prstGeom prst="rect">
                      <a:avLst/>
                    </a:prstGeom>
                    <a:ln>
                      <a:noFill/>
                    </a:ln>
                    <a:extLst>
                      <a:ext uri="{53640926-AAD7-44D8-BBD7-CCE9431645EC}">
                        <a14:shadowObscured xmlns:a14="http://schemas.microsoft.com/office/drawing/2010/main"/>
                      </a:ext>
                    </a:extLst>
                  </pic:spPr>
                </pic:pic>
              </a:graphicData>
            </a:graphic>
          </wp:inline>
        </w:drawing>
      </w:r>
    </w:p>
    <w:p w14:paraId="652FED1A" w14:textId="77777777" w:rsidR="001B2424" w:rsidRDefault="001B2424" w:rsidP="001B2424">
      <w:pPr>
        <w:jc w:val="center"/>
      </w:pPr>
      <w:r>
        <w:t>Рисунок 4.10</w:t>
      </w:r>
      <w:r w:rsidRPr="004A7B16">
        <w:t xml:space="preserve"> – </w:t>
      </w:r>
      <w:r>
        <w:t>Вкладка «Бумаги»</w:t>
      </w:r>
    </w:p>
    <w:p w14:paraId="7AA7ED7C" w14:textId="77777777" w:rsidR="001B2424" w:rsidRDefault="001B2424" w:rsidP="001B2424">
      <w:pPr>
        <w:ind w:firstLine="709"/>
        <w:jc w:val="both"/>
      </w:pPr>
      <w:r>
        <w:lastRenderedPageBreak/>
        <w:t xml:space="preserve">Вкладка «Бумаги» предоставляет пользователю возможность рассчитывать потенциальную прибыль при </w:t>
      </w:r>
      <w:proofErr w:type="spellStart"/>
      <w:r>
        <w:t>приобритении</w:t>
      </w:r>
      <w:proofErr w:type="spellEnd"/>
      <w:r>
        <w:t xml:space="preserve"> тех или иных активов (рисунок 4.11):</w:t>
      </w:r>
    </w:p>
    <w:p w14:paraId="174EB598" w14:textId="77777777" w:rsidR="001B2424" w:rsidRDefault="001B2424" w:rsidP="001B2424">
      <w:pPr>
        <w:pStyle w:val="affb"/>
        <w:rPr>
          <w:noProof/>
          <w:lang w:eastAsia="ru-RU"/>
        </w:rPr>
      </w:pPr>
    </w:p>
    <w:p w14:paraId="41995253" w14:textId="77777777" w:rsidR="001B2424" w:rsidRDefault="001B2424" w:rsidP="001B2424">
      <w:pPr>
        <w:pStyle w:val="affb"/>
      </w:pPr>
      <w:r>
        <w:rPr>
          <w:noProof/>
          <w:lang w:eastAsia="ru-RU"/>
        </w:rPr>
        <w:drawing>
          <wp:inline distT="0" distB="0" distL="0" distR="0" wp14:anchorId="0DECC764" wp14:editId="4FAA031F">
            <wp:extent cx="3401786" cy="2381250"/>
            <wp:effectExtent l="0" t="0" r="825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50491" r="73953" b="15849"/>
                    <a:stretch/>
                  </pic:blipFill>
                  <pic:spPr bwMode="auto">
                    <a:xfrm>
                      <a:off x="0" y="0"/>
                      <a:ext cx="3407898" cy="2385529"/>
                    </a:xfrm>
                    <a:prstGeom prst="rect">
                      <a:avLst/>
                    </a:prstGeom>
                    <a:ln>
                      <a:noFill/>
                    </a:ln>
                    <a:extLst>
                      <a:ext uri="{53640926-AAD7-44D8-BBD7-CCE9431645EC}">
                        <a14:shadowObscured xmlns:a14="http://schemas.microsoft.com/office/drawing/2010/main"/>
                      </a:ext>
                    </a:extLst>
                  </pic:spPr>
                </pic:pic>
              </a:graphicData>
            </a:graphic>
          </wp:inline>
        </w:drawing>
      </w:r>
    </w:p>
    <w:p w14:paraId="31F80648" w14:textId="77777777" w:rsidR="001B2424" w:rsidRDefault="001B2424" w:rsidP="001B2424">
      <w:pPr>
        <w:pStyle w:val="affb"/>
      </w:pPr>
    </w:p>
    <w:p w14:paraId="1315C09D" w14:textId="77777777" w:rsidR="001B2424" w:rsidRDefault="001B2424" w:rsidP="001B2424">
      <w:pPr>
        <w:jc w:val="center"/>
      </w:pPr>
      <w:r>
        <w:t>Рисунок 4.11</w:t>
      </w:r>
      <w:r w:rsidRPr="004A7B16">
        <w:t xml:space="preserve"> – </w:t>
      </w:r>
      <w:r>
        <w:t>Поле для расчета доходности</w:t>
      </w:r>
    </w:p>
    <w:p w14:paraId="448B1350" w14:textId="77777777" w:rsidR="001B2424" w:rsidRDefault="001B2424" w:rsidP="001B2424">
      <w:pPr>
        <w:pStyle w:val="affb"/>
      </w:pPr>
    </w:p>
    <w:p w14:paraId="2670BA75" w14:textId="77777777" w:rsidR="001B2424" w:rsidRDefault="001B2424" w:rsidP="001B2424">
      <w:pPr>
        <w:ind w:firstLine="709"/>
        <w:jc w:val="both"/>
      </w:pPr>
      <w:r>
        <w:t>Также основная рабочая вкладка позволяет просматривать график изменения стоимости тех или иных активов с отметкой точек изменения стоимости (рисунок 4.12):</w:t>
      </w:r>
    </w:p>
    <w:p w14:paraId="4DADDE8A" w14:textId="77777777" w:rsidR="001B2424" w:rsidRDefault="001B2424" w:rsidP="001B2424">
      <w:pPr>
        <w:ind w:firstLine="709"/>
        <w:jc w:val="both"/>
      </w:pPr>
    </w:p>
    <w:p w14:paraId="223F2B47" w14:textId="77777777" w:rsidR="001B2424" w:rsidRDefault="001B2424" w:rsidP="001B2424">
      <w:pPr>
        <w:pStyle w:val="affb"/>
      </w:pPr>
      <w:r>
        <w:rPr>
          <w:noProof/>
          <w:lang w:eastAsia="ru-RU"/>
        </w:rPr>
        <w:drawing>
          <wp:inline distT="0" distB="0" distL="0" distR="0" wp14:anchorId="48469427" wp14:editId="56AE787B">
            <wp:extent cx="3040030" cy="2190750"/>
            <wp:effectExtent l="0" t="0" r="825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5912" t="50474" r="48522" b="15514"/>
                    <a:stretch/>
                  </pic:blipFill>
                  <pic:spPr bwMode="auto">
                    <a:xfrm>
                      <a:off x="0" y="0"/>
                      <a:ext cx="3050517" cy="2198307"/>
                    </a:xfrm>
                    <a:prstGeom prst="rect">
                      <a:avLst/>
                    </a:prstGeom>
                    <a:ln>
                      <a:noFill/>
                    </a:ln>
                    <a:extLst>
                      <a:ext uri="{53640926-AAD7-44D8-BBD7-CCE9431645EC}">
                        <a14:shadowObscured xmlns:a14="http://schemas.microsoft.com/office/drawing/2010/main"/>
                      </a:ext>
                    </a:extLst>
                  </pic:spPr>
                </pic:pic>
              </a:graphicData>
            </a:graphic>
          </wp:inline>
        </w:drawing>
      </w:r>
    </w:p>
    <w:p w14:paraId="6C6BFFC8" w14:textId="77777777" w:rsidR="001B2424" w:rsidRDefault="001B2424" w:rsidP="001B2424">
      <w:pPr>
        <w:pStyle w:val="affb"/>
      </w:pPr>
    </w:p>
    <w:p w14:paraId="06409651" w14:textId="77777777" w:rsidR="001B2424" w:rsidRDefault="001B2424" w:rsidP="001B2424">
      <w:pPr>
        <w:jc w:val="center"/>
      </w:pPr>
      <w:r>
        <w:t>Рисунок 4.12</w:t>
      </w:r>
      <w:r w:rsidRPr="004A7B16">
        <w:t xml:space="preserve"> – </w:t>
      </w:r>
      <w:r>
        <w:t>График изменения стоимости</w:t>
      </w:r>
    </w:p>
    <w:p w14:paraId="76D3623C" w14:textId="77777777" w:rsidR="001B2424" w:rsidRDefault="001B2424" w:rsidP="001B2424">
      <w:pPr>
        <w:jc w:val="center"/>
      </w:pPr>
    </w:p>
    <w:p w14:paraId="266C9C92" w14:textId="77777777" w:rsidR="001B2424" w:rsidRDefault="001B2424" w:rsidP="001B2424">
      <w:pPr>
        <w:jc w:val="center"/>
      </w:pPr>
    </w:p>
    <w:p w14:paraId="2FBF61C9" w14:textId="77777777" w:rsidR="001B2424" w:rsidRDefault="001B2424" w:rsidP="001B2424">
      <w:pPr>
        <w:ind w:firstLine="709"/>
        <w:jc w:val="both"/>
      </w:pPr>
      <w:r>
        <w:lastRenderedPageBreak/>
        <w:t>Для работы с пользователями необходимо перейти на вкладку «Пользователи» (рисунок 4.13):</w:t>
      </w:r>
    </w:p>
    <w:p w14:paraId="5C172034" w14:textId="77777777" w:rsidR="001B2424" w:rsidRDefault="001B2424" w:rsidP="001B2424">
      <w:pPr>
        <w:pStyle w:val="affb"/>
        <w:rPr>
          <w:noProof/>
          <w:lang w:eastAsia="ru-RU"/>
        </w:rPr>
      </w:pPr>
    </w:p>
    <w:p w14:paraId="7E3B4FF7" w14:textId="77777777" w:rsidR="001B2424" w:rsidRDefault="001B2424" w:rsidP="001B2424">
      <w:pPr>
        <w:pStyle w:val="affb"/>
      </w:pPr>
      <w:r>
        <w:rPr>
          <w:noProof/>
          <w:lang w:eastAsia="ru-RU"/>
        </w:rPr>
        <w:drawing>
          <wp:inline distT="0" distB="0" distL="0" distR="0" wp14:anchorId="7E50D821" wp14:editId="7E8054D5">
            <wp:extent cx="5409850" cy="1466850"/>
            <wp:effectExtent l="0" t="0" r="63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4000" t="15929" r="20555" b="51312"/>
                    <a:stretch/>
                  </pic:blipFill>
                  <pic:spPr bwMode="auto">
                    <a:xfrm>
                      <a:off x="0" y="0"/>
                      <a:ext cx="5413019" cy="1467709"/>
                    </a:xfrm>
                    <a:prstGeom prst="rect">
                      <a:avLst/>
                    </a:prstGeom>
                    <a:ln>
                      <a:noFill/>
                    </a:ln>
                    <a:extLst>
                      <a:ext uri="{53640926-AAD7-44D8-BBD7-CCE9431645EC}">
                        <a14:shadowObscured xmlns:a14="http://schemas.microsoft.com/office/drawing/2010/main"/>
                      </a:ext>
                    </a:extLst>
                  </pic:spPr>
                </pic:pic>
              </a:graphicData>
            </a:graphic>
          </wp:inline>
        </w:drawing>
      </w:r>
    </w:p>
    <w:p w14:paraId="4477B835" w14:textId="77777777" w:rsidR="001B2424" w:rsidRDefault="001B2424" w:rsidP="001B2424">
      <w:pPr>
        <w:pStyle w:val="affb"/>
      </w:pPr>
    </w:p>
    <w:p w14:paraId="3FE29E4C" w14:textId="77777777" w:rsidR="001B2424" w:rsidRDefault="001B2424" w:rsidP="001B2424">
      <w:pPr>
        <w:jc w:val="center"/>
      </w:pPr>
      <w:r>
        <w:t>Рисунок 4.13</w:t>
      </w:r>
      <w:r w:rsidRPr="004A7B16">
        <w:t xml:space="preserve"> – </w:t>
      </w:r>
      <w:r>
        <w:t>Вкладка «Пользователи»</w:t>
      </w:r>
    </w:p>
    <w:p w14:paraId="73DFA9AA" w14:textId="77777777" w:rsidR="001B2424" w:rsidRDefault="001B2424" w:rsidP="001B2424">
      <w:pPr>
        <w:jc w:val="both"/>
      </w:pPr>
    </w:p>
    <w:p w14:paraId="667CD9B7" w14:textId="77777777" w:rsidR="00CF6DC4" w:rsidRPr="00CF6DC4" w:rsidRDefault="00CF6DC4" w:rsidP="00CF6DC4">
      <w:pPr>
        <w:pStyle w:val="aa"/>
        <w:ind w:right="284" w:firstLine="0"/>
        <w:jc w:val="center"/>
        <w:rPr>
          <w:b/>
        </w:rPr>
      </w:pPr>
      <w:bookmarkStart w:id="21" w:name="_Toc134499840"/>
      <w:r w:rsidRPr="00CF6DC4">
        <w:rPr>
          <w:b/>
        </w:rPr>
        <w:lastRenderedPageBreak/>
        <w:t>ЗАКЛЮЧЕНИЕ</w:t>
      </w:r>
      <w:bookmarkEnd w:id="21"/>
    </w:p>
    <w:p w14:paraId="5EB91E2A" w14:textId="77777777" w:rsidR="00CF6DC4" w:rsidRPr="00BB7955" w:rsidRDefault="00CF6DC4" w:rsidP="00CF6DC4">
      <w:pPr>
        <w:pStyle w:val="a6"/>
        <w:ind w:right="284"/>
      </w:pPr>
      <w:r w:rsidRPr="00BB7955">
        <w:t xml:space="preserve">В ходе </w:t>
      </w:r>
      <w:r w:rsidR="00C636F6">
        <w:t>разработки курсового проекта</w:t>
      </w:r>
      <w:r w:rsidRPr="00BB7955">
        <w:t xml:space="preserve"> решены следующие задачи.</w:t>
      </w:r>
    </w:p>
    <w:p w14:paraId="7EC7258B" w14:textId="77777777" w:rsidR="00CF6DC4" w:rsidRPr="00BB7955" w:rsidRDefault="00CF6DC4" w:rsidP="00CF6DC4">
      <w:pPr>
        <w:pStyle w:val="a6"/>
        <w:ind w:right="284"/>
      </w:pPr>
      <w:r w:rsidRPr="00BB7955">
        <w:t xml:space="preserve">Проведен анализ существующих программных средств для </w:t>
      </w:r>
      <w:r w:rsidR="00AC3785">
        <w:t>прогнозирования дивидендной доходности</w:t>
      </w:r>
      <w:r w:rsidRPr="00BB7955">
        <w:t xml:space="preserve">, показавший, что </w:t>
      </w:r>
      <w:r>
        <w:t>ни одно из них не удовлетворяет всем предъявляемым требованиям</w:t>
      </w:r>
      <w:r w:rsidRPr="00BB7955">
        <w:t xml:space="preserve">. На основании анализа выполнена постановка задачи на разработку программного средства для </w:t>
      </w:r>
      <w:r w:rsidR="00AC3785">
        <w:t>прогнозирования доходности ценных бумаг</w:t>
      </w:r>
      <w:r w:rsidRPr="00BB7955">
        <w:t>.</w:t>
      </w:r>
    </w:p>
    <w:p w14:paraId="38F8421A" w14:textId="77777777" w:rsidR="00CF6DC4" w:rsidRPr="00BB7955" w:rsidRDefault="00CF6DC4" w:rsidP="00CF6DC4">
      <w:pPr>
        <w:pStyle w:val="a6"/>
        <w:ind w:right="284"/>
      </w:pPr>
      <w:r w:rsidRPr="00BB7955">
        <w:t xml:space="preserve">На основании проектной документации разработаны и </w:t>
      </w:r>
      <w:proofErr w:type="spellStart"/>
      <w:r w:rsidRPr="00BB7955">
        <w:t>программно</w:t>
      </w:r>
      <w:proofErr w:type="spellEnd"/>
      <w:r w:rsidRPr="00BB7955">
        <w:t xml:space="preserve"> реализованы алгоритмы функционирования программного средства. Программное средство реализовано на основе двухуровневой архитектуры: </w:t>
      </w:r>
      <w:r w:rsidR="00AC3785">
        <w:t>клиент и веб-сервер</w:t>
      </w:r>
      <w:r w:rsidRPr="00BB7955">
        <w:t xml:space="preserve">. Реализация выполнена с использованием технологии </w:t>
      </w:r>
      <w:r w:rsidR="00AC3785">
        <w:rPr>
          <w:lang w:val="en-US"/>
        </w:rPr>
        <w:t>Node</w:t>
      </w:r>
      <w:r w:rsidR="00AC3785" w:rsidRPr="00AC3785">
        <w:t>.</w:t>
      </w:r>
      <w:proofErr w:type="spellStart"/>
      <w:r w:rsidR="00AC3785">
        <w:rPr>
          <w:lang w:val="en-US"/>
        </w:rPr>
        <w:t>js</w:t>
      </w:r>
      <w:proofErr w:type="spellEnd"/>
      <w:r w:rsidRPr="00BB7955">
        <w:t xml:space="preserve"> на языке программирования </w:t>
      </w:r>
      <w:r w:rsidR="00AC3785">
        <w:rPr>
          <w:lang w:val="en-US"/>
        </w:rPr>
        <w:t>JavaScript</w:t>
      </w:r>
      <w:r w:rsidRPr="00BB7955">
        <w:t>. Результаты тестирования показали, что разработанное программное средство удовлетворяет функциональным требованиям и функции выполняются корректно.</w:t>
      </w:r>
    </w:p>
    <w:p w14:paraId="270CBBFC" w14:textId="77777777" w:rsidR="00CF6DC4" w:rsidRPr="006A0B39" w:rsidRDefault="00CF6DC4" w:rsidP="00CF6DC4">
      <w:pPr>
        <w:pStyle w:val="a6"/>
        <w:ind w:right="284"/>
      </w:pPr>
      <w:r w:rsidRPr="00BB7955">
        <w:t xml:space="preserve">Изложенное позволяет сделать вывод о том, что цель, поставленная в </w:t>
      </w:r>
      <w:r w:rsidR="006F50B9">
        <w:t>курсовой</w:t>
      </w:r>
      <w:r w:rsidRPr="00BB7955">
        <w:t xml:space="preserve"> </w:t>
      </w:r>
      <w:r w:rsidR="006F50B9">
        <w:t>работе</w:t>
      </w:r>
      <w:r w:rsidRPr="00BB7955">
        <w:t>, достигнута.</w:t>
      </w:r>
    </w:p>
    <w:p w14:paraId="2E947289" w14:textId="77777777" w:rsidR="00F12297" w:rsidRPr="00F12297" w:rsidRDefault="00F12297" w:rsidP="00F12297"/>
    <w:p w14:paraId="0FFAD042" w14:textId="77777777" w:rsidR="006E347C" w:rsidRDefault="006E347C" w:rsidP="00F12297">
      <w:pPr>
        <w:pStyle w:val="aff0"/>
        <w:jc w:val="both"/>
      </w:pPr>
      <w:r>
        <w:br w:type="page"/>
      </w:r>
    </w:p>
    <w:p w14:paraId="24142954" w14:textId="77777777" w:rsidR="006E347C" w:rsidRPr="006E347C" w:rsidRDefault="006E347C" w:rsidP="006E347C">
      <w:pPr>
        <w:pStyle w:val="aa"/>
        <w:ind w:right="284" w:firstLine="0"/>
        <w:jc w:val="center"/>
        <w:rPr>
          <w:b/>
        </w:rPr>
      </w:pPr>
      <w:bookmarkStart w:id="22" w:name="_Toc112125548"/>
      <w:bookmarkStart w:id="23" w:name="_Toc134499841"/>
      <w:r w:rsidRPr="006E347C">
        <w:rPr>
          <w:b/>
        </w:rPr>
        <w:lastRenderedPageBreak/>
        <w:t>СПИСОК ИСПОЛЬЗОВАННЫХ ИСТОЧНИКОВ</w:t>
      </w:r>
      <w:bookmarkEnd w:id="22"/>
      <w:bookmarkEnd w:id="23"/>
    </w:p>
    <w:p w14:paraId="34823B95" w14:textId="77777777" w:rsidR="00AE4534" w:rsidRPr="001B5E04" w:rsidRDefault="00AE4534" w:rsidP="00AE4534">
      <w:pPr>
        <w:pStyle w:val="a1"/>
        <w:spacing w:line="400" w:lineRule="exact"/>
      </w:pPr>
      <w:proofErr w:type="spellStart"/>
      <w:r w:rsidRPr="001B5E04">
        <w:t>Сиерра</w:t>
      </w:r>
      <w:proofErr w:type="spellEnd"/>
      <w:r w:rsidRPr="001B5E04">
        <w:t>, К. Изучаем Java</w:t>
      </w:r>
      <w:r>
        <w:rPr>
          <w:lang w:val="en-US"/>
        </w:rPr>
        <w:t>Script</w:t>
      </w:r>
      <w:r w:rsidRPr="001B5E04">
        <w:t xml:space="preserve"> / К. </w:t>
      </w:r>
      <w:proofErr w:type="spellStart"/>
      <w:r w:rsidRPr="001B5E04">
        <w:t>Сиерра</w:t>
      </w:r>
      <w:proofErr w:type="spellEnd"/>
      <w:r w:rsidRPr="001B5E04">
        <w:t>, Б. Бейтс. – М.: Эксмо, 2020. – 720 с.</w:t>
      </w:r>
    </w:p>
    <w:p w14:paraId="03348239" w14:textId="77777777" w:rsidR="00AE4534" w:rsidRPr="001B5E04" w:rsidRDefault="00AE4534" w:rsidP="00AE4534">
      <w:pPr>
        <w:pStyle w:val="a1"/>
        <w:spacing w:line="400" w:lineRule="exact"/>
      </w:pPr>
      <w:proofErr w:type="spellStart"/>
      <w:r w:rsidRPr="001B5E04">
        <w:t>Веллинг</w:t>
      </w:r>
      <w:proofErr w:type="spellEnd"/>
      <w:r w:rsidRPr="001B5E04">
        <w:t xml:space="preserve">, Л. Разработка веб-приложений с помощью PHP и MySQL / Л. </w:t>
      </w:r>
      <w:proofErr w:type="spellStart"/>
      <w:r w:rsidRPr="001B5E04">
        <w:t>Веллинг</w:t>
      </w:r>
      <w:proofErr w:type="spellEnd"/>
      <w:r w:rsidRPr="001B5E04">
        <w:t>, Л. Томсон. – М.: Вильямс, 2018. – 848 с.</w:t>
      </w:r>
    </w:p>
    <w:p w14:paraId="107475F0" w14:textId="77777777" w:rsidR="00AE4534" w:rsidRPr="001B5E04" w:rsidRDefault="00AE4534" w:rsidP="00AE4534">
      <w:pPr>
        <w:pStyle w:val="a1"/>
        <w:spacing w:line="400" w:lineRule="exact"/>
      </w:pPr>
      <w:proofErr w:type="spellStart"/>
      <w:r w:rsidRPr="001B5E04">
        <w:t>Bootstrap</w:t>
      </w:r>
      <w:proofErr w:type="spellEnd"/>
      <w:r w:rsidRPr="001B5E04">
        <w:t xml:space="preserve"> [Электронный ресурс]. – Режим доступа: https://getbootstrap.com/docs/3.3/. – Дата доступа: </w:t>
      </w:r>
      <w:r>
        <w:t>31.03.2023</w:t>
      </w:r>
      <w:r w:rsidRPr="001B5E04">
        <w:t>.</w:t>
      </w:r>
    </w:p>
    <w:p w14:paraId="5EDD38A0" w14:textId="77777777" w:rsidR="00AE4534" w:rsidRPr="001B5E04" w:rsidRDefault="00AE4534" w:rsidP="00AE4534">
      <w:pPr>
        <w:pStyle w:val="a1"/>
        <w:spacing w:line="400" w:lineRule="exact"/>
      </w:pPr>
      <w:r>
        <w:rPr>
          <w:lang w:val="en-US"/>
        </w:rPr>
        <w:t>CSS</w:t>
      </w:r>
      <w:r w:rsidRPr="001B5E04">
        <w:t xml:space="preserve"> [Электронный ресурс]. – Режим доступа: https://</w:t>
      </w:r>
      <w:proofErr w:type="spellStart"/>
      <w:r>
        <w:rPr>
          <w:lang w:val="en-US"/>
        </w:rPr>
        <w:t>css</w:t>
      </w:r>
      <w:proofErr w:type="spellEnd"/>
      <w:r w:rsidRPr="001B5E04">
        <w:t>.</w:t>
      </w:r>
      <w:proofErr w:type="spellStart"/>
      <w:r w:rsidRPr="001B5E04">
        <w:t>com</w:t>
      </w:r>
      <w:proofErr w:type="spellEnd"/>
      <w:r w:rsidRPr="001B5E04">
        <w:t xml:space="preserve">. – Дата доступа: </w:t>
      </w:r>
      <w:r>
        <w:t>31.03.2023</w:t>
      </w:r>
      <w:r w:rsidRPr="001B5E04">
        <w:t>.</w:t>
      </w:r>
    </w:p>
    <w:p w14:paraId="67D24B0F" w14:textId="77777777" w:rsidR="00AE4534" w:rsidRPr="001B5E04" w:rsidRDefault="00AE4534" w:rsidP="00AE4534">
      <w:pPr>
        <w:pStyle w:val="a1"/>
        <w:spacing w:line="400" w:lineRule="exact"/>
      </w:pPr>
      <w:r w:rsidRPr="001B5E04">
        <w:t>Новиков, Б. А. Настройка приложений баз данных / Б. А. Новиков, Г.Р. Домбровская. – СПб.: БХВ-Петербург, 2016. – 240 с.</w:t>
      </w:r>
    </w:p>
    <w:p w14:paraId="09965EBC" w14:textId="77777777" w:rsidR="00AE4534" w:rsidRPr="001B5E04" w:rsidRDefault="00AE4534" w:rsidP="00AE4534">
      <w:pPr>
        <w:pStyle w:val="a1"/>
        <w:spacing w:line="400" w:lineRule="exact"/>
      </w:pPr>
      <w:r w:rsidRPr="001B5E04">
        <w:t xml:space="preserve">Кузнецов, С. Д. Базы данных / С. Д. Кузнецов. – М.: </w:t>
      </w:r>
      <w:proofErr w:type="spellStart"/>
      <w:r w:rsidRPr="001B5E04">
        <w:t>Academia</w:t>
      </w:r>
      <w:proofErr w:type="spellEnd"/>
      <w:r w:rsidRPr="001B5E04">
        <w:t>, 2016. – 496 с.</w:t>
      </w:r>
    </w:p>
    <w:p w14:paraId="68BD156E" w14:textId="77777777" w:rsidR="00AE4534" w:rsidRDefault="00AE4534" w:rsidP="00AE4534">
      <w:pPr>
        <w:pStyle w:val="a1"/>
        <w:spacing w:line="400" w:lineRule="exact"/>
      </w:pPr>
      <w:proofErr w:type="spellStart"/>
      <w:r w:rsidRPr="001B5E04">
        <w:t>Илюшечкин</w:t>
      </w:r>
      <w:proofErr w:type="spellEnd"/>
      <w:r w:rsidRPr="001B5E04">
        <w:t xml:space="preserve">, В. М. Основы использования и проектирования баз данных / В. М. </w:t>
      </w:r>
      <w:proofErr w:type="spellStart"/>
      <w:r w:rsidRPr="001B5E04">
        <w:t>Илюшечкин</w:t>
      </w:r>
      <w:proofErr w:type="spellEnd"/>
      <w:r w:rsidRPr="001B5E04">
        <w:t xml:space="preserve">. – М.: </w:t>
      </w:r>
      <w:proofErr w:type="spellStart"/>
      <w:r w:rsidRPr="001B5E04">
        <w:t>Юрайт</w:t>
      </w:r>
      <w:proofErr w:type="spellEnd"/>
      <w:r w:rsidRPr="001B5E04">
        <w:t>, 2016. – 214 с.</w:t>
      </w:r>
    </w:p>
    <w:p w14:paraId="38EC1393" w14:textId="77777777" w:rsidR="00AE4534" w:rsidRDefault="00AE4534" w:rsidP="00AE4534">
      <w:pPr>
        <w:pStyle w:val="a1"/>
        <w:spacing w:line="400" w:lineRule="exact"/>
      </w:pPr>
      <w:proofErr w:type="spellStart"/>
      <w:r w:rsidRPr="0049477D">
        <w:t>Тампре</w:t>
      </w:r>
      <w:proofErr w:type="spellEnd"/>
      <w:r w:rsidRPr="0049477D">
        <w:t xml:space="preserve">, Л. Введение в тестирование программного </w:t>
      </w:r>
      <w:proofErr w:type="spellStart"/>
      <w:r w:rsidRPr="0049477D">
        <w:t>обеспечени</w:t>
      </w:r>
      <w:proofErr w:type="spellEnd"/>
      <w:r w:rsidRPr="0049477D">
        <w:t xml:space="preserve"> / Л</w:t>
      </w:r>
      <w:r>
        <w:t xml:space="preserve">. </w:t>
      </w:r>
      <w:proofErr w:type="spellStart"/>
      <w:r>
        <w:t>Тампре</w:t>
      </w:r>
      <w:proofErr w:type="spellEnd"/>
      <w:r>
        <w:t>. – Москва: Вильямс, 2020</w:t>
      </w:r>
      <w:r w:rsidRPr="0049477D">
        <w:t>. – 368 с.</w:t>
      </w:r>
    </w:p>
    <w:p w14:paraId="53B7B67C" w14:textId="77777777" w:rsidR="00AE4534" w:rsidRDefault="00AE4534" w:rsidP="00AE4534">
      <w:pPr>
        <w:pStyle w:val="a1"/>
        <w:spacing w:line="400" w:lineRule="exact"/>
      </w:pPr>
      <w:r w:rsidRPr="00FB71F3">
        <w:t xml:space="preserve">Майерс, Г. Искусство тестирования программ / Г. Майерс, Т. </w:t>
      </w:r>
      <w:proofErr w:type="spellStart"/>
      <w:r w:rsidRPr="00FB71F3">
        <w:t>Баджетт</w:t>
      </w:r>
      <w:proofErr w:type="spellEnd"/>
      <w:r w:rsidRPr="00FB71F3">
        <w:t xml:space="preserve">, К. </w:t>
      </w:r>
      <w:proofErr w:type="spellStart"/>
      <w:r w:rsidRPr="00FB71F3">
        <w:t>Сандлер</w:t>
      </w:r>
      <w:proofErr w:type="spellEnd"/>
      <w:r w:rsidRPr="00FB71F3">
        <w:t>. – М</w:t>
      </w:r>
      <w:r>
        <w:t xml:space="preserve">осква </w:t>
      </w:r>
      <w:r w:rsidRPr="00FB71F3">
        <w:t>: Вильямс, 20</w:t>
      </w:r>
      <w:r>
        <w:t>19</w:t>
      </w:r>
      <w:r w:rsidRPr="00FB71F3">
        <w:t>. – 272 с.</w:t>
      </w:r>
    </w:p>
    <w:p w14:paraId="49E082D8" w14:textId="77777777" w:rsidR="00187557" w:rsidRDefault="00187557" w:rsidP="00F12297">
      <w:pPr>
        <w:pStyle w:val="aff0"/>
        <w:jc w:val="both"/>
      </w:pPr>
      <w:r>
        <w:br w:type="page"/>
      </w:r>
    </w:p>
    <w:p w14:paraId="45088377" w14:textId="77777777" w:rsidR="00187557" w:rsidRPr="00187557" w:rsidRDefault="00187557" w:rsidP="00187557">
      <w:pPr>
        <w:pStyle w:val="11"/>
        <w:widowControl w:val="0"/>
        <w:numPr>
          <w:ilvl w:val="0"/>
          <w:numId w:val="0"/>
        </w:numPr>
        <w:spacing w:after="0"/>
        <w:ind w:right="6"/>
        <w:jc w:val="center"/>
        <w:rPr>
          <w:b/>
          <w:color w:val="000000" w:themeColor="text1"/>
        </w:rPr>
      </w:pPr>
      <w:bookmarkStart w:id="24" w:name="_Toc73429739"/>
      <w:bookmarkStart w:id="25" w:name="_Toc134499842"/>
      <w:r w:rsidRPr="00722B9A">
        <w:rPr>
          <w:b/>
          <w:color w:val="000000" w:themeColor="text1"/>
        </w:rPr>
        <w:lastRenderedPageBreak/>
        <w:t>ПРИЛОЖЕНИЕ А</w:t>
      </w:r>
      <w:bookmarkEnd w:id="24"/>
      <w:bookmarkEnd w:id="25"/>
    </w:p>
    <w:p w14:paraId="72A854C1" w14:textId="77777777" w:rsidR="00187557" w:rsidRDefault="00187557" w:rsidP="00187557">
      <w:pPr>
        <w:pStyle w:val="affb"/>
        <w:spacing w:before="0" w:after="0" w:line="400" w:lineRule="exact"/>
        <w:ind w:right="6"/>
        <w:rPr>
          <w:rFonts w:eastAsia="Times New Roman" w:cs="Times New Roman"/>
          <w:b w:val="0"/>
          <w:bCs/>
          <w:i/>
          <w:color w:val="000000" w:themeColor="text1"/>
          <w:sz w:val="28"/>
          <w:szCs w:val="28"/>
        </w:rPr>
      </w:pPr>
      <w:r w:rsidRPr="00187557">
        <w:rPr>
          <w:rFonts w:eastAsia="Times New Roman" w:cs="Times New Roman"/>
          <w:b w:val="0"/>
          <w:bCs/>
          <w:i/>
          <w:color w:val="000000" w:themeColor="text1"/>
          <w:sz w:val="28"/>
          <w:szCs w:val="28"/>
        </w:rPr>
        <w:t>(обязательное)</w:t>
      </w:r>
    </w:p>
    <w:p w14:paraId="3EC858DD" w14:textId="77777777" w:rsidR="00187557" w:rsidRDefault="00187557" w:rsidP="00187557">
      <w:pPr>
        <w:pStyle w:val="affb"/>
        <w:spacing w:before="0" w:after="0"/>
        <w:ind w:right="6"/>
        <w:rPr>
          <w:rFonts w:eastAsia="Times New Roman" w:cs="Times New Roman"/>
          <w:b w:val="0"/>
          <w:bCs/>
          <w:i/>
          <w:color w:val="000000" w:themeColor="text1"/>
          <w:sz w:val="28"/>
          <w:szCs w:val="28"/>
        </w:rPr>
      </w:pPr>
    </w:p>
    <w:p w14:paraId="2705EDBA" w14:textId="77777777" w:rsidR="004578FD" w:rsidRDefault="00187557" w:rsidP="004578FD">
      <w:pPr>
        <w:pStyle w:val="affb"/>
        <w:spacing w:before="0" w:after="0" w:line="400" w:lineRule="exact"/>
        <w:ind w:right="6"/>
        <w:rPr>
          <w:rFonts w:eastAsia="Times New Roman" w:cs="Times New Roman"/>
          <w:b w:val="0"/>
          <w:bCs/>
          <w:color w:val="000000" w:themeColor="text1"/>
          <w:sz w:val="28"/>
          <w:szCs w:val="28"/>
        </w:rPr>
      </w:pPr>
      <w:r w:rsidRPr="00187557">
        <w:rPr>
          <w:rFonts w:eastAsia="Times New Roman" w:cs="Times New Roman"/>
          <w:b w:val="0"/>
          <w:bCs/>
          <w:color w:val="000000" w:themeColor="text1"/>
          <w:sz w:val="28"/>
          <w:szCs w:val="28"/>
        </w:rPr>
        <w:t>Отчет о проверках на заимствование</w:t>
      </w:r>
    </w:p>
    <w:p w14:paraId="297DD170" w14:textId="77777777" w:rsidR="004578FD" w:rsidRPr="004578FD" w:rsidRDefault="004578FD" w:rsidP="004578FD">
      <w:pPr>
        <w:pStyle w:val="affb"/>
        <w:spacing w:before="0" w:after="0" w:line="400" w:lineRule="exact"/>
        <w:ind w:right="6"/>
        <w:rPr>
          <w:rFonts w:eastAsia="Times New Roman" w:cs="Times New Roman"/>
          <w:b w:val="0"/>
          <w:bCs/>
          <w:color w:val="000000" w:themeColor="text1"/>
          <w:sz w:val="28"/>
          <w:szCs w:val="28"/>
        </w:rPr>
      </w:pPr>
    </w:p>
    <w:p w14:paraId="5AD8797F" w14:textId="77777777" w:rsidR="00187557" w:rsidRDefault="00722B9A" w:rsidP="004578FD">
      <w:pPr>
        <w:pStyle w:val="ac"/>
      </w:pPr>
      <w:r>
        <w:rPr>
          <w:lang w:eastAsia="ru-RU"/>
        </w:rPr>
        <w:drawing>
          <wp:inline distT="0" distB="0" distL="0" distR="0" wp14:anchorId="1C43707C" wp14:editId="623EF752">
            <wp:extent cx="5847715" cy="5316220"/>
            <wp:effectExtent l="0" t="0" r="63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47715" cy="5316220"/>
                    </a:xfrm>
                    <a:prstGeom prst="rect">
                      <a:avLst/>
                    </a:prstGeom>
                    <a:noFill/>
                    <a:ln>
                      <a:noFill/>
                    </a:ln>
                  </pic:spPr>
                </pic:pic>
              </a:graphicData>
            </a:graphic>
          </wp:inline>
        </w:drawing>
      </w:r>
      <w:r w:rsidR="00187557" w:rsidRPr="004578FD">
        <w:br w:type="page"/>
      </w:r>
    </w:p>
    <w:p w14:paraId="3DB9E5BD" w14:textId="77777777" w:rsidR="00187557" w:rsidRPr="00187557" w:rsidRDefault="00187557" w:rsidP="00187557">
      <w:pPr>
        <w:pStyle w:val="11"/>
        <w:widowControl w:val="0"/>
        <w:numPr>
          <w:ilvl w:val="0"/>
          <w:numId w:val="0"/>
        </w:numPr>
        <w:tabs>
          <w:tab w:val="clear" w:pos="993"/>
          <w:tab w:val="left" w:pos="0"/>
        </w:tabs>
        <w:spacing w:after="0"/>
        <w:ind w:right="6"/>
        <w:jc w:val="center"/>
        <w:rPr>
          <w:b/>
          <w:color w:val="000000" w:themeColor="text1"/>
        </w:rPr>
      </w:pPr>
      <w:bookmarkStart w:id="26" w:name="_Toc134499843"/>
      <w:r>
        <w:rPr>
          <w:b/>
          <w:color w:val="000000" w:themeColor="text1"/>
        </w:rPr>
        <w:lastRenderedPageBreak/>
        <w:t>ПРИЛОЖЕНИЕ Б</w:t>
      </w:r>
      <w:bookmarkEnd w:id="26"/>
    </w:p>
    <w:p w14:paraId="1FAF4D04" w14:textId="77777777" w:rsidR="00187557" w:rsidRDefault="00187557" w:rsidP="00187557">
      <w:pPr>
        <w:pStyle w:val="affb"/>
        <w:spacing w:before="0" w:after="0" w:line="400" w:lineRule="exact"/>
        <w:ind w:right="6"/>
        <w:rPr>
          <w:rFonts w:eastAsia="Times New Roman" w:cs="Times New Roman"/>
          <w:b w:val="0"/>
          <w:bCs/>
          <w:i/>
          <w:color w:val="000000" w:themeColor="text1"/>
          <w:sz w:val="28"/>
          <w:szCs w:val="28"/>
        </w:rPr>
      </w:pPr>
      <w:r w:rsidRPr="00187557">
        <w:rPr>
          <w:rFonts w:eastAsia="Times New Roman" w:cs="Times New Roman"/>
          <w:b w:val="0"/>
          <w:bCs/>
          <w:i/>
          <w:color w:val="000000" w:themeColor="text1"/>
          <w:sz w:val="28"/>
          <w:szCs w:val="28"/>
        </w:rPr>
        <w:t>(обязательное)</w:t>
      </w:r>
    </w:p>
    <w:p w14:paraId="232A65A0" w14:textId="77777777" w:rsidR="00187557" w:rsidRDefault="00187557" w:rsidP="00187557">
      <w:pPr>
        <w:pStyle w:val="affb"/>
        <w:spacing w:before="0" w:after="0"/>
        <w:ind w:right="6"/>
        <w:rPr>
          <w:rFonts w:eastAsia="Times New Roman" w:cs="Times New Roman"/>
          <w:b w:val="0"/>
          <w:bCs/>
          <w:i/>
          <w:color w:val="000000" w:themeColor="text1"/>
          <w:sz w:val="28"/>
          <w:szCs w:val="28"/>
        </w:rPr>
      </w:pPr>
    </w:p>
    <w:p w14:paraId="2C89766E" w14:textId="77777777" w:rsidR="00187557" w:rsidRPr="00275C31" w:rsidRDefault="00187557" w:rsidP="00187557">
      <w:pPr>
        <w:pStyle w:val="affb"/>
        <w:spacing w:before="0" w:after="0" w:line="400" w:lineRule="exact"/>
        <w:ind w:right="6"/>
        <w:rPr>
          <w:rFonts w:eastAsia="Times New Roman" w:cs="Times New Roman"/>
          <w:b w:val="0"/>
          <w:bCs/>
          <w:color w:val="000000" w:themeColor="text1"/>
          <w:sz w:val="28"/>
          <w:szCs w:val="28"/>
        </w:rPr>
      </w:pPr>
      <w:r>
        <w:rPr>
          <w:rFonts w:eastAsia="Times New Roman" w:cs="Times New Roman"/>
          <w:b w:val="0"/>
          <w:bCs/>
          <w:color w:val="000000" w:themeColor="text1"/>
          <w:sz w:val="28"/>
          <w:szCs w:val="28"/>
        </w:rPr>
        <w:t>Листинг</w:t>
      </w:r>
      <w:r w:rsidRPr="00275C31">
        <w:rPr>
          <w:rFonts w:eastAsia="Times New Roman" w:cs="Times New Roman"/>
          <w:b w:val="0"/>
          <w:bCs/>
          <w:color w:val="000000" w:themeColor="text1"/>
          <w:sz w:val="28"/>
          <w:szCs w:val="28"/>
        </w:rPr>
        <w:t xml:space="preserve"> </w:t>
      </w:r>
      <w:r>
        <w:rPr>
          <w:rFonts w:eastAsia="Times New Roman" w:cs="Times New Roman"/>
          <w:b w:val="0"/>
          <w:bCs/>
          <w:color w:val="000000" w:themeColor="text1"/>
          <w:sz w:val="28"/>
          <w:szCs w:val="28"/>
        </w:rPr>
        <w:t>кода</w:t>
      </w:r>
      <w:r w:rsidRPr="00275C31">
        <w:rPr>
          <w:rFonts w:eastAsia="Times New Roman" w:cs="Times New Roman"/>
          <w:b w:val="0"/>
          <w:bCs/>
          <w:color w:val="000000" w:themeColor="text1"/>
          <w:sz w:val="28"/>
          <w:szCs w:val="28"/>
        </w:rPr>
        <w:t xml:space="preserve"> </w:t>
      </w:r>
      <w:r>
        <w:rPr>
          <w:rFonts w:eastAsia="Times New Roman" w:cs="Times New Roman"/>
          <w:b w:val="0"/>
          <w:bCs/>
          <w:color w:val="000000" w:themeColor="text1"/>
          <w:sz w:val="28"/>
          <w:szCs w:val="28"/>
        </w:rPr>
        <w:t>алгоритмов</w:t>
      </w:r>
    </w:p>
    <w:p w14:paraId="3091227E" w14:textId="77777777" w:rsidR="0038348E" w:rsidRPr="00275C31" w:rsidRDefault="0038348E" w:rsidP="0038348E">
      <w:pPr>
        <w:jc w:val="both"/>
      </w:pPr>
    </w:p>
    <w:p w14:paraId="4AE50F05" w14:textId="77777777" w:rsidR="0038348E" w:rsidRPr="0038348E" w:rsidRDefault="00AE4534" w:rsidP="0038348E">
      <w:pPr>
        <w:jc w:val="both"/>
        <w:rPr>
          <w:lang w:val="en-US"/>
        </w:rPr>
      </w:pPr>
      <w:r>
        <w:rPr>
          <w:rFonts w:cs="Times New Roman"/>
          <w:b/>
          <w:szCs w:val="28"/>
          <w:lang w:val="en-US"/>
        </w:rPr>
        <w:t>app.js</w:t>
      </w:r>
    </w:p>
    <w:p w14:paraId="507E051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Imports</w:t>
      </w:r>
    </w:p>
    <w:p w14:paraId="0D9607C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const express = require('express')</w:t>
      </w:r>
    </w:p>
    <w:p w14:paraId="4FB4BDD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const </w:t>
      </w:r>
      <w:proofErr w:type="spellStart"/>
      <w:r w:rsidRPr="00AE4534">
        <w:rPr>
          <w:rFonts w:ascii="Consolas" w:hAnsi="Consolas" w:cs="Times New Roman"/>
          <w:sz w:val="24"/>
          <w:szCs w:val="24"/>
          <w:lang w:val="en-US"/>
        </w:rPr>
        <w:t>bodyParser</w:t>
      </w:r>
      <w:proofErr w:type="spellEnd"/>
      <w:r w:rsidRPr="00AE4534">
        <w:rPr>
          <w:rFonts w:ascii="Consolas" w:hAnsi="Consolas" w:cs="Times New Roman"/>
          <w:sz w:val="24"/>
          <w:szCs w:val="24"/>
          <w:lang w:val="en-US"/>
        </w:rPr>
        <w:t xml:space="preserve"> = require('body-parser')</w:t>
      </w:r>
    </w:p>
    <w:p w14:paraId="63E3166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const </w:t>
      </w:r>
      <w:proofErr w:type="spellStart"/>
      <w:r w:rsidRPr="00AE4534">
        <w:rPr>
          <w:rFonts w:ascii="Consolas" w:hAnsi="Consolas" w:cs="Times New Roman"/>
          <w:sz w:val="24"/>
          <w:szCs w:val="24"/>
          <w:lang w:val="en-US"/>
        </w:rPr>
        <w:t>expressLayouts</w:t>
      </w:r>
      <w:proofErr w:type="spellEnd"/>
      <w:r w:rsidRPr="00AE4534">
        <w:rPr>
          <w:rFonts w:ascii="Consolas" w:hAnsi="Consolas" w:cs="Times New Roman"/>
          <w:sz w:val="24"/>
          <w:szCs w:val="24"/>
          <w:lang w:val="en-US"/>
        </w:rPr>
        <w:t xml:space="preserve"> = require('express-</w:t>
      </w:r>
      <w:proofErr w:type="spellStart"/>
      <w:r w:rsidRPr="00AE4534">
        <w:rPr>
          <w:rFonts w:ascii="Consolas" w:hAnsi="Consolas" w:cs="Times New Roman"/>
          <w:sz w:val="24"/>
          <w:szCs w:val="24"/>
          <w:lang w:val="en-US"/>
        </w:rPr>
        <w:t>ejs</w:t>
      </w:r>
      <w:proofErr w:type="spellEnd"/>
      <w:r w:rsidRPr="00AE4534">
        <w:rPr>
          <w:rFonts w:ascii="Consolas" w:hAnsi="Consolas" w:cs="Times New Roman"/>
          <w:sz w:val="24"/>
          <w:szCs w:val="24"/>
          <w:lang w:val="en-US"/>
        </w:rPr>
        <w:t>-layouts')</w:t>
      </w:r>
    </w:p>
    <w:p w14:paraId="19DF439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const </w:t>
      </w:r>
      <w:proofErr w:type="spellStart"/>
      <w:r w:rsidRPr="00AE4534">
        <w:rPr>
          <w:rFonts w:ascii="Consolas" w:hAnsi="Consolas" w:cs="Times New Roman"/>
          <w:sz w:val="24"/>
          <w:szCs w:val="24"/>
          <w:lang w:val="en-US"/>
        </w:rPr>
        <w:t>url</w:t>
      </w:r>
      <w:proofErr w:type="spellEnd"/>
      <w:r w:rsidRPr="00AE4534">
        <w:rPr>
          <w:rFonts w:ascii="Consolas" w:hAnsi="Consolas" w:cs="Times New Roman"/>
          <w:sz w:val="24"/>
          <w:szCs w:val="24"/>
          <w:lang w:val="en-US"/>
        </w:rPr>
        <w:t xml:space="preserve"> = require('</w:t>
      </w:r>
      <w:proofErr w:type="spellStart"/>
      <w:r w:rsidRPr="00AE4534">
        <w:rPr>
          <w:rFonts w:ascii="Consolas" w:hAnsi="Consolas" w:cs="Times New Roman"/>
          <w:sz w:val="24"/>
          <w:szCs w:val="24"/>
          <w:lang w:val="en-US"/>
        </w:rPr>
        <w:t>url</w:t>
      </w:r>
      <w:proofErr w:type="spellEnd"/>
      <w:r w:rsidRPr="00AE4534">
        <w:rPr>
          <w:rFonts w:ascii="Consolas" w:hAnsi="Consolas" w:cs="Times New Roman"/>
          <w:sz w:val="24"/>
          <w:szCs w:val="24"/>
          <w:lang w:val="en-US"/>
        </w:rPr>
        <w:t>')</w:t>
      </w:r>
    </w:p>
    <w:p w14:paraId="2530A6FD" w14:textId="77777777" w:rsidR="00AE4534" w:rsidRPr="00AE4534" w:rsidRDefault="00AE4534" w:rsidP="00AE4534">
      <w:pPr>
        <w:pStyle w:val="aff0"/>
        <w:ind w:left="0"/>
        <w:jc w:val="both"/>
        <w:rPr>
          <w:rFonts w:ascii="Consolas" w:hAnsi="Consolas" w:cs="Times New Roman"/>
          <w:sz w:val="24"/>
          <w:szCs w:val="24"/>
          <w:lang w:val="en-US"/>
        </w:rPr>
      </w:pPr>
    </w:p>
    <w:p w14:paraId="5682F50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const app = express()</w:t>
      </w:r>
    </w:p>
    <w:p w14:paraId="78FFD5F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const port = 5000</w:t>
      </w:r>
    </w:p>
    <w:p w14:paraId="09BFD081" w14:textId="77777777" w:rsidR="00AE4534" w:rsidRPr="00AE4534" w:rsidRDefault="00AE4534" w:rsidP="00AE4534">
      <w:pPr>
        <w:pStyle w:val="aff0"/>
        <w:ind w:left="0"/>
        <w:jc w:val="both"/>
        <w:rPr>
          <w:rFonts w:ascii="Consolas" w:hAnsi="Consolas" w:cs="Times New Roman"/>
          <w:sz w:val="24"/>
          <w:szCs w:val="24"/>
          <w:lang w:val="en-US"/>
        </w:rPr>
      </w:pPr>
    </w:p>
    <w:p w14:paraId="1EAE96D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const </w:t>
      </w:r>
      <w:proofErr w:type="spellStart"/>
      <w:r w:rsidRPr="00AE4534">
        <w:rPr>
          <w:rFonts w:ascii="Consolas" w:hAnsi="Consolas" w:cs="Times New Roman"/>
          <w:sz w:val="24"/>
          <w:szCs w:val="24"/>
          <w:lang w:val="en-US"/>
        </w:rPr>
        <w:t>func</w:t>
      </w:r>
      <w:proofErr w:type="spellEnd"/>
      <w:r w:rsidRPr="00AE4534">
        <w:rPr>
          <w:rFonts w:ascii="Consolas" w:hAnsi="Consolas" w:cs="Times New Roman"/>
          <w:sz w:val="24"/>
          <w:szCs w:val="24"/>
          <w:lang w:val="en-US"/>
        </w:rPr>
        <w:t xml:space="preserve"> = require("./data/config.js");</w:t>
      </w:r>
    </w:p>
    <w:p w14:paraId="2ADD95D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const check = require("./data/checks.js");</w:t>
      </w:r>
    </w:p>
    <w:p w14:paraId="11CB1E5F" w14:textId="77777777" w:rsidR="00AE4534" w:rsidRPr="00AE4534" w:rsidRDefault="00AE4534" w:rsidP="00AE4534">
      <w:pPr>
        <w:pStyle w:val="aff0"/>
        <w:ind w:left="0"/>
        <w:jc w:val="both"/>
        <w:rPr>
          <w:rFonts w:ascii="Consolas" w:hAnsi="Consolas" w:cs="Times New Roman"/>
          <w:sz w:val="24"/>
          <w:szCs w:val="24"/>
          <w:lang w:val="en-US"/>
        </w:rPr>
      </w:pPr>
    </w:p>
    <w:p w14:paraId="3858E93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Static Files</w:t>
      </w:r>
    </w:p>
    <w:p w14:paraId="45F8DB58"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use</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express.static</w:t>
      </w:r>
      <w:proofErr w:type="spellEnd"/>
      <w:r w:rsidRPr="00AE4534">
        <w:rPr>
          <w:rFonts w:ascii="Consolas" w:hAnsi="Consolas" w:cs="Times New Roman"/>
          <w:sz w:val="24"/>
          <w:szCs w:val="24"/>
          <w:lang w:val="en-US"/>
        </w:rPr>
        <w:t>('public'))</w:t>
      </w:r>
    </w:p>
    <w:p w14:paraId="7703A76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Example for other folders - not required</w:t>
      </w:r>
    </w:p>
    <w:p w14:paraId="623A95A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app.use</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css</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express.static</w:t>
      </w:r>
      <w:proofErr w:type="spellEnd"/>
      <w:r w:rsidRPr="00AE4534">
        <w:rPr>
          <w:rFonts w:ascii="Consolas" w:hAnsi="Consolas" w:cs="Times New Roman"/>
          <w:sz w:val="24"/>
          <w:szCs w:val="24"/>
          <w:lang w:val="en-US"/>
        </w:rPr>
        <w:t>(__</w:t>
      </w:r>
      <w:proofErr w:type="spellStart"/>
      <w:r w:rsidRPr="00AE4534">
        <w:rPr>
          <w:rFonts w:ascii="Consolas" w:hAnsi="Consolas" w:cs="Times New Roman"/>
          <w:sz w:val="24"/>
          <w:szCs w:val="24"/>
          <w:lang w:val="en-US"/>
        </w:rPr>
        <w:t>dirname</w:t>
      </w:r>
      <w:proofErr w:type="spellEnd"/>
      <w:r w:rsidRPr="00AE4534">
        <w:rPr>
          <w:rFonts w:ascii="Consolas" w:hAnsi="Consolas" w:cs="Times New Roman"/>
          <w:sz w:val="24"/>
          <w:szCs w:val="24"/>
          <w:lang w:val="en-US"/>
        </w:rPr>
        <w:t xml:space="preserve"> + 'public/</w:t>
      </w:r>
      <w:proofErr w:type="spellStart"/>
      <w:r w:rsidRPr="00AE4534">
        <w:rPr>
          <w:rFonts w:ascii="Consolas" w:hAnsi="Consolas" w:cs="Times New Roman"/>
          <w:sz w:val="24"/>
          <w:szCs w:val="24"/>
          <w:lang w:val="en-US"/>
        </w:rPr>
        <w:t>css</w:t>
      </w:r>
      <w:proofErr w:type="spellEnd"/>
      <w:r w:rsidRPr="00AE4534">
        <w:rPr>
          <w:rFonts w:ascii="Consolas" w:hAnsi="Consolas" w:cs="Times New Roman"/>
          <w:sz w:val="24"/>
          <w:szCs w:val="24"/>
          <w:lang w:val="en-US"/>
        </w:rPr>
        <w:t>'))</w:t>
      </w:r>
    </w:p>
    <w:p w14:paraId="7C8C0327" w14:textId="77777777" w:rsidR="00AE4534" w:rsidRPr="00AE4534" w:rsidRDefault="00AE4534" w:rsidP="00AE4534">
      <w:pPr>
        <w:pStyle w:val="aff0"/>
        <w:ind w:left="0"/>
        <w:jc w:val="both"/>
        <w:rPr>
          <w:rFonts w:ascii="Consolas" w:hAnsi="Consolas" w:cs="Times New Roman"/>
          <w:sz w:val="24"/>
          <w:szCs w:val="24"/>
          <w:lang w:val="en-US"/>
        </w:rPr>
      </w:pPr>
    </w:p>
    <w:p w14:paraId="2261E70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Set Templating Engine</w:t>
      </w:r>
    </w:p>
    <w:p w14:paraId="20E9CF8A"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use</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expressLayouts</w:t>
      </w:r>
      <w:proofErr w:type="spellEnd"/>
      <w:r w:rsidRPr="00AE4534">
        <w:rPr>
          <w:rFonts w:ascii="Consolas" w:hAnsi="Consolas" w:cs="Times New Roman"/>
          <w:sz w:val="24"/>
          <w:szCs w:val="24"/>
          <w:lang w:val="en-US"/>
        </w:rPr>
        <w:t>)</w:t>
      </w:r>
    </w:p>
    <w:p w14:paraId="44CBB79A"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set</w:t>
      </w:r>
      <w:proofErr w:type="spellEnd"/>
      <w:r w:rsidRPr="00AE4534">
        <w:rPr>
          <w:rFonts w:ascii="Consolas" w:hAnsi="Consolas" w:cs="Times New Roman"/>
          <w:sz w:val="24"/>
          <w:szCs w:val="24"/>
          <w:lang w:val="en-US"/>
        </w:rPr>
        <w:t>('layout', './layouts/full-width')</w:t>
      </w:r>
    </w:p>
    <w:p w14:paraId="564F59F3"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set</w:t>
      </w:r>
      <w:proofErr w:type="spellEnd"/>
      <w:r w:rsidRPr="00AE4534">
        <w:rPr>
          <w:rFonts w:ascii="Consolas" w:hAnsi="Consolas" w:cs="Times New Roman"/>
          <w:sz w:val="24"/>
          <w:szCs w:val="24"/>
          <w:lang w:val="en-US"/>
        </w:rPr>
        <w:t>('view engine', '</w:t>
      </w:r>
      <w:proofErr w:type="spellStart"/>
      <w:r w:rsidRPr="00AE4534">
        <w:rPr>
          <w:rFonts w:ascii="Consolas" w:hAnsi="Consolas" w:cs="Times New Roman"/>
          <w:sz w:val="24"/>
          <w:szCs w:val="24"/>
          <w:lang w:val="en-US"/>
        </w:rPr>
        <w:t>ejs</w:t>
      </w:r>
      <w:proofErr w:type="spellEnd"/>
      <w:r w:rsidRPr="00AE4534">
        <w:rPr>
          <w:rFonts w:ascii="Consolas" w:hAnsi="Consolas" w:cs="Times New Roman"/>
          <w:sz w:val="24"/>
          <w:szCs w:val="24"/>
          <w:lang w:val="en-US"/>
        </w:rPr>
        <w:t>')</w:t>
      </w:r>
    </w:p>
    <w:p w14:paraId="3D3A924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var </w:t>
      </w:r>
      <w:proofErr w:type="spellStart"/>
      <w:r w:rsidRPr="00AE4534">
        <w:rPr>
          <w:rFonts w:ascii="Consolas" w:hAnsi="Consolas" w:cs="Times New Roman"/>
          <w:sz w:val="24"/>
          <w:szCs w:val="24"/>
          <w:lang w:val="en-US"/>
        </w:rPr>
        <w:t>curUserName</w:t>
      </w:r>
      <w:proofErr w:type="spellEnd"/>
      <w:r w:rsidRPr="00AE4534">
        <w:rPr>
          <w:rFonts w:ascii="Consolas" w:hAnsi="Consolas" w:cs="Times New Roman"/>
          <w:sz w:val="24"/>
          <w:szCs w:val="24"/>
          <w:lang w:val="en-US"/>
        </w:rPr>
        <w:t xml:space="preserve"> = "";</w:t>
      </w:r>
    </w:p>
    <w:p w14:paraId="0B0B515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var </w:t>
      </w:r>
      <w:proofErr w:type="spellStart"/>
      <w:r w:rsidRPr="00AE4534">
        <w:rPr>
          <w:rFonts w:ascii="Consolas" w:hAnsi="Consolas" w:cs="Times New Roman"/>
          <w:sz w:val="24"/>
          <w:szCs w:val="24"/>
          <w:lang w:val="en-US"/>
        </w:rPr>
        <w:t>curUserRole</w:t>
      </w:r>
      <w:proofErr w:type="spellEnd"/>
      <w:r w:rsidRPr="00AE4534">
        <w:rPr>
          <w:rFonts w:ascii="Consolas" w:hAnsi="Consolas" w:cs="Times New Roman"/>
          <w:sz w:val="24"/>
          <w:szCs w:val="24"/>
          <w:lang w:val="en-US"/>
        </w:rPr>
        <w:t xml:space="preserve"> = "";</w:t>
      </w:r>
    </w:p>
    <w:p w14:paraId="4C3C4761" w14:textId="77777777" w:rsidR="00AE4534" w:rsidRPr="00AE4534" w:rsidRDefault="00AE4534" w:rsidP="00AE4534">
      <w:pPr>
        <w:pStyle w:val="aff0"/>
        <w:ind w:left="0"/>
        <w:jc w:val="both"/>
        <w:rPr>
          <w:rFonts w:ascii="Consolas" w:hAnsi="Consolas" w:cs="Times New Roman"/>
          <w:sz w:val="24"/>
          <w:szCs w:val="24"/>
          <w:lang w:val="en-US"/>
        </w:rPr>
      </w:pPr>
    </w:p>
    <w:p w14:paraId="3F8B26B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GET</w:t>
      </w:r>
    </w:p>
    <w:p w14:paraId="5859D39C"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 (req, res) =&gt; {</w:t>
      </w:r>
    </w:p>
    <w:p w14:paraId="0917F54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s.render</w:t>
      </w:r>
      <w:proofErr w:type="spellEnd"/>
      <w:r w:rsidRPr="00AE4534">
        <w:rPr>
          <w:rFonts w:ascii="Consolas" w:hAnsi="Consolas" w:cs="Times New Roman"/>
          <w:sz w:val="24"/>
          <w:szCs w:val="24"/>
          <w:lang w:val="en-US"/>
        </w:rPr>
        <w:t xml:space="preserve">('index', { title: 'Home Page', </w:t>
      </w:r>
      <w:proofErr w:type="spellStart"/>
      <w:r w:rsidRPr="00AE4534">
        <w:rPr>
          <w:rFonts w:ascii="Consolas" w:hAnsi="Consolas" w:cs="Times New Roman"/>
          <w:sz w:val="24"/>
          <w:szCs w:val="24"/>
          <w:lang w:val="en-US"/>
        </w:rPr>
        <w:t>userName:curUserName</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Role:curUserRole</w:t>
      </w:r>
      <w:proofErr w:type="spellEnd"/>
      <w:r w:rsidRPr="00AE4534">
        <w:rPr>
          <w:rFonts w:ascii="Consolas" w:hAnsi="Consolas" w:cs="Times New Roman"/>
          <w:sz w:val="24"/>
          <w:szCs w:val="24"/>
          <w:lang w:val="en-US"/>
        </w:rPr>
        <w:t>})</w:t>
      </w:r>
    </w:p>
    <w:p w14:paraId="772A0E1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236C86DE" w14:textId="77777777" w:rsidR="00AE4534" w:rsidRPr="00AE4534" w:rsidRDefault="00AE4534" w:rsidP="00AE4534">
      <w:pPr>
        <w:pStyle w:val="aff0"/>
        <w:ind w:left="0"/>
        <w:jc w:val="both"/>
        <w:rPr>
          <w:rFonts w:ascii="Consolas" w:hAnsi="Consolas" w:cs="Times New Roman"/>
          <w:sz w:val="24"/>
          <w:szCs w:val="24"/>
          <w:lang w:val="en-US"/>
        </w:rPr>
      </w:pPr>
    </w:p>
    <w:p w14:paraId="157EB0C4"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modifyUser</w:t>
      </w:r>
      <w:proofErr w:type="spellEnd"/>
      <w:r w:rsidRPr="00AE4534">
        <w:rPr>
          <w:rFonts w:ascii="Consolas" w:hAnsi="Consolas" w:cs="Times New Roman"/>
          <w:sz w:val="24"/>
          <w:szCs w:val="24"/>
          <w:lang w:val="en-US"/>
        </w:rPr>
        <w:t>', (req, res) =&gt; {</w:t>
      </w:r>
    </w:p>
    <w:p w14:paraId="385018E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w:t>
      </w:r>
      <w:proofErr w:type="spellStart"/>
      <w:r w:rsidRPr="00AE4534">
        <w:rPr>
          <w:rFonts w:ascii="Consolas" w:hAnsi="Consolas" w:cs="Times New Roman"/>
          <w:sz w:val="24"/>
          <w:szCs w:val="24"/>
          <w:lang w:val="en-US"/>
        </w:rPr>
        <w:t>idUser</w:t>
      </w:r>
      <w:proofErr w:type="spellEnd"/>
      <w:r w:rsidRPr="00AE4534">
        <w:rPr>
          <w:rFonts w:ascii="Consolas" w:hAnsi="Consolas" w:cs="Times New Roman"/>
          <w:sz w:val="24"/>
          <w:szCs w:val="24"/>
          <w:lang w:val="en-US"/>
        </w:rPr>
        <w:t xml:space="preserve"> = req.query.id;</w:t>
      </w:r>
    </w:p>
    <w:p w14:paraId="73D9587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w:t>
      </w:r>
      <w:proofErr w:type="spellStart"/>
      <w:r w:rsidRPr="00AE4534">
        <w:rPr>
          <w:rFonts w:ascii="Consolas" w:hAnsi="Consolas" w:cs="Times New Roman"/>
          <w:sz w:val="24"/>
          <w:szCs w:val="24"/>
          <w:lang w:val="en-US"/>
        </w:rPr>
        <w:t>loginUser</w:t>
      </w:r>
      <w:proofErr w:type="spellEnd"/>
      <w:r w:rsidRPr="00AE4534">
        <w:rPr>
          <w:rFonts w:ascii="Consolas" w:hAnsi="Consolas" w:cs="Times New Roman"/>
          <w:sz w:val="24"/>
          <w:szCs w:val="24"/>
          <w:lang w:val="en-US"/>
        </w:rPr>
        <w:t xml:space="preserve"> = </w:t>
      </w:r>
      <w:proofErr w:type="spellStart"/>
      <w:r w:rsidRPr="00AE4534">
        <w:rPr>
          <w:rFonts w:ascii="Consolas" w:hAnsi="Consolas" w:cs="Times New Roman"/>
          <w:sz w:val="24"/>
          <w:szCs w:val="24"/>
          <w:lang w:val="en-US"/>
        </w:rPr>
        <w:t>req.query.login</w:t>
      </w:r>
      <w:proofErr w:type="spellEnd"/>
      <w:r w:rsidRPr="00AE4534">
        <w:rPr>
          <w:rFonts w:ascii="Consolas" w:hAnsi="Consolas" w:cs="Times New Roman"/>
          <w:sz w:val="24"/>
          <w:szCs w:val="24"/>
          <w:lang w:val="en-US"/>
        </w:rPr>
        <w:t>;</w:t>
      </w:r>
    </w:p>
    <w:p w14:paraId="7423F70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w:t>
      </w:r>
      <w:proofErr w:type="spellStart"/>
      <w:r w:rsidRPr="00AE4534">
        <w:rPr>
          <w:rFonts w:ascii="Consolas" w:hAnsi="Consolas" w:cs="Times New Roman"/>
          <w:sz w:val="24"/>
          <w:szCs w:val="24"/>
          <w:lang w:val="en-US"/>
        </w:rPr>
        <w:t>messageUser</w:t>
      </w:r>
      <w:proofErr w:type="spellEnd"/>
      <w:r w:rsidRPr="00AE4534">
        <w:rPr>
          <w:rFonts w:ascii="Consolas" w:hAnsi="Consolas" w:cs="Times New Roman"/>
          <w:sz w:val="24"/>
          <w:szCs w:val="24"/>
          <w:lang w:val="en-US"/>
        </w:rPr>
        <w:t xml:space="preserve"> = </w:t>
      </w:r>
      <w:proofErr w:type="spellStart"/>
      <w:r w:rsidRPr="00AE4534">
        <w:rPr>
          <w:rFonts w:ascii="Consolas" w:hAnsi="Consolas" w:cs="Times New Roman"/>
          <w:sz w:val="24"/>
          <w:szCs w:val="24"/>
          <w:lang w:val="en-US"/>
        </w:rPr>
        <w:t>req.query.message</w:t>
      </w:r>
      <w:proofErr w:type="spellEnd"/>
      <w:r w:rsidRPr="00AE4534">
        <w:rPr>
          <w:rFonts w:ascii="Consolas" w:hAnsi="Consolas" w:cs="Times New Roman"/>
          <w:sz w:val="24"/>
          <w:szCs w:val="24"/>
          <w:lang w:val="en-US"/>
        </w:rPr>
        <w:t>;</w:t>
      </w:r>
    </w:p>
    <w:p w14:paraId="22C8455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console.info(</w:t>
      </w:r>
      <w:proofErr w:type="spellStart"/>
      <w:r w:rsidRPr="00AE4534">
        <w:rPr>
          <w:rFonts w:ascii="Consolas" w:hAnsi="Consolas" w:cs="Times New Roman"/>
          <w:sz w:val="24"/>
          <w:szCs w:val="24"/>
          <w:lang w:val="en-US"/>
        </w:rPr>
        <w:t>req.query.login</w:t>
      </w:r>
      <w:proofErr w:type="spellEnd"/>
      <w:r w:rsidRPr="00AE4534">
        <w:rPr>
          <w:rFonts w:ascii="Consolas" w:hAnsi="Consolas" w:cs="Times New Roman"/>
          <w:sz w:val="24"/>
          <w:szCs w:val="24"/>
          <w:lang w:val="en-US"/>
        </w:rPr>
        <w:t>);</w:t>
      </w:r>
    </w:p>
    <w:p w14:paraId="781A1D2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s.render</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modifyUser</w:t>
      </w:r>
      <w:proofErr w:type="spellEnd"/>
      <w:r w:rsidRPr="00AE4534">
        <w:rPr>
          <w:rFonts w:ascii="Consolas" w:hAnsi="Consolas" w:cs="Times New Roman"/>
          <w:sz w:val="24"/>
          <w:szCs w:val="24"/>
          <w:lang w:val="en-US"/>
        </w:rPr>
        <w:t xml:space="preserve">', { title: 'Modify User', </w:t>
      </w:r>
      <w:proofErr w:type="spellStart"/>
      <w:r w:rsidRPr="00AE4534">
        <w:rPr>
          <w:rFonts w:ascii="Consolas" w:hAnsi="Consolas" w:cs="Times New Roman"/>
          <w:sz w:val="24"/>
          <w:szCs w:val="24"/>
          <w:lang w:val="en-US"/>
        </w:rPr>
        <w:t>id:idUser</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login:loginUser</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message:messageUser</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Name:curUserName</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Role:curUserRole</w:t>
      </w:r>
      <w:proofErr w:type="spellEnd"/>
      <w:r w:rsidRPr="00AE4534">
        <w:rPr>
          <w:rFonts w:ascii="Consolas" w:hAnsi="Consolas" w:cs="Times New Roman"/>
          <w:sz w:val="24"/>
          <w:szCs w:val="24"/>
          <w:lang w:val="en-US"/>
        </w:rPr>
        <w:t>})</w:t>
      </w:r>
    </w:p>
    <w:p w14:paraId="1CDD8AF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7A28A38E" w14:textId="77777777" w:rsidR="00AE4534" w:rsidRPr="00AE4534" w:rsidRDefault="00AE4534" w:rsidP="00AE4534">
      <w:pPr>
        <w:pStyle w:val="aff0"/>
        <w:ind w:left="0"/>
        <w:jc w:val="both"/>
        <w:rPr>
          <w:rFonts w:ascii="Consolas" w:hAnsi="Consolas" w:cs="Times New Roman"/>
          <w:sz w:val="24"/>
          <w:szCs w:val="24"/>
          <w:lang w:val="en-US"/>
        </w:rPr>
      </w:pPr>
    </w:p>
    <w:p w14:paraId="04177487"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modifyPapersForm</w:t>
      </w:r>
      <w:proofErr w:type="spellEnd"/>
      <w:r w:rsidRPr="00AE4534">
        <w:rPr>
          <w:rFonts w:ascii="Consolas" w:hAnsi="Consolas" w:cs="Times New Roman"/>
          <w:sz w:val="24"/>
          <w:szCs w:val="24"/>
          <w:lang w:val="en-US"/>
        </w:rPr>
        <w:t>', (req, res) =&gt; {</w:t>
      </w:r>
    </w:p>
    <w:p w14:paraId="12DE0EE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date1 = </w:t>
      </w:r>
      <w:proofErr w:type="spellStart"/>
      <w:r w:rsidRPr="00AE4534">
        <w:rPr>
          <w:rFonts w:ascii="Consolas" w:hAnsi="Consolas" w:cs="Times New Roman"/>
          <w:sz w:val="24"/>
          <w:szCs w:val="24"/>
          <w:lang w:val="en-US"/>
        </w:rPr>
        <w:t>req.query.date_in</w:t>
      </w:r>
      <w:proofErr w:type="spellEnd"/>
      <w:r w:rsidRPr="00AE4534">
        <w:rPr>
          <w:rFonts w:ascii="Consolas" w:hAnsi="Consolas" w:cs="Times New Roman"/>
          <w:sz w:val="24"/>
          <w:szCs w:val="24"/>
          <w:lang w:val="en-US"/>
        </w:rPr>
        <w:t>;</w:t>
      </w:r>
    </w:p>
    <w:p w14:paraId="6BEF5032"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date1 = date1.split(".");</w:t>
      </w:r>
    </w:p>
    <w:p w14:paraId="56E46D8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var date1M = date1.reverse().join("-");</w:t>
      </w:r>
    </w:p>
    <w:p w14:paraId="144B768B"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
    <w:p w14:paraId="2E0F6E7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date2 = </w:t>
      </w:r>
      <w:proofErr w:type="spellStart"/>
      <w:r w:rsidRPr="00AE4534">
        <w:rPr>
          <w:rFonts w:ascii="Consolas" w:hAnsi="Consolas" w:cs="Times New Roman"/>
          <w:sz w:val="24"/>
          <w:szCs w:val="24"/>
          <w:lang w:val="en-US"/>
        </w:rPr>
        <w:t>req.query.date_out</w:t>
      </w:r>
      <w:proofErr w:type="spellEnd"/>
      <w:r w:rsidRPr="00AE4534">
        <w:rPr>
          <w:rFonts w:ascii="Consolas" w:hAnsi="Consolas" w:cs="Times New Roman"/>
          <w:sz w:val="24"/>
          <w:szCs w:val="24"/>
          <w:lang w:val="en-US"/>
        </w:rPr>
        <w:t>;</w:t>
      </w:r>
    </w:p>
    <w:p w14:paraId="210CA48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date2 = date2.split(".");</w:t>
      </w:r>
    </w:p>
    <w:p w14:paraId="7D10300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var date2M = date2.reverse().join("-");</w:t>
      </w:r>
    </w:p>
    <w:p w14:paraId="710F286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
    <w:p w14:paraId="6D8CCEC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var id_ = req.query.id;</w:t>
      </w:r>
    </w:p>
    <w:p w14:paraId="4DE4A0E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company_ = </w:t>
      </w:r>
      <w:proofErr w:type="spellStart"/>
      <w:r w:rsidRPr="00AE4534">
        <w:rPr>
          <w:rFonts w:ascii="Consolas" w:hAnsi="Consolas" w:cs="Times New Roman"/>
          <w:sz w:val="24"/>
          <w:szCs w:val="24"/>
          <w:lang w:val="en-US"/>
        </w:rPr>
        <w:t>req.query.company</w:t>
      </w:r>
      <w:proofErr w:type="spellEnd"/>
      <w:r w:rsidRPr="00AE4534">
        <w:rPr>
          <w:rFonts w:ascii="Consolas" w:hAnsi="Consolas" w:cs="Times New Roman"/>
          <w:sz w:val="24"/>
          <w:szCs w:val="24"/>
          <w:lang w:val="en-US"/>
        </w:rPr>
        <w:t>;</w:t>
      </w:r>
    </w:p>
    <w:p w14:paraId="56FD68D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w:t>
      </w:r>
      <w:proofErr w:type="spellStart"/>
      <w:r w:rsidRPr="00AE4534">
        <w:rPr>
          <w:rFonts w:ascii="Consolas" w:hAnsi="Consolas" w:cs="Times New Roman"/>
          <w:sz w:val="24"/>
          <w:szCs w:val="24"/>
          <w:lang w:val="en-US"/>
        </w:rPr>
        <w:t>property_form</w:t>
      </w:r>
      <w:proofErr w:type="spellEnd"/>
      <w:r w:rsidRPr="00AE4534">
        <w:rPr>
          <w:rFonts w:ascii="Consolas" w:hAnsi="Consolas" w:cs="Times New Roman"/>
          <w:sz w:val="24"/>
          <w:szCs w:val="24"/>
          <w:lang w:val="en-US"/>
        </w:rPr>
        <w:t xml:space="preserve">_ = </w:t>
      </w:r>
      <w:proofErr w:type="spellStart"/>
      <w:r w:rsidRPr="00AE4534">
        <w:rPr>
          <w:rFonts w:ascii="Consolas" w:hAnsi="Consolas" w:cs="Times New Roman"/>
          <w:sz w:val="24"/>
          <w:szCs w:val="24"/>
          <w:lang w:val="en-US"/>
        </w:rPr>
        <w:t>req.query.property_form</w:t>
      </w:r>
      <w:proofErr w:type="spellEnd"/>
      <w:r w:rsidRPr="00AE4534">
        <w:rPr>
          <w:rFonts w:ascii="Consolas" w:hAnsi="Consolas" w:cs="Times New Roman"/>
          <w:sz w:val="24"/>
          <w:szCs w:val="24"/>
          <w:lang w:val="en-US"/>
        </w:rPr>
        <w:t>;</w:t>
      </w:r>
    </w:p>
    <w:p w14:paraId="52AC501B"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w:t>
      </w:r>
      <w:proofErr w:type="spellStart"/>
      <w:r w:rsidRPr="00AE4534">
        <w:rPr>
          <w:rFonts w:ascii="Consolas" w:hAnsi="Consolas" w:cs="Times New Roman"/>
          <w:sz w:val="24"/>
          <w:szCs w:val="24"/>
          <w:lang w:val="en-US"/>
        </w:rPr>
        <w:t>char_revers</w:t>
      </w:r>
      <w:proofErr w:type="spellEnd"/>
      <w:r w:rsidRPr="00AE4534">
        <w:rPr>
          <w:rFonts w:ascii="Consolas" w:hAnsi="Consolas" w:cs="Times New Roman"/>
          <w:sz w:val="24"/>
          <w:szCs w:val="24"/>
          <w:lang w:val="en-US"/>
        </w:rPr>
        <w:t xml:space="preserve">_ = </w:t>
      </w:r>
      <w:proofErr w:type="spellStart"/>
      <w:r w:rsidRPr="00AE4534">
        <w:rPr>
          <w:rFonts w:ascii="Consolas" w:hAnsi="Consolas" w:cs="Times New Roman"/>
          <w:sz w:val="24"/>
          <w:szCs w:val="24"/>
          <w:lang w:val="en-US"/>
        </w:rPr>
        <w:t>req.query.char_revers</w:t>
      </w:r>
      <w:proofErr w:type="spellEnd"/>
      <w:r w:rsidRPr="00AE4534">
        <w:rPr>
          <w:rFonts w:ascii="Consolas" w:hAnsi="Consolas" w:cs="Times New Roman"/>
          <w:sz w:val="24"/>
          <w:szCs w:val="24"/>
          <w:lang w:val="en-US"/>
        </w:rPr>
        <w:t>;</w:t>
      </w:r>
    </w:p>
    <w:p w14:paraId="3789FEA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w:t>
      </w:r>
      <w:proofErr w:type="spellStart"/>
      <w:r w:rsidRPr="00AE4534">
        <w:rPr>
          <w:rFonts w:ascii="Consolas" w:hAnsi="Consolas" w:cs="Times New Roman"/>
          <w:sz w:val="24"/>
          <w:szCs w:val="24"/>
          <w:lang w:val="en-US"/>
        </w:rPr>
        <w:t>existanse_form</w:t>
      </w:r>
      <w:proofErr w:type="spellEnd"/>
      <w:r w:rsidRPr="00AE4534">
        <w:rPr>
          <w:rFonts w:ascii="Consolas" w:hAnsi="Consolas" w:cs="Times New Roman"/>
          <w:sz w:val="24"/>
          <w:szCs w:val="24"/>
          <w:lang w:val="en-US"/>
        </w:rPr>
        <w:t xml:space="preserve">_ = </w:t>
      </w:r>
      <w:proofErr w:type="spellStart"/>
      <w:r w:rsidRPr="00AE4534">
        <w:rPr>
          <w:rFonts w:ascii="Consolas" w:hAnsi="Consolas" w:cs="Times New Roman"/>
          <w:sz w:val="24"/>
          <w:szCs w:val="24"/>
          <w:lang w:val="en-US"/>
        </w:rPr>
        <w:t>req.query.existanse_form</w:t>
      </w:r>
      <w:proofErr w:type="spellEnd"/>
      <w:r w:rsidRPr="00AE4534">
        <w:rPr>
          <w:rFonts w:ascii="Consolas" w:hAnsi="Consolas" w:cs="Times New Roman"/>
          <w:sz w:val="24"/>
          <w:szCs w:val="24"/>
          <w:lang w:val="en-US"/>
        </w:rPr>
        <w:t>;</w:t>
      </w:r>
    </w:p>
    <w:p w14:paraId="43FAA37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w:t>
      </w:r>
      <w:proofErr w:type="spellStart"/>
      <w:r w:rsidRPr="00AE4534">
        <w:rPr>
          <w:rFonts w:ascii="Consolas" w:hAnsi="Consolas" w:cs="Times New Roman"/>
          <w:sz w:val="24"/>
          <w:szCs w:val="24"/>
          <w:lang w:val="en-US"/>
        </w:rPr>
        <w:t>date_in</w:t>
      </w:r>
      <w:proofErr w:type="spellEnd"/>
      <w:r w:rsidRPr="00AE4534">
        <w:rPr>
          <w:rFonts w:ascii="Consolas" w:hAnsi="Consolas" w:cs="Times New Roman"/>
          <w:sz w:val="24"/>
          <w:szCs w:val="24"/>
          <w:lang w:val="en-US"/>
        </w:rPr>
        <w:t>_ = date1M;</w:t>
      </w:r>
    </w:p>
    <w:p w14:paraId="015D9D1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w:t>
      </w:r>
      <w:proofErr w:type="spellStart"/>
      <w:r w:rsidRPr="00AE4534">
        <w:rPr>
          <w:rFonts w:ascii="Consolas" w:hAnsi="Consolas" w:cs="Times New Roman"/>
          <w:sz w:val="24"/>
          <w:szCs w:val="24"/>
          <w:lang w:val="en-US"/>
        </w:rPr>
        <w:t>date_out</w:t>
      </w:r>
      <w:proofErr w:type="spellEnd"/>
      <w:r w:rsidRPr="00AE4534">
        <w:rPr>
          <w:rFonts w:ascii="Consolas" w:hAnsi="Consolas" w:cs="Times New Roman"/>
          <w:sz w:val="24"/>
          <w:szCs w:val="24"/>
          <w:lang w:val="en-US"/>
        </w:rPr>
        <w:t>_ = date2M;</w:t>
      </w:r>
    </w:p>
    <w:p w14:paraId="7F60502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sum_ = </w:t>
      </w:r>
      <w:proofErr w:type="spellStart"/>
      <w:r w:rsidRPr="00AE4534">
        <w:rPr>
          <w:rFonts w:ascii="Consolas" w:hAnsi="Consolas" w:cs="Times New Roman"/>
          <w:sz w:val="24"/>
          <w:szCs w:val="24"/>
          <w:lang w:val="en-US"/>
        </w:rPr>
        <w:t>req.query.sum</w:t>
      </w:r>
      <w:proofErr w:type="spellEnd"/>
      <w:r w:rsidRPr="00AE4534">
        <w:rPr>
          <w:rFonts w:ascii="Consolas" w:hAnsi="Consolas" w:cs="Times New Roman"/>
          <w:sz w:val="24"/>
          <w:szCs w:val="24"/>
          <w:lang w:val="en-US"/>
        </w:rPr>
        <w:t>;</w:t>
      </w:r>
    </w:p>
    <w:p w14:paraId="2CF0998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w:t>
      </w:r>
      <w:proofErr w:type="spellStart"/>
      <w:r w:rsidRPr="00AE4534">
        <w:rPr>
          <w:rFonts w:ascii="Consolas" w:hAnsi="Consolas" w:cs="Times New Roman"/>
          <w:sz w:val="24"/>
          <w:szCs w:val="24"/>
          <w:lang w:val="en-US"/>
        </w:rPr>
        <w:t>procent</w:t>
      </w:r>
      <w:proofErr w:type="spellEnd"/>
      <w:r w:rsidRPr="00AE4534">
        <w:rPr>
          <w:rFonts w:ascii="Consolas" w:hAnsi="Consolas" w:cs="Times New Roman"/>
          <w:sz w:val="24"/>
          <w:szCs w:val="24"/>
          <w:lang w:val="en-US"/>
        </w:rPr>
        <w:t xml:space="preserve">_ = </w:t>
      </w:r>
      <w:proofErr w:type="spellStart"/>
      <w:r w:rsidRPr="00AE4534">
        <w:rPr>
          <w:rFonts w:ascii="Consolas" w:hAnsi="Consolas" w:cs="Times New Roman"/>
          <w:sz w:val="24"/>
          <w:szCs w:val="24"/>
          <w:lang w:val="en-US"/>
        </w:rPr>
        <w:t>req.query.procent</w:t>
      </w:r>
      <w:proofErr w:type="spellEnd"/>
      <w:r w:rsidRPr="00AE4534">
        <w:rPr>
          <w:rFonts w:ascii="Consolas" w:hAnsi="Consolas" w:cs="Times New Roman"/>
          <w:sz w:val="24"/>
          <w:szCs w:val="24"/>
          <w:lang w:val="en-US"/>
        </w:rPr>
        <w:t>;</w:t>
      </w:r>
    </w:p>
    <w:p w14:paraId="253DB01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s.render</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ModifyPaper</w:t>
      </w:r>
      <w:proofErr w:type="spellEnd"/>
      <w:r w:rsidRPr="00AE4534">
        <w:rPr>
          <w:rFonts w:ascii="Consolas" w:hAnsi="Consolas" w:cs="Times New Roman"/>
          <w:sz w:val="24"/>
          <w:szCs w:val="24"/>
          <w:lang w:val="en-US"/>
        </w:rPr>
        <w:t xml:space="preserve">', { title: 'Modify Paper', </w:t>
      </w:r>
      <w:proofErr w:type="spellStart"/>
      <w:r w:rsidRPr="00AE4534">
        <w:rPr>
          <w:rFonts w:ascii="Consolas" w:hAnsi="Consolas" w:cs="Times New Roman"/>
          <w:sz w:val="24"/>
          <w:szCs w:val="24"/>
          <w:lang w:val="en-US"/>
        </w:rPr>
        <w:t>idd:id</w:t>
      </w:r>
      <w:proofErr w:type="spellEnd"/>
      <w:r w:rsidRPr="00AE4534">
        <w:rPr>
          <w:rFonts w:ascii="Consolas" w:hAnsi="Consolas" w:cs="Times New Roman"/>
          <w:sz w:val="24"/>
          <w:szCs w:val="24"/>
          <w:lang w:val="en-US"/>
        </w:rPr>
        <w:t xml:space="preserve">_, </w:t>
      </w:r>
      <w:proofErr w:type="spellStart"/>
      <w:r w:rsidRPr="00AE4534">
        <w:rPr>
          <w:rFonts w:ascii="Consolas" w:hAnsi="Consolas" w:cs="Times New Roman"/>
          <w:sz w:val="24"/>
          <w:szCs w:val="24"/>
          <w:lang w:val="en-US"/>
        </w:rPr>
        <w:t>company:company</w:t>
      </w:r>
      <w:proofErr w:type="spellEnd"/>
      <w:r w:rsidRPr="00AE4534">
        <w:rPr>
          <w:rFonts w:ascii="Consolas" w:hAnsi="Consolas" w:cs="Times New Roman"/>
          <w:sz w:val="24"/>
          <w:szCs w:val="24"/>
          <w:lang w:val="en-US"/>
        </w:rPr>
        <w:t xml:space="preserve">_, </w:t>
      </w:r>
      <w:proofErr w:type="spellStart"/>
      <w:r w:rsidRPr="00AE4534">
        <w:rPr>
          <w:rFonts w:ascii="Consolas" w:hAnsi="Consolas" w:cs="Times New Roman"/>
          <w:sz w:val="24"/>
          <w:szCs w:val="24"/>
          <w:lang w:val="en-US"/>
        </w:rPr>
        <w:t>property_form:property_form</w:t>
      </w:r>
      <w:proofErr w:type="spellEnd"/>
      <w:r w:rsidRPr="00AE4534">
        <w:rPr>
          <w:rFonts w:ascii="Consolas" w:hAnsi="Consolas" w:cs="Times New Roman"/>
          <w:sz w:val="24"/>
          <w:szCs w:val="24"/>
          <w:lang w:val="en-US"/>
        </w:rPr>
        <w:t xml:space="preserve">_, </w:t>
      </w:r>
      <w:proofErr w:type="spellStart"/>
      <w:r w:rsidRPr="00AE4534">
        <w:rPr>
          <w:rFonts w:ascii="Consolas" w:hAnsi="Consolas" w:cs="Times New Roman"/>
          <w:sz w:val="24"/>
          <w:szCs w:val="24"/>
          <w:lang w:val="en-US"/>
        </w:rPr>
        <w:t>char_revers:char_revers</w:t>
      </w:r>
      <w:proofErr w:type="spellEnd"/>
      <w:r w:rsidRPr="00AE4534">
        <w:rPr>
          <w:rFonts w:ascii="Consolas" w:hAnsi="Consolas" w:cs="Times New Roman"/>
          <w:sz w:val="24"/>
          <w:szCs w:val="24"/>
          <w:lang w:val="en-US"/>
        </w:rPr>
        <w:t xml:space="preserve">_, </w:t>
      </w:r>
      <w:proofErr w:type="spellStart"/>
      <w:r w:rsidRPr="00AE4534">
        <w:rPr>
          <w:rFonts w:ascii="Consolas" w:hAnsi="Consolas" w:cs="Times New Roman"/>
          <w:sz w:val="24"/>
          <w:szCs w:val="24"/>
          <w:lang w:val="en-US"/>
        </w:rPr>
        <w:t>existanse_form:existanse_form</w:t>
      </w:r>
      <w:proofErr w:type="spellEnd"/>
      <w:r w:rsidRPr="00AE4534">
        <w:rPr>
          <w:rFonts w:ascii="Consolas" w:hAnsi="Consolas" w:cs="Times New Roman"/>
          <w:sz w:val="24"/>
          <w:szCs w:val="24"/>
          <w:lang w:val="en-US"/>
        </w:rPr>
        <w:t xml:space="preserve">_, </w:t>
      </w:r>
    </w:p>
    <w:p w14:paraId="4A9883F2"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date_in:date_in</w:t>
      </w:r>
      <w:proofErr w:type="spellEnd"/>
      <w:r w:rsidRPr="00AE4534">
        <w:rPr>
          <w:rFonts w:ascii="Consolas" w:hAnsi="Consolas" w:cs="Times New Roman"/>
          <w:sz w:val="24"/>
          <w:szCs w:val="24"/>
          <w:lang w:val="en-US"/>
        </w:rPr>
        <w:t xml:space="preserve">_, </w:t>
      </w:r>
      <w:proofErr w:type="spellStart"/>
      <w:r w:rsidRPr="00AE4534">
        <w:rPr>
          <w:rFonts w:ascii="Consolas" w:hAnsi="Consolas" w:cs="Times New Roman"/>
          <w:sz w:val="24"/>
          <w:szCs w:val="24"/>
          <w:lang w:val="en-US"/>
        </w:rPr>
        <w:t>date_out:date_out</w:t>
      </w:r>
      <w:proofErr w:type="spellEnd"/>
      <w:r w:rsidRPr="00AE4534">
        <w:rPr>
          <w:rFonts w:ascii="Consolas" w:hAnsi="Consolas" w:cs="Times New Roman"/>
          <w:sz w:val="24"/>
          <w:szCs w:val="24"/>
          <w:lang w:val="en-US"/>
        </w:rPr>
        <w:t xml:space="preserve">_, </w:t>
      </w:r>
      <w:proofErr w:type="spellStart"/>
      <w:r w:rsidRPr="00AE4534">
        <w:rPr>
          <w:rFonts w:ascii="Consolas" w:hAnsi="Consolas" w:cs="Times New Roman"/>
          <w:sz w:val="24"/>
          <w:szCs w:val="24"/>
          <w:lang w:val="en-US"/>
        </w:rPr>
        <w:t>sum:sum</w:t>
      </w:r>
      <w:proofErr w:type="spellEnd"/>
      <w:r w:rsidRPr="00AE4534">
        <w:rPr>
          <w:rFonts w:ascii="Consolas" w:hAnsi="Consolas" w:cs="Times New Roman"/>
          <w:sz w:val="24"/>
          <w:szCs w:val="24"/>
          <w:lang w:val="en-US"/>
        </w:rPr>
        <w:t xml:space="preserve">_, </w:t>
      </w:r>
      <w:proofErr w:type="spellStart"/>
      <w:r w:rsidRPr="00AE4534">
        <w:rPr>
          <w:rFonts w:ascii="Consolas" w:hAnsi="Consolas" w:cs="Times New Roman"/>
          <w:sz w:val="24"/>
          <w:szCs w:val="24"/>
          <w:lang w:val="en-US"/>
        </w:rPr>
        <w:t>procent:procent</w:t>
      </w:r>
      <w:proofErr w:type="spellEnd"/>
      <w:r w:rsidRPr="00AE4534">
        <w:rPr>
          <w:rFonts w:ascii="Consolas" w:hAnsi="Consolas" w:cs="Times New Roman"/>
          <w:sz w:val="24"/>
          <w:szCs w:val="24"/>
          <w:lang w:val="en-US"/>
        </w:rPr>
        <w:t>_,</w:t>
      </w:r>
      <w:proofErr w:type="spellStart"/>
      <w:r w:rsidRPr="00AE4534">
        <w:rPr>
          <w:rFonts w:ascii="Consolas" w:hAnsi="Consolas" w:cs="Times New Roman"/>
          <w:sz w:val="24"/>
          <w:szCs w:val="24"/>
          <w:lang w:val="en-US"/>
        </w:rPr>
        <w:t>userName:curUserName</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Role:curUserRole</w:t>
      </w:r>
      <w:proofErr w:type="spellEnd"/>
      <w:r w:rsidRPr="00AE4534">
        <w:rPr>
          <w:rFonts w:ascii="Consolas" w:hAnsi="Consolas" w:cs="Times New Roman"/>
          <w:sz w:val="24"/>
          <w:szCs w:val="24"/>
          <w:lang w:val="en-US"/>
        </w:rPr>
        <w:t>})</w:t>
      </w:r>
    </w:p>
    <w:p w14:paraId="580AB9D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2E8898FE" w14:textId="77777777" w:rsidR="00AE4534" w:rsidRPr="00AE4534" w:rsidRDefault="00AE4534" w:rsidP="00AE4534">
      <w:pPr>
        <w:pStyle w:val="aff0"/>
        <w:ind w:left="0"/>
        <w:jc w:val="both"/>
        <w:rPr>
          <w:rFonts w:ascii="Consolas" w:hAnsi="Consolas" w:cs="Times New Roman"/>
          <w:sz w:val="24"/>
          <w:szCs w:val="24"/>
          <w:lang w:val="en-US"/>
        </w:rPr>
      </w:pPr>
    </w:p>
    <w:p w14:paraId="496215F9"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_</w:t>
      </w:r>
      <w:proofErr w:type="spellStart"/>
      <w:r w:rsidRPr="00AE4534">
        <w:rPr>
          <w:rFonts w:ascii="Consolas" w:hAnsi="Consolas" w:cs="Times New Roman"/>
          <w:sz w:val="24"/>
          <w:szCs w:val="24"/>
          <w:lang w:val="en-US"/>
        </w:rPr>
        <w:t>avto</w:t>
      </w:r>
      <w:proofErr w:type="spellEnd"/>
      <w:r w:rsidRPr="00AE4534">
        <w:rPr>
          <w:rFonts w:ascii="Consolas" w:hAnsi="Consolas" w:cs="Times New Roman"/>
          <w:sz w:val="24"/>
          <w:szCs w:val="24"/>
          <w:lang w:val="en-US"/>
        </w:rPr>
        <w:t>', (req, res) =&gt; {</w:t>
      </w:r>
    </w:p>
    <w:p w14:paraId="52F1D92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name = </w:t>
      </w:r>
      <w:proofErr w:type="spellStart"/>
      <w:r w:rsidRPr="00AE4534">
        <w:rPr>
          <w:rFonts w:ascii="Consolas" w:hAnsi="Consolas" w:cs="Times New Roman"/>
          <w:sz w:val="24"/>
          <w:szCs w:val="24"/>
          <w:lang w:val="en-US"/>
        </w:rPr>
        <w:t>req.query.userName</w:t>
      </w:r>
      <w:proofErr w:type="spellEnd"/>
      <w:r w:rsidRPr="00AE4534">
        <w:rPr>
          <w:rFonts w:ascii="Consolas" w:hAnsi="Consolas" w:cs="Times New Roman"/>
          <w:sz w:val="24"/>
          <w:szCs w:val="24"/>
          <w:lang w:val="en-US"/>
        </w:rPr>
        <w:t>;</w:t>
      </w:r>
    </w:p>
    <w:p w14:paraId="2324BC5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role = </w:t>
      </w:r>
      <w:proofErr w:type="spellStart"/>
      <w:r w:rsidRPr="00AE4534">
        <w:rPr>
          <w:rFonts w:ascii="Consolas" w:hAnsi="Consolas" w:cs="Times New Roman"/>
          <w:sz w:val="24"/>
          <w:szCs w:val="24"/>
          <w:lang w:val="en-US"/>
        </w:rPr>
        <w:t>req.query.userRole</w:t>
      </w:r>
      <w:proofErr w:type="spellEnd"/>
      <w:r w:rsidRPr="00AE4534">
        <w:rPr>
          <w:rFonts w:ascii="Consolas" w:hAnsi="Consolas" w:cs="Times New Roman"/>
          <w:sz w:val="24"/>
          <w:szCs w:val="24"/>
          <w:lang w:val="en-US"/>
        </w:rPr>
        <w:t>;</w:t>
      </w:r>
    </w:p>
    <w:p w14:paraId="535ACD5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s.render</w:t>
      </w:r>
      <w:proofErr w:type="spellEnd"/>
      <w:r w:rsidRPr="00AE4534">
        <w:rPr>
          <w:rFonts w:ascii="Consolas" w:hAnsi="Consolas" w:cs="Times New Roman"/>
          <w:sz w:val="24"/>
          <w:szCs w:val="24"/>
          <w:lang w:val="en-US"/>
        </w:rPr>
        <w:t xml:space="preserve">('index', { title: 'Home Page', </w:t>
      </w:r>
      <w:proofErr w:type="spellStart"/>
      <w:r w:rsidRPr="00AE4534">
        <w:rPr>
          <w:rFonts w:ascii="Consolas" w:hAnsi="Consolas" w:cs="Times New Roman"/>
          <w:sz w:val="24"/>
          <w:szCs w:val="24"/>
          <w:lang w:val="en-US"/>
        </w:rPr>
        <w:t>userName:name</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Role:role</w:t>
      </w:r>
      <w:proofErr w:type="spellEnd"/>
      <w:r w:rsidRPr="00AE4534">
        <w:rPr>
          <w:rFonts w:ascii="Consolas" w:hAnsi="Consolas" w:cs="Times New Roman"/>
          <w:sz w:val="24"/>
          <w:szCs w:val="24"/>
          <w:lang w:val="en-US"/>
        </w:rPr>
        <w:t xml:space="preserve"> })</w:t>
      </w:r>
    </w:p>
    <w:p w14:paraId="5D83899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1A427F03" w14:textId="77777777" w:rsidR="00AE4534" w:rsidRPr="00AE4534" w:rsidRDefault="00AE4534" w:rsidP="00AE4534">
      <w:pPr>
        <w:pStyle w:val="aff0"/>
        <w:ind w:left="0"/>
        <w:jc w:val="both"/>
        <w:rPr>
          <w:rFonts w:ascii="Consolas" w:hAnsi="Consolas" w:cs="Times New Roman"/>
          <w:sz w:val="24"/>
          <w:szCs w:val="24"/>
          <w:lang w:val="en-US"/>
        </w:rPr>
      </w:pPr>
    </w:p>
    <w:p w14:paraId="040F540F"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paper', (req, res) =&gt; {</w:t>
      </w:r>
    </w:p>
    <w:p w14:paraId="5B187F3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func.getPapers</w:t>
      </w:r>
      <w:proofErr w:type="spellEnd"/>
      <w:r w:rsidRPr="00AE4534">
        <w:rPr>
          <w:rFonts w:ascii="Consolas" w:hAnsi="Consolas" w:cs="Times New Roman"/>
          <w:sz w:val="24"/>
          <w:szCs w:val="24"/>
          <w:lang w:val="en-US"/>
        </w:rPr>
        <w:t>("", function(result){</w:t>
      </w:r>
    </w:p>
    <w:p w14:paraId="55D6456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papersBuf</w:t>
      </w:r>
      <w:proofErr w:type="spellEnd"/>
      <w:r w:rsidRPr="00AE4534">
        <w:rPr>
          <w:rFonts w:ascii="Consolas" w:hAnsi="Consolas" w:cs="Times New Roman"/>
          <w:sz w:val="24"/>
          <w:szCs w:val="24"/>
          <w:lang w:val="en-US"/>
        </w:rPr>
        <w:t xml:space="preserve"> = result;</w:t>
      </w:r>
    </w:p>
    <w:p w14:paraId="1831CFD2"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if(</w:t>
      </w:r>
      <w:proofErr w:type="spellStart"/>
      <w:r w:rsidRPr="00AE4534">
        <w:rPr>
          <w:rFonts w:ascii="Consolas" w:hAnsi="Consolas" w:cs="Times New Roman"/>
          <w:sz w:val="24"/>
          <w:szCs w:val="24"/>
          <w:lang w:val="en-US"/>
        </w:rPr>
        <w:t>papersBuf.length</w:t>
      </w:r>
      <w:proofErr w:type="spellEnd"/>
      <w:r w:rsidRPr="00AE4534">
        <w:rPr>
          <w:rFonts w:ascii="Consolas" w:hAnsi="Consolas" w:cs="Times New Roman"/>
          <w:sz w:val="24"/>
          <w:szCs w:val="24"/>
          <w:lang w:val="en-US"/>
        </w:rPr>
        <w:t>)</w:t>
      </w:r>
    </w:p>
    <w:p w14:paraId="49FE7CB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4304232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func.getModifyLogs</w:t>
      </w:r>
      <w:proofErr w:type="spellEnd"/>
      <w:r w:rsidRPr="00AE4534">
        <w:rPr>
          <w:rFonts w:ascii="Consolas" w:hAnsi="Consolas" w:cs="Times New Roman"/>
          <w:sz w:val="24"/>
          <w:szCs w:val="24"/>
          <w:lang w:val="en-US"/>
        </w:rPr>
        <w:t>("", function(result){</w:t>
      </w:r>
    </w:p>
    <w:p w14:paraId="10C51D0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divBuf</w:t>
      </w:r>
      <w:proofErr w:type="spellEnd"/>
      <w:r w:rsidRPr="00AE4534">
        <w:rPr>
          <w:rFonts w:ascii="Consolas" w:hAnsi="Consolas" w:cs="Times New Roman"/>
          <w:sz w:val="24"/>
          <w:szCs w:val="24"/>
          <w:lang w:val="en-US"/>
        </w:rPr>
        <w:t xml:space="preserve"> = result;</w:t>
      </w:r>
    </w:p>
    <w:p w14:paraId="74F7868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res.render</w:t>
      </w:r>
      <w:proofErr w:type="spellEnd"/>
      <w:r w:rsidRPr="00AE4534">
        <w:rPr>
          <w:rFonts w:ascii="Consolas" w:hAnsi="Consolas" w:cs="Times New Roman"/>
          <w:sz w:val="24"/>
          <w:szCs w:val="24"/>
          <w:lang w:val="en-US"/>
        </w:rPr>
        <w:t xml:space="preserve">('paper', { title: 'Papers Page', papers: </w:t>
      </w:r>
      <w:proofErr w:type="spellStart"/>
      <w:r w:rsidRPr="00AE4534">
        <w:rPr>
          <w:rFonts w:ascii="Consolas" w:hAnsi="Consolas" w:cs="Times New Roman"/>
          <w:sz w:val="24"/>
          <w:szCs w:val="24"/>
          <w:lang w:val="en-US"/>
        </w:rPr>
        <w:t>papersBuf</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divBuff:divBuf</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Name:curUserName</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Role:curUserRole</w:t>
      </w:r>
      <w:proofErr w:type="spellEnd"/>
      <w:r w:rsidRPr="00AE4534">
        <w:rPr>
          <w:rFonts w:ascii="Consolas" w:hAnsi="Consolas" w:cs="Times New Roman"/>
          <w:sz w:val="24"/>
          <w:szCs w:val="24"/>
          <w:lang w:val="en-US"/>
        </w:rPr>
        <w:t>})</w:t>
      </w:r>
    </w:p>
    <w:p w14:paraId="56F10C5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w:t>
      </w:r>
    </w:p>
    <w:p w14:paraId="78722B1B"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4EECA70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else</w:t>
      </w:r>
    </w:p>
    <w:p w14:paraId="67D10AC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5996DCC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res.render</w:t>
      </w:r>
      <w:proofErr w:type="spellEnd"/>
      <w:r w:rsidRPr="00AE4534">
        <w:rPr>
          <w:rFonts w:ascii="Consolas" w:hAnsi="Consolas" w:cs="Times New Roman"/>
          <w:sz w:val="24"/>
          <w:szCs w:val="24"/>
          <w:lang w:val="en-US"/>
        </w:rPr>
        <w:t xml:space="preserve">('paper', { title: 'Papers Page', papers: </w:t>
      </w:r>
      <w:proofErr w:type="spellStart"/>
      <w:r w:rsidRPr="00AE4534">
        <w:rPr>
          <w:rFonts w:ascii="Consolas" w:hAnsi="Consolas" w:cs="Times New Roman"/>
          <w:sz w:val="24"/>
          <w:szCs w:val="24"/>
          <w:lang w:val="en-US"/>
        </w:rPr>
        <w:t>papersBuf</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Name:curUserName</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Role:curUserRole</w:t>
      </w:r>
      <w:proofErr w:type="spellEnd"/>
      <w:r w:rsidRPr="00AE4534">
        <w:rPr>
          <w:rFonts w:ascii="Consolas" w:hAnsi="Consolas" w:cs="Times New Roman"/>
          <w:sz w:val="24"/>
          <w:szCs w:val="24"/>
          <w:lang w:val="en-US"/>
        </w:rPr>
        <w:t>})</w:t>
      </w:r>
    </w:p>
    <w:p w14:paraId="0BA023B2"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19862B0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rest of your code goes in here</w:t>
      </w:r>
    </w:p>
    <w:p w14:paraId="4B2C4F7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   </w:t>
      </w:r>
    </w:p>
    <w:p w14:paraId="7DF1E92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448AD509" w14:textId="77777777" w:rsidR="00AE4534" w:rsidRPr="00AE4534" w:rsidRDefault="00AE4534" w:rsidP="00AE4534">
      <w:pPr>
        <w:pStyle w:val="aff0"/>
        <w:ind w:left="0"/>
        <w:jc w:val="both"/>
        <w:rPr>
          <w:rFonts w:ascii="Consolas" w:hAnsi="Consolas" w:cs="Times New Roman"/>
          <w:sz w:val="24"/>
          <w:szCs w:val="24"/>
          <w:lang w:val="en-US"/>
        </w:rPr>
      </w:pPr>
    </w:p>
    <w:p w14:paraId="1D1B9FF3"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users', (req, res) =&gt; {</w:t>
      </w:r>
    </w:p>
    <w:p w14:paraId="47D3F36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func.getUsers</w:t>
      </w:r>
      <w:proofErr w:type="spellEnd"/>
      <w:r w:rsidRPr="00AE4534">
        <w:rPr>
          <w:rFonts w:ascii="Consolas" w:hAnsi="Consolas" w:cs="Times New Roman"/>
          <w:sz w:val="24"/>
          <w:szCs w:val="24"/>
          <w:lang w:val="en-US"/>
        </w:rPr>
        <w:t>("", function(result){</w:t>
      </w:r>
    </w:p>
    <w:p w14:paraId="292DDD9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sBuf</w:t>
      </w:r>
      <w:proofErr w:type="spellEnd"/>
      <w:r w:rsidRPr="00AE4534">
        <w:rPr>
          <w:rFonts w:ascii="Consolas" w:hAnsi="Consolas" w:cs="Times New Roman"/>
          <w:sz w:val="24"/>
          <w:szCs w:val="24"/>
          <w:lang w:val="en-US"/>
        </w:rPr>
        <w:t xml:space="preserve"> = result;</w:t>
      </w:r>
    </w:p>
    <w:p w14:paraId="5F9A802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if(</w:t>
      </w:r>
      <w:proofErr w:type="spellStart"/>
      <w:r w:rsidRPr="00AE4534">
        <w:rPr>
          <w:rFonts w:ascii="Consolas" w:hAnsi="Consolas" w:cs="Times New Roman"/>
          <w:sz w:val="24"/>
          <w:szCs w:val="24"/>
          <w:lang w:val="en-US"/>
        </w:rPr>
        <w:t>usersBuf.length</w:t>
      </w:r>
      <w:proofErr w:type="spellEnd"/>
      <w:r w:rsidRPr="00AE4534">
        <w:rPr>
          <w:rFonts w:ascii="Consolas" w:hAnsi="Consolas" w:cs="Times New Roman"/>
          <w:sz w:val="24"/>
          <w:szCs w:val="24"/>
          <w:lang w:val="en-US"/>
        </w:rPr>
        <w:t>)</w:t>
      </w:r>
    </w:p>
    <w:p w14:paraId="453469D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06CDEE2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func.getRoles</w:t>
      </w:r>
      <w:proofErr w:type="spellEnd"/>
      <w:r w:rsidRPr="00AE4534">
        <w:rPr>
          <w:rFonts w:ascii="Consolas" w:hAnsi="Consolas" w:cs="Times New Roman"/>
          <w:sz w:val="24"/>
          <w:szCs w:val="24"/>
          <w:lang w:val="en-US"/>
        </w:rPr>
        <w:t>("", function(result){</w:t>
      </w:r>
    </w:p>
    <w:p w14:paraId="2535D76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lastRenderedPageBreak/>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roleslist</w:t>
      </w:r>
      <w:proofErr w:type="spellEnd"/>
      <w:r w:rsidRPr="00AE4534">
        <w:rPr>
          <w:rFonts w:ascii="Consolas" w:hAnsi="Consolas" w:cs="Times New Roman"/>
          <w:sz w:val="24"/>
          <w:szCs w:val="24"/>
          <w:lang w:val="en-US"/>
        </w:rPr>
        <w:t xml:space="preserve"> = result;</w:t>
      </w:r>
    </w:p>
    <w:p w14:paraId="1D94B18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if(</w:t>
      </w:r>
      <w:proofErr w:type="spellStart"/>
      <w:r w:rsidRPr="00AE4534">
        <w:rPr>
          <w:rFonts w:ascii="Consolas" w:hAnsi="Consolas" w:cs="Times New Roman"/>
          <w:sz w:val="24"/>
          <w:szCs w:val="24"/>
          <w:lang w:val="en-US"/>
        </w:rPr>
        <w:t>roles.length</w:t>
      </w:r>
      <w:proofErr w:type="spellEnd"/>
      <w:r w:rsidRPr="00AE4534">
        <w:rPr>
          <w:rFonts w:ascii="Consolas" w:hAnsi="Consolas" w:cs="Times New Roman"/>
          <w:sz w:val="24"/>
          <w:szCs w:val="24"/>
          <w:lang w:val="en-US"/>
        </w:rPr>
        <w:t>)</w:t>
      </w:r>
    </w:p>
    <w:p w14:paraId="6C6C5E1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w:t>
      </w:r>
    </w:p>
    <w:p w14:paraId="1462797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console.info(</w:t>
      </w:r>
      <w:proofErr w:type="spellStart"/>
      <w:r w:rsidRPr="00AE4534">
        <w:rPr>
          <w:rFonts w:ascii="Consolas" w:hAnsi="Consolas" w:cs="Times New Roman"/>
          <w:sz w:val="24"/>
          <w:szCs w:val="24"/>
          <w:lang w:val="en-US"/>
        </w:rPr>
        <w:t>roleslist.indexOf</w:t>
      </w:r>
      <w:proofErr w:type="spellEnd"/>
      <w:r w:rsidRPr="00AE4534">
        <w:rPr>
          <w:rFonts w:ascii="Consolas" w:hAnsi="Consolas" w:cs="Times New Roman"/>
          <w:sz w:val="24"/>
          <w:szCs w:val="24"/>
          <w:lang w:val="en-US"/>
        </w:rPr>
        <w:t>(0));</w:t>
      </w:r>
    </w:p>
    <w:p w14:paraId="20DA8D4B"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res.render</w:t>
      </w:r>
      <w:proofErr w:type="spellEnd"/>
      <w:r w:rsidRPr="00AE4534">
        <w:rPr>
          <w:rFonts w:ascii="Consolas" w:hAnsi="Consolas" w:cs="Times New Roman"/>
          <w:sz w:val="24"/>
          <w:szCs w:val="24"/>
          <w:lang w:val="en-US"/>
        </w:rPr>
        <w:t xml:space="preserve">('users', { title: 'Home Page', users: </w:t>
      </w:r>
      <w:proofErr w:type="spellStart"/>
      <w:r w:rsidRPr="00AE4534">
        <w:rPr>
          <w:rFonts w:ascii="Consolas" w:hAnsi="Consolas" w:cs="Times New Roman"/>
          <w:sz w:val="24"/>
          <w:szCs w:val="24"/>
          <w:lang w:val="en-US"/>
        </w:rPr>
        <w:t>usersBuf</w:t>
      </w:r>
      <w:proofErr w:type="spellEnd"/>
      <w:r w:rsidRPr="00AE4534">
        <w:rPr>
          <w:rFonts w:ascii="Consolas" w:hAnsi="Consolas" w:cs="Times New Roman"/>
          <w:sz w:val="24"/>
          <w:szCs w:val="24"/>
          <w:lang w:val="en-US"/>
        </w:rPr>
        <w:t xml:space="preserve">, roles: </w:t>
      </w:r>
      <w:proofErr w:type="spellStart"/>
      <w:r w:rsidRPr="00AE4534">
        <w:rPr>
          <w:rFonts w:ascii="Consolas" w:hAnsi="Consolas" w:cs="Times New Roman"/>
          <w:sz w:val="24"/>
          <w:szCs w:val="24"/>
          <w:lang w:val="en-US"/>
        </w:rPr>
        <w:t>roleslist</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Name:curUserName</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Role:curUserRole</w:t>
      </w:r>
      <w:proofErr w:type="spellEnd"/>
      <w:r w:rsidRPr="00AE4534">
        <w:rPr>
          <w:rFonts w:ascii="Consolas" w:hAnsi="Consolas" w:cs="Times New Roman"/>
          <w:sz w:val="24"/>
          <w:szCs w:val="24"/>
          <w:lang w:val="en-US"/>
        </w:rPr>
        <w:t>})</w:t>
      </w:r>
    </w:p>
    <w:p w14:paraId="7B6B3F8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w:t>
      </w:r>
    </w:p>
    <w:p w14:paraId="5C70EA3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else</w:t>
      </w:r>
    </w:p>
    <w:p w14:paraId="72D74262"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w:t>
      </w:r>
    </w:p>
    <w:p w14:paraId="471A9F1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res.render</w:t>
      </w:r>
      <w:proofErr w:type="spellEnd"/>
      <w:r w:rsidRPr="00AE4534">
        <w:rPr>
          <w:rFonts w:ascii="Consolas" w:hAnsi="Consolas" w:cs="Times New Roman"/>
          <w:sz w:val="24"/>
          <w:szCs w:val="24"/>
          <w:lang w:val="en-US"/>
        </w:rPr>
        <w:t xml:space="preserve">('message', { </w:t>
      </w:r>
      <w:proofErr w:type="spellStart"/>
      <w:r w:rsidRPr="00AE4534">
        <w:rPr>
          <w:rFonts w:ascii="Consolas" w:hAnsi="Consolas" w:cs="Times New Roman"/>
          <w:sz w:val="24"/>
          <w:szCs w:val="24"/>
          <w:lang w:val="en-US"/>
        </w:rPr>
        <w:t>title:'Message',data</w:t>
      </w:r>
      <w:proofErr w:type="spellEnd"/>
      <w:r w:rsidRPr="00AE4534">
        <w:rPr>
          <w:rFonts w:ascii="Consolas" w:hAnsi="Consolas" w:cs="Times New Roman"/>
          <w:sz w:val="24"/>
          <w:szCs w:val="24"/>
          <w:lang w:val="en-US"/>
        </w:rPr>
        <w:t>: "</w:t>
      </w:r>
      <w:proofErr w:type="spellStart"/>
      <w:r w:rsidRPr="00AE4534">
        <w:rPr>
          <w:rFonts w:ascii="Consolas" w:hAnsi="Consolas" w:cs="Times New Roman"/>
          <w:sz w:val="24"/>
          <w:szCs w:val="24"/>
          <w:lang w:val="en-US"/>
        </w:rPr>
        <w:t>Таблица</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ролей</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пуста</w:t>
      </w:r>
      <w:proofErr w:type="spellEnd"/>
      <w:r w:rsidRPr="00AE4534">
        <w:rPr>
          <w:rFonts w:ascii="Consolas" w:hAnsi="Consolas" w:cs="Times New Roman"/>
          <w:sz w:val="24"/>
          <w:szCs w:val="24"/>
          <w:lang w:val="en-US"/>
        </w:rPr>
        <w:t>"});</w:t>
      </w:r>
    </w:p>
    <w:p w14:paraId="6356080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w:t>
      </w:r>
    </w:p>
    <w:p w14:paraId="767DCF4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w:t>
      </w:r>
    </w:p>
    <w:p w14:paraId="5384AFA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2452843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else</w:t>
      </w:r>
    </w:p>
    <w:p w14:paraId="0CA5F0F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551A112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res.render</w:t>
      </w:r>
      <w:proofErr w:type="spellEnd"/>
      <w:r w:rsidRPr="00AE4534">
        <w:rPr>
          <w:rFonts w:ascii="Consolas" w:hAnsi="Consolas" w:cs="Times New Roman"/>
          <w:sz w:val="24"/>
          <w:szCs w:val="24"/>
          <w:lang w:val="en-US"/>
        </w:rPr>
        <w:t xml:space="preserve">('message', { </w:t>
      </w:r>
      <w:proofErr w:type="spellStart"/>
      <w:r w:rsidRPr="00AE4534">
        <w:rPr>
          <w:rFonts w:ascii="Consolas" w:hAnsi="Consolas" w:cs="Times New Roman"/>
          <w:sz w:val="24"/>
          <w:szCs w:val="24"/>
          <w:lang w:val="en-US"/>
        </w:rPr>
        <w:t>title:'Message',data</w:t>
      </w:r>
      <w:proofErr w:type="spellEnd"/>
      <w:r w:rsidRPr="00AE4534">
        <w:rPr>
          <w:rFonts w:ascii="Consolas" w:hAnsi="Consolas" w:cs="Times New Roman"/>
          <w:sz w:val="24"/>
          <w:szCs w:val="24"/>
          <w:lang w:val="en-US"/>
        </w:rPr>
        <w:t>: "</w:t>
      </w:r>
      <w:proofErr w:type="spellStart"/>
      <w:r w:rsidRPr="00AE4534">
        <w:rPr>
          <w:rFonts w:ascii="Consolas" w:hAnsi="Consolas" w:cs="Times New Roman"/>
          <w:sz w:val="24"/>
          <w:szCs w:val="24"/>
          <w:lang w:val="en-US"/>
        </w:rPr>
        <w:t>Таблица</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пользователей</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пуста</w:t>
      </w:r>
      <w:proofErr w:type="spellEnd"/>
      <w:r w:rsidRPr="00AE4534">
        <w:rPr>
          <w:rFonts w:ascii="Consolas" w:hAnsi="Consolas" w:cs="Times New Roman"/>
          <w:sz w:val="24"/>
          <w:szCs w:val="24"/>
          <w:lang w:val="en-US"/>
        </w:rPr>
        <w:t>"});</w:t>
      </w:r>
    </w:p>
    <w:p w14:paraId="6411658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0A6FD94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rest of your code goes in here</w:t>
      </w:r>
    </w:p>
    <w:p w14:paraId="7FEE992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   </w:t>
      </w:r>
    </w:p>
    <w:p w14:paraId="7F77829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26DA48C1" w14:textId="77777777" w:rsidR="00AE4534" w:rsidRPr="00AE4534" w:rsidRDefault="00AE4534" w:rsidP="00AE4534">
      <w:pPr>
        <w:pStyle w:val="aff0"/>
        <w:ind w:left="0"/>
        <w:jc w:val="both"/>
        <w:rPr>
          <w:rFonts w:ascii="Consolas" w:hAnsi="Consolas" w:cs="Times New Roman"/>
          <w:sz w:val="24"/>
          <w:szCs w:val="24"/>
          <w:lang w:val="en-US"/>
        </w:rPr>
      </w:pPr>
    </w:p>
    <w:p w14:paraId="1F25E2DE"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exit', (req, res) =&gt; {</w:t>
      </w:r>
    </w:p>
    <w:p w14:paraId="0B7D0E7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app.set</w:t>
      </w:r>
      <w:proofErr w:type="spellEnd"/>
      <w:r w:rsidRPr="00AE4534">
        <w:rPr>
          <w:rFonts w:ascii="Consolas" w:hAnsi="Consolas" w:cs="Times New Roman"/>
          <w:sz w:val="24"/>
          <w:szCs w:val="24"/>
          <w:lang w:val="en-US"/>
        </w:rPr>
        <w:t>('layout', './layouts/full-width');</w:t>
      </w:r>
    </w:p>
    <w:p w14:paraId="57A04DA2"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curUserName</w:t>
      </w:r>
      <w:proofErr w:type="spellEnd"/>
      <w:r w:rsidRPr="00AE4534">
        <w:rPr>
          <w:rFonts w:ascii="Consolas" w:hAnsi="Consolas" w:cs="Times New Roman"/>
          <w:sz w:val="24"/>
          <w:szCs w:val="24"/>
          <w:lang w:val="en-US"/>
        </w:rPr>
        <w:t xml:space="preserve"> = "";</w:t>
      </w:r>
    </w:p>
    <w:p w14:paraId="3BCF235B"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curUserRole</w:t>
      </w:r>
      <w:proofErr w:type="spellEnd"/>
      <w:r w:rsidRPr="00AE4534">
        <w:rPr>
          <w:rFonts w:ascii="Consolas" w:hAnsi="Consolas" w:cs="Times New Roman"/>
          <w:sz w:val="24"/>
          <w:szCs w:val="24"/>
          <w:lang w:val="en-US"/>
        </w:rPr>
        <w:t xml:space="preserve"> = 0;</w:t>
      </w:r>
    </w:p>
    <w:p w14:paraId="148C3C4B"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s.render</w:t>
      </w:r>
      <w:proofErr w:type="spellEnd"/>
      <w:r w:rsidRPr="00AE4534">
        <w:rPr>
          <w:rFonts w:ascii="Consolas" w:hAnsi="Consolas" w:cs="Times New Roman"/>
          <w:sz w:val="24"/>
          <w:szCs w:val="24"/>
          <w:lang w:val="en-US"/>
        </w:rPr>
        <w:t>('index', { title: '</w:t>
      </w:r>
      <w:proofErr w:type="spellStart"/>
      <w:r w:rsidRPr="00AE4534">
        <w:rPr>
          <w:rFonts w:ascii="Consolas" w:hAnsi="Consolas" w:cs="Times New Roman"/>
          <w:sz w:val="24"/>
          <w:szCs w:val="24"/>
          <w:lang w:val="en-US"/>
        </w:rPr>
        <w:t>Стартовая</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страница</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Name:curUserName</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Role:curUserRole</w:t>
      </w:r>
      <w:proofErr w:type="spellEnd"/>
      <w:r w:rsidRPr="00AE4534">
        <w:rPr>
          <w:rFonts w:ascii="Consolas" w:hAnsi="Consolas" w:cs="Times New Roman"/>
          <w:sz w:val="24"/>
          <w:szCs w:val="24"/>
          <w:lang w:val="en-US"/>
        </w:rPr>
        <w:t>})</w:t>
      </w:r>
    </w:p>
    <w:p w14:paraId="62F1C1B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6FA26E36" w14:textId="77777777" w:rsidR="00AE4534" w:rsidRPr="00AE4534" w:rsidRDefault="00AE4534" w:rsidP="00AE4534">
      <w:pPr>
        <w:pStyle w:val="aff0"/>
        <w:ind w:left="0"/>
        <w:jc w:val="both"/>
        <w:rPr>
          <w:rFonts w:ascii="Consolas" w:hAnsi="Consolas" w:cs="Times New Roman"/>
          <w:sz w:val="24"/>
          <w:szCs w:val="24"/>
          <w:lang w:val="en-US"/>
        </w:rPr>
      </w:pPr>
    </w:p>
    <w:p w14:paraId="456B05CD"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contacts', (req, res) =&gt; {</w:t>
      </w:r>
    </w:p>
    <w:p w14:paraId="35CA70C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console.info(</w:t>
      </w:r>
      <w:proofErr w:type="spellStart"/>
      <w:r w:rsidRPr="00AE4534">
        <w:rPr>
          <w:rFonts w:ascii="Consolas" w:hAnsi="Consolas" w:cs="Times New Roman"/>
          <w:sz w:val="24"/>
          <w:szCs w:val="24"/>
          <w:lang w:val="en-US"/>
        </w:rPr>
        <w:t>curUserRole</w:t>
      </w:r>
      <w:proofErr w:type="spellEnd"/>
      <w:r w:rsidRPr="00AE4534">
        <w:rPr>
          <w:rFonts w:ascii="Consolas" w:hAnsi="Consolas" w:cs="Times New Roman"/>
          <w:sz w:val="24"/>
          <w:szCs w:val="24"/>
          <w:lang w:val="en-US"/>
        </w:rPr>
        <w:t>);</w:t>
      </w:r>
    </w:p>
    <w:p w14:paraId="32562E7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lastRenderedPageBreak/>
        <w:t xml:space="preserve">    </w:t>
      </w:r>
      <w:proofErr w:type="spellStart"/>
      <w:r w:rsidRPr="00AE4534">
        <w:rPr>
          <w:rFonts w:ascii="Consolas" w:hAnsi="Consolas" w:cs="Times New Roman"/>
          <w:sz w:val="24"/>
          <w:szCs w:val="24"/>
          <w:lang w:val="en-US"/>
        </w:rPr>
        <w:t>res.render</w:t>
      </w:r>
      <w:proofErr w:type="spellEnd"/>
      <w:r w:rsidRPr="00AE4534">
        <w:rPr>
          <w:rFonts w:ascii="Consolas" w:hAnsi="Consolas" w:cs="Times New Roman"/>
          <w:sz w:val="24"/>
          <w:szCs w:val="24"/>
          <w:lang w:val="en-US"/>
        </w:rPr>
        <w:t>('contacts', { title: '</w:t>
      </w:r>
      <w:proofErr w:type="spellStart"/>
      <w:r w:rsidRPr="00AE4534">
        <w:rPr>
          <w:rFonts w:ascii="Consolas" w:hAnsi="Consolas" w:cs="Times New Roman"/>
          <w:sz w:val="24"/>
          <w:szCs w:val="24"/>
          <w:lang w:val="en-US"/>
        </w:rPr>
        <w:t>Контакты</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Name:curUserName</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Role:curUserRole</w:t>
      </w:r>
      <w:proofErr w:type="spellEnd"/>
      <w:r w:rsidRPr="00AE4534">
        <w:rPr>
          <w:rFonts w:ascii="Consolas" w:hAnsi="Consolas" w:cs="Times New Roman"/>
          <w:sz w:val="24"/>
          <w:szCs w:val="24"/>
          <w:lang w:val="en-US"/>
        </w:rPr>
        <w:t>})</w:t>
      </w:r>
    </w:p>
    <w:p w14:paraId="2F410B02"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6D5010A8" w14:textId="77777777" w:rsidR="00AE4534" w:rsidRPr="00AE4534" w:rsidRDefault="00AE4534" w:rsidP="00AE4534">
      <w:pPr>
        <w:pStyle w:val="aff0"/>
        <w:ind w:left="0"/>
        <w:jc w:val="both"/>
        <w:rPr>
          <w:rFonts w:ascii="Consolas" w:hAnsi="Consolas" w:cs="Times New Roman"/>
          <w:sz w:val="24"/>
          <w:szCs w:val="24"/>
          <w:lang w:val="en-US"/>
        </w:rPr>
      </w:pPr>
    </w:p>
    <w:p w14:paraId="339C016E"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about', (req, res) =&gt; {</w:t>
      </w:r>
    </w:p>
    <w:p w14:paraId="02EFB14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s.render</w:t>
      </w:r>
      <w:proofErr w:type="spellEnd"/>
      <w:r w:rsidRPr="00AE4534">
        <w:rPr>
          <w:rFonts w:ascii="Consolas" w:hAnsi="Consolas" w:cs="Times New Roman"/>
          <w:sz w:val="24"/>
          <w:szCs w:val="24"/>
          <w:lang w:val="en-US"/>
        </w:rPr>
        <w:t xml:space="preserve">('about', { title: 'О </w:t>
      </w:r>
      <w:proofErr w:type="spellStart"/>
      <w:r w:rsidRPr="00AE4534">
        <w:rPr>
          <w:rFonts w:ascii="Consolas" w:hAnsi="Consolas" w:cs="Times New Roman"/>
          <w:sz w:val="24"/>
          <w:szCs w:val="24"/>
          <w:lang w:val="en-US"/>
        </w:rPr>
        <w:t>программе</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Name:curUserName</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Role:curUserRole</w:t>
      </w:r>
      <w:proofErr w:type="spellEnd"/>
      <w:r w:rsidRPr="00AE4534">
        <w:rPr>
          <w:rFonts w:ascii="Consolas" w:hAnsi="Consolas" w:cs="Times New Roman"/>
          <w:sz w:val="24"/>
          <w:szCs w:val="24"/>
          <w:lang w:val="en-US"/>
        </w:rPr>
        <w:t>})</w:t>
      </w:r>
    </w:p>
    <w:p w14:paraId="4071B6BB"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657C0305" w14:textId="77777777" w:rsidR="00AE4534" w:rsidRPr="00AE4534" w:rsidRDefault="00AE4534" w:rsidP="00AE4534">
      <w:pPr>
        <w:pStyle w:val="aff0"/>
        <w:ind w:left="0"/>
        <w:jc w:val="both"/>
        <w:rPr>
          <w:rFonts w:ascii="Consolas" w:hAnsi="Consolas" w:cs="Times New Roman"/>
          <w:sz w:val="24"/>
          <w:szCs w:val="24"/>
          <w:lang w:val="en-US"/>
        </w:rPr>
      </w:pPr>
    </w:p>
    <w:p w14:paraId="618CB48D"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avt</w:t>
      </w:r>
      <w:proofErr w:type="spellEnd"/>
      <w:r w:rsidRPr="00AE4534">
        <w:rPr>
          <w:rFonts w:ascii="Consolas" w:hAnsi="Consolas" w:cs="Times New Roman"/>
          <w:sz w:val="24"/>
          <w:szCs w:val="24"/>
          <w:lang w:val="en-US"/>
        </w:rPr>
        <w:t>', (req, res) =&gt; {</w:t>
      </w:r>
    </w:p>
    <w:p w14:paraId="6DF767F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s.render</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avt</w:t>
      </w:r>
      <w:proofErr w:type="spellEnd"/>
      <w:r w:rsidRPr="00AE4534">
        <w:rPr>
          <w:rFonts w:ascii="Consolas" w:hAnsi="Consolas" w:cs="Times New Roman"/>
          <w:sz w:val="24"/>
          <w:szCs w:val="24"/>
          <w:lang w:val="en-US"/>
        </w:rPr>
        <w:t>', { title: '</w:t>
      </w:r>
      <w:proofErr w:type="spellStart"/>
      <w:r w:rsidRPr="00AE4534">
        <w:rPr>
          <w:rFonts w:ascii="Consolas" w:hAnsi="Consolas" w:cs="Times New Roman"/>
          <w:sz w:val="24"/>
          <w:szCs w:val="24"/>
          <w:lang w:val="en-US"/>
        </w:rPr>
        <w:t>Avtorize</w:t>
      </w:r>
      <w:proofErr w:type="spellEnd"/>
      <w:r w:rsidRPr="00AE4534">
        <w:rPr>
          <w:rFonts w:ascii="Consolas" w:hAnsi="Consolas" w:cs="Times New Roman"/>
          <w:sz w:val="24"/>
          <w:szCs w:val="24"/>
          <w:lang w:val="en-US"/>
        </w:rPr>
        <w:t>',error:''})</w:t>
      </w:r>
    </w:p>
    <w:p w14:paraId="475CCB1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4DE83980" w14:textId="77777777" w:rsidR="00AE4534" w:rsidRPr="00AE4534" w:rsidRDefault="00AE4534" w:rsidP="00AE4534">
      <w:pPr>
        <w:pStyle w:val="aff0"/>
        <w:ind w:left="0"/>
        <w:jc w:val="both"/>
        <w:rPr>
          <w:rFonts w:ascii="Consolas" w:hAnsi="Consolas" w:cs="Times New Roman"/>
          <w:sz w:val="24"/>
          <w:szCs w:val="24"/>
          <w:lang w:val="en-US"/>
        </w:rPr>
      </w:pPr>
    </w:p>
    <w:p w14:paraId="60F2BEE9"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avt_error</w:t>
      </w:r>
      <w:proofErr w:type="spellEnd"/>
      <w:r w:rsidRPr="00AE4534">
        <w:rPr>
          <w:rFonts w:ascii="Consolas" w:hAnsi="Consolas" w:cs="Times New Roman"/>
          <w:sz w:val="24"/>
          <w:szCs w:val="24"/>
          <w:lang w:val="en-US"/>
        </w:rPr>
        <w:t>', (req, res) =&gt; {</w:t>
      </w:r>
    </w:p>
    <w:p w14:paraId="5B92E18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w:t>
      </w:r>
      <w:proofErr w:type="spellStart"/>
      <w:r w:rsidRPr="00AE4534">
        <w:rPr>
          <w:rFonts w:ascii="Consolas" w:hAnsi="Consolas" w:cs="Times New Roman"/>
          <w:sz w:val="24"/>
          <w:szCs w:val="24"/>
          <w:lang w:val="en-US"/>
        </w:rPr>
        <w:t>errorMes</w:t>
      </w:r>
      <w:proofErr w:type="spellEnd"/>
      <w:r w:rsidRPr="00AE4534">
        <w:rPr>
          <w:rFonts w:ascii="Consolas" w:hAnsi="Consolas" w:cs="Times New Roman"/>
          <w:sz w:val="24"/>
          <w:szCs w:val="24"/>
          <w:lang w:val="en-US"/>
        </w:rPr>
        <w:t xml:space="preserve"> = </w:t>
      </w:r>
      <w:proofErr w:type="spellStart"/>
      <w:r w:rsidRPr="00AE4534">
        <w:rPr>
          <w:rFonts w:ascii="Consolas" w:hAnsi="Consolas" w:cs="Times New Roman"/>
          <w:sz w:val="24"/>
          <w:szCs w:val="24"/>
          <w:lang w:val="en-US"/>
        </w:rPr>
        <w:t>req.query.message</w:t>
      </w:r>
      <w:proofErr w:type="spellEnd"/>
      <w:r w:rsidRPr="00AE4534">
        <w:rPr>
          <w:rFonts w:ascii="Consolas" w:hAnsi="Consolas" w:cs="Times New Roman"/>
          <w:sz w:val="24"/>
          <w:szCs w:val="24"/>
          <w:lang w:val="en-US"/>
        </w:rPr>
        <w:t>;</w:t>
      </w:r>
    </w:p>
    <w:p w14:paraId="2CE420E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s.render</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avt</w:t>
      </w:r>
      <w:proofErr w:type="spellEnd"/>
      <w:r w:rsidRPr="00AE4534">
        <w:rPr>
          <w:rFonts w:ascii="Consolas" w:hAnsi="Consolas" w:cs="Times New Roman"/>
          <w:sz w:val="24"/>
          <w:szCs w:val="24"/>
          <w:lang w:val="en-US"/>
        </w:rPr>
        <w:t>', { title: '</w:t>
      </w:r>
      <w:proofErr w:type="spellStart"/>
      <w:r w:rsidRPr="00AE4534">
        <w:rPr>
          <w:rFonts w:ascii="Consolas" w:hAnsi="Consolas" w:cs="Times New Roman"/>
          <w:sz w:val="24"/>
          <w:szCs w:val="24"/>
          <w:lang w:val="en-US"/>
        </w:rPr>
        <w:t>Avtorize</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error:errorMes</w:t>
      </w:r>
      <w:proofErr w:type="spellEnd"/>
      <w:r w:rsidRPr="00AE4534">
        <w:rPr>
          <w:rFonts w:ascii="Consolas" w:hAnsi="Consolas" w:cs="Times New Roman"/>
          <w:sz w:val="24"/>
          <w:szCs w:val="24"/>
          <w:lang w:val="en-US"/>
        </w:rPr>
        <w:t>})</w:t>
      </w:r>
    </w:p>
    <w:p w14:paraId="46CE7A8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7A408E79" w14:textId="77777777" w:rsidR="00AE4534" w:rsidRPr="00AE4534" w:rsidRDefault="00AE4534" w:rsidP="00AE4534">
      <w:pPr>
        <w:pStyle w:val="aff0"/>
        <w:ind w:left="0"/>
        <w:jc w:val="both"/>
        <w:rPr>
          <w:rFonts w:ascii="Consolas" w:hAnsi="Consolas" w:cs="Times New Roman"/>
          <w:sz w:val="24"/>
          <w:szCs w:val="24"/>
          <w:lang w:val="en-US"/>
        </w:rPr>
      </w:pPr>
    </w:p>
    <w:p w14:paraId="19A69F96"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reg', (req, res) =&gt; {</w:t>
      </w:r>
    </w:p>
    <w:p w14:paraId="2844F91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s.render</w:t>
      </w:r>
      <w:proofErr w:type="spellEnd"/>
      <w:r w:rsidRPr="00AE4534">
        <w:rPr>
          <w:rFonts w:ascii="Consolas" w:hAnsi="Consolas" w:cs="Times New Roman"/>
          <w:sz w:val="24"/>
          <w:szCs w:val="24"/>
          <w:lang w:val="en-US"/>
        </w:rPr>
        <w:t>('reg', { title: 'Register'})</w:t>
      </w:r>
    </w:p>
    <w:p w14:paraId="79139DC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009983CA" w14:textId="77777777" w:rsidR="00AE4534" w:rsidRPr="00AE4534" w:rsidRDefault="00AE4534" w:rsidP="00AE4534">
      <w:pPr>
        <w:pStyle w:val="aff0"/>
        <w:ind w:left="0"/>
        <w:jc w:val="both"/>
        <w:rPr>
          <w:rFonts w:ascii="Consolas" w:hAnsi="Consolas" w:cs="Times New Roman"/>
          <w:sz w:val="24"/>
          <w:szCs w:val="24"/>
          <w:lang w:val="en-US"/>
        </w:rPr>
      </w:pPr>
    </w:p>
    <w:p w14:paraId="1C61866C"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message_reg</w:t>
      </w:r>
      <w:proofErr w:type="spellEnd"/>
      <w:r w:rsidRPr="00AE4534">
        <w:rPr>
          <w:rFonts w:ascii="Consolas" w:hAnsi="Consolas" w:cs="Times New Roman"/>
          <w:sz w:val="24"/>
          <w:szCs w:val="24"/>
          <w:lang w:val="en-US"/>
        </w:rPr>
        <w:t>', (req, res) =&gt; {</w:t>
      </w:r>
    </w:p>
    <w:p w14:paraId="646E8CE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w:t>
      </w:r>
      <w:proofErr w:type="spellStart"/>
      <w:r w:rsidRPr="00AE4534">
        <w:rPr>
          <w:rFonts w:ascii="Consolas" w:hAnsi="Consolas" w:cs="Times New Roman"/>
          <w:sz w:val="24"/>
          <w:szCs w:val="24"/>
          <w:lang w:val="en-US"/>
        </w:rPr>
        <w:t>mes</w:t>
      </w:r>
      <w:proofErr w:type="spellEnd"/>
      <w:r w:rsidRPr="00AE4534">
        <w:rPr>
          <w:rFonts w:ascii="Consolas" w:hAnsi="Consolas" w:cs="Times New Roman"/>
          <w:sz w:val="24"/>
          <w:szCs w:val="24"/>
          <w:lang w:val="en-US"/>
        </w:rPr>
        <w:t xml:space="preserve"> = </w:t>
      </w:r>
      <w:proofErr w:type="spellStart"/>
      <w:r w:rsidRPr="00AE4534">
        <w:rPr>
          <w:rFonts w:ascii="Consolas" w:hAnsi="Consolas" w:cs="Times New Roman"/>
          <w:sz w:val="24"/>
          <w:szCs w:val="24"/>
          <w:lang w:val="en-US"/>
        </w:rPr>
        <w:t>req.query.message</w:t>
      </w:r>
      <w:proofErr w:type="spellEnd"/>
      <w:r w:rsidRPr="00AE4534">
        <w:rPr>
          <w:rFonts w:ascii="Consolas" w:hAnsi="Consolas" w:cs="Times New Roman"/>
          <w:sz w:val="24"/>
          <w:szCs w:val="24"/>
          <w:lang w:val="en-US"/>
        </w:rPr>
        <w:t>;</w:t>
      </w:r>
    </w:p>
    <w:p w14:paraId="001FD9E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s.render</w:t>
      </w:r>
      <w:proofErr w:type="spellEnd"/>
      <w:r w:rsidRPr="00AE4534">
        <w:rPr>
          <w:rFonts w:ascii="Consolas" w:hAnsi="Consolas" w:cs="Times New Roman"/>
          <w:sz w:val="24"/>
          <w:szCs w:val="24"/>
          <w:lang w:val="en-US"/>
        </w:rPr>
        <w:t xml:space="preserve">('message', { </w:t>
      </w:r>
      <w:proofErr w:type="spellStart"/>
      <w:r w:rsidRPr="00AE4534">
        <w:rPr>
          <w:rFonts w:ascii="Consolas" w:hAnsi="Consolas" w:cs="Times New Roman"/>
          <w:sz w:val="24"/>
          <w:szCs w:val="24"/>
          <w:lang w:val="en-US"/>
        </w:rPr>
        <w:t>title:'Message',data</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mes</w:t>
      </w:r>
      <w:proofErr w:type="spellEnd"/>
      <w:r w:rsidRPr="00AE4534">
        <w:rPr>
          <w:rFonts w:ascii="Consolas" w:hAnsi="Consolas" w:cs="Times New Roman"/>
          <w:sz w:val="24"/>
          <w:szCs w:val="24"/>
          <w:lang w:val="en-US"/>
        </w:rPr>
        <w:t>})</w:t>
      </w:r>
    </w:p>
    <w:p w14:paraId="60F6AD8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726C32F7" w14:textId="77777777" w:rsidR="00AE4534" w:rsidRPr="00AE4534" w:rsidRDefault="00AE4534" w:rsidP="00AE4534">
      <w:pPr>
        <w:pStyle w:val="aff0"/>
        <w:ind w:left="0"/>
        <w:jc w:val="both"/>
        <w:rPr>
          <w:rFonts w:ascii="Consolas" w:hAnsi="Consolas" w:cs="Times New Roman"/>
          <w:sz w:val="24"/>
          <w:szCs w:val="24"/>
          <w:lang w:val="en-US"/>
        </w:rPr>
      </w:pPr>
    </w:p>
    <w:p w14:paraId="3BEC1FEC"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add_paper</w:t>
      </w:r>
      <w:proofErr w:type="spellEnd"/>
      <w:r w:rsidRPr="00AE4534">
        <w:rPr>
          <w:rFonts w:ascii="Consolas" w:hAnsi="Consolas" w:cs="Times New Roman"/>
          <w:sz w:val="24"/>
          <w:szCs w:val="24"/>
          <w:lang w:val="en-US"/>
        </w:rPr>
        <w:t>', (req, res) =&gt; {</w:t>
      </w:r>
    </w:p>
    <w:p w14:paraId="6C9173A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w:t>
      </w:r>
      <w:proofErr w:type="spellStart"/>
      <w:r w:rsidRPr="00AE4534">
        <w:rPr>
          <w:rFonts w:ascii="Consolas" w:hAnsi="Consolas" w:cs="Times New Roman"/>
          <w:sz w:val="24"/>
          <w:szCs w:val="24"/>
          <w:lang w:val="en-US"/>
        </w:rPr>
        <w:t>mes</w:t>
      </w:r>
      <w:proofErr w:type="spellEnd"/>
      <w:r w:rsidRPr="00AE4534">
        <w:rPr>
          <w:rFonts w:ascii="Consolas" w:hAnsi="Consolas" w:cs="Times New Roman"/>
          <w:sz w:val="24"/>
          <w:szCs w:val="24"/>
          <w:lang w:val="en-US"/>
        </w:rPr>
        <w:t xml:space="preserve"> = </w:t>
      </w:r>
      <w:proofErr w:type="spellStart"/>
      <w:r w:rsidRPr="00AE4534">
        <w:rPr>
          <w:rFonts w:ascii="Consolas" w:hAnsi="Consolas" w:cs="Times New Roman"/>
          <w:sz w:val="24"/>
          <w:szCs w:val="24"/>
          <w:lang w:val="en-US"/>
        </w:rPr>
        <w:t>req.query.message</w:t>
      </w:r>
      <w:proofErr w:type="spellEnd"/>
      <w:r w:rsidRPr="00AE4534">
        <w:rPr>
          <w:rFonts w:ascii="Consolas" w:hAnsi="Consolas" w:cs="Times New Roman"/>
          <w:sz w:val="24"/>
          <w:szCs w:val="24"/>
          <w:lang w:val="en-US"/>
        </w:rPr>
        <w:t>;</w:t>
      </w:r>
    </w:p>
    <w:p w14:paraId="230FB6F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s.render</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AddPaper</w:t>
      </w:r>
      <w:proofErr w:type="spellEnd"/>
      <w:r w:rsidRPr="00AE4534">
        <w:rPr>
          <w:rFonts w:ascii="Consolas" w:hAnsi="Consolas" w:cs="Times New Roman"/>
          <w:sz w:val="24"/>
          <w:szCs w:val="24"/>
          <w:lang w:val="en-US"/>
        </w:rPr>
        <w:t xml:space="preserve">', { </w:t>
      </w:r>
      <w:proofErr w:type="spellStart"/>
      <w:r w:rsidRPr="00AE4534">
        <w:rPr>
          <w:rFonts w:ascii="Consolas" w:hAnsi="Consolas" w:cs="Times New Roman"/>
          <w:sz w:val="24"/>
          <w:szCs w:val="24"/>
          <w:lang w:val="en-US"/>
        </w:rPr>
        <w:t>title:'Add</w:t>
      </w:r>
      <w:proofErr w:type="spellEnd"/>
      <w:r w:rsidRPr="00AE4534">
        <w:rPr>
          <w:rFonts w:ascii="Consolas" w:hAnsi="Consolas" w:cs="Times New Roman"/>
          <w:sz w:val="24"/>
          <w:szCs w:val="24"/>
          <w:lang w:val="en-US"/>
        </w:rPr>
        <w:t xml:space="preserve"> Paper', </w:t>
      </w:r>
      <w:proofErr w:type="spellStart"/>
      <w:r w:rsidRPr="00AE4534">
        <w:rPr>
          <w:rFonts w:ascii="Consolas" w:hAnsi="Consolas" w:cs="Times New Roman"/>
          <w:sz w:val="24"/>
          <w:szCs w:val="24"/>
          <w:lang w:val="en-US"/>
        </w:rPr>
        <w:t>userName:curUserName</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Role:curUserRole</w:t>
      </w:r>
      <w:proofErr w:type="spellEnd"/>
      <w:r w:rsidRPr="00AE4534">
        <w:rPr>
          <w:rFonts w:ascii="Consolas" w:hAnsi="Consolas" w:cs="Times New Roman"/>
          <w:sz w:val="24"/>
          <w:szCs w:val="24"/>
          <w:lang w:val="en-US"/>
        </w:rPr>
        <w:t>})</w:t>
      </w:r>
    </w:p>
    <w:p w14:paraId="2CEB438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5889658F" w14:textId="77777777" w:rsidR="00AE4534" w:rsidRPr="00AE4534" w:rsidRDefault="00AE4534" w:rsidP="00AE4534">
      <w:pPr>
        <w:pStyle w:val="aff0"/>
        <w:ind w:left="0"/>
        <w:jc w:val="both"/>
        <w:rPr>
          <w:rFonts w:ascii="Consolas" w:hAnsi="Consolas" w:cs="Times New Roman"/>
          <w:sz w:val="24"/>
          <w:szCs w:val="24"/>
          <w:lang w:val="en-US"/>
        </w:rPr>
      </w:pPr>
    </w:p>
    <w:p w14:paraId="2A09F38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POST</w:t>
      </w:r>
    </w:p>
    <w:p w14:paraId="5AD0F81B"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const </w:t>
      </w:r>
      <w:proofErr w:type="spellStart"/>
      <w:r w:rsidRPr="00AE4534">
        <w:rPr>
          <w:rFonts w:ascii="Consolas" w:hAnsi="Consolas" w:cs="Times New Roman"/>
          <w:sz w:val="24"/>
          <w:szCs w:val="24"/>
          <w:lang w:val="en-US"/>
        </w:rPr>
        <w:t>urlencodedParser</w:t>
      </w:r>
      <w:proofErr w:type="spellEnd"/>
      <w:r w:rsidRPr="00AE4534">
        <w:rPr>
          <w:rFonts w:ascii="Consolas" w:hAnsi="Consolas" w:cs="Times New Roman"/>
          <w:sz w:val="24"/>
          <w:szCs w:val="24"/>
          <w:lang w:val="en-US"/>
        </w:rPr>
        <w:t xml:space="preserve"> = </w:t>
      </w:r>
      <w:proofErr w:type="spellStart"/>
      <w:r w:rsidRPr="00AE4534">
        <w:rPr>
          <w:rFonts w:ascii="Consolas" w:hAnsi="Consolas" w:cs="Times New Roman"/>
          <w:sz w:val="24"/>
          <w:szCs w:val="24"/>
          <w:lang w:val="en-US"/>
        </w:rPr>
        <w:t>bodyParser.urlencoded</w:t>
      </w:r>
      <w:proofErr w:type="spellEnd"/>
      <w:r w:rsidRPr="00AE4534">
        <w:rPr>
          <w:rFonts w:ascii="Consolas" w:hAnsi="Consolas" w:cs="Times New Roman"/>
          <w:sz w:val="24"/>
          <w:szCs w:val="24"/>
          <w:lang w:val="en-US"/>
        </w:rPr>
        <w:t>({extended: false,});</w:t>
      </w:r>
    </w:p>
    <w:p w14:paraId="1DCB1122"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lastRenderedPageBreak/>
        <w:t>app.pos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avt_input</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rlencodedParser</w:t>
      </w:r>
      <w:proofErr w:type="spellEnd"/>
      <w:r w:rsidRPr="00AE4534">
        <w:rPr>
          <w:rFonts w:ascii="Consolas" w:hAnsi="Consolas" w:cs="Times New Roman"/>
          <w:sz w:val="24"/>
          <w:szCs w:val="24"/>
          <w:lang w:val="en-US"/>
        </w:rPr>
        <w:t>, function (</w:t>
      </w:r>
      <w:proofErr w:type="spellStart"/>
      <w:r w:rsidRPr="00AE4534">
        <w:rPr>
          <w:rFonts w:ascii="Consolas" w:hAnsi="Consolas" w:cs="Times New Roman"/>
          <w:sz w:val="24"/>
          <w:szCs w:val="24"/>
          <w:lang w:val="en-US"/>
        </w:rPr>
        <w:t>request,response</w:t>
      </w:r>
      <w:proofErr w:type="spellEnd"/>
      <w:r w:rsidRPr="00AE4534">
        <w:rPr>
          <w:rFonts w:ascii="Consolas" w:hAnsi="Consolas" w:cs="Times New Roman"/>
          <w:sz w:val="24"/>
          <w:szCs w:val="24"/>
          <w:lang w:val="en-US"/>
        </w:rPr>
        <w:t>) {</w:t>
      </w:r>
    </w:p>
    <w:p w14:paraId="125CF95B"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if (!</w:t>
      </w:r>
      <w:proofErr w:type="spellStart"/>
      <w:r w:rsidRPr="00AE4534">
        <w:rPr>
          <w:rFonts w:ascii="Consolas" w:hAnsi="Consolas" w:cs="Times New Roman"/>
          <w:sz w:val="24"/>
          <w:szCs w:val="24"/>
          <w:lang w:val="en-US"/>
        </w:rPr>
        <w:t>request.body</w:t>
      </w:r>
      <w:proofErr w:type="spellEnd"/>
      <w:r w:rsidRPr="00AE4534">
        <w:rPr>
          <w:rFonts w:ascii="Consolas" w:hAnsi="Consolas" w:cs="Times New Roman"/>
          <w:sz w:val="24"/>
          <w:szCs w:val="24"/>
          <w:lang w:val="en-US"/>
        </w:rPr>
        <w:t xml:space="preserve">) return </w:t>
      </w:r>
      <w:proofErr w:type="spellStart"/>
      <w:r w:rsidRPr="00AE4534">
        <w:rPr>
          <w:rFonts w:ascii="Consolas" w:hAnsi="Consolas" w:cs="Times New Roman"/>
          <w:sz w:val="24"/>
          <w:szCs w:val="24"/>
          <w:lang w:val="en-US"/>
        </w:rPr>
        <w:t>response.sendStatus</w:t>
      </w:r>
      <w:proofErr w:type="spellEnd"/>
      <w:r w:rsidRPr="00AE4534">
        <w:rPr>
          <w:rFonts w:ascii="Consolas" w:hAnsi="Consolas" w:cs="Times New Roman"/>
          <w:sz w:val="24"/>
          <w:szCs w:val="24"/>
          <w:lang w:val="en-US"/>
        </w:rPr>
        <w:t>(400);</w:t>
      </w:r>
    </w:p>
    <w:p w14:paraId="13D6CDC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
    <w:p w14:paraId="32A1549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func.checkUser</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body.username,request.body.password</w:t>
      </w:r>
      <w:proofErr w:type="spellEnd"/>
      <w:r w:rsidRPr="00AE4534">
        <w:rPr>
          <w:rFonts w:ascii="Consolas" w:hAnsi="Consolas" w:cs="Times New Roman"/>
          <w:sz w:val="24"/>
          <w:szCs w:val="24"/>
          <w:lang w:val="en-US"/>
        </w:rPr>
        <w:t>, function(result){</w:t>
      </w:r>
    </w:p>
    <w:p w14:paraId="7235E92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sBuf</w:t>
      </w:r>
      <w:proofErr w:type="spellEnd"/>
      <w:r w:rsidRPr="00AE4534">
        <w:rPr>
          <w:rFonts w:ascii="Consolas" w:hAnsi="Consolas" w:cs="Times New Roman"/>
          <w:sz w:val="24"/>
          <w:szCs w:val="24"/>
          <w:lang w:val="en-US"/>
        </w:rPr>
        <w:t xml:space="preserve"> = result;</w:t>
      </w:r>
    </w:p>
    <w:p w14:paraId="193EA35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if(</w:t>
      </w:r>
      <w:proofErr w:type="spellStart"/>
      <w:r w:rsidRPr="00AE4534">
        <w:rPr>
          <w:rFonts w:ascii="Consolas" w:hAnsi="Consolas" w:cs="Times New Roman"/>
          <w:sz w:val="24"/>
          <w:szCs w:val="24"/>
          <w:lang w:val="en-US"/>
        </w:rPr>
        <w:t>usersBuf.length</w:t>
      </w:r>
      <w:proofErr w:type="spellEnd"/>
      <w:r w:rsidRPr="00AE4534">
        <w:rPr>
          <w:rFonts w:ascii="Consolas" w:hAnsi="Consolas" w:cs="Times New Roman"/>
          <w:sz w:val="24"/>
          <w:szCs w:val="24"/>
          <w:lang w:val="en-US"/>
        </w:rPr>
        <w:t>)</w:t>
      </w:r>
    </w:p>
    <w:p w14:paraId="130DD5C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14CE95C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curUserName</w:t>
      </w:r>
      <w:proofErr w:type="spellEnd"/>
      <w:r w:rsidRPr="00AE4534">
        <w:rPr>
          <w:rFonts w:ascii="Consolas" w:hAnsi="Consolas" w:cs="Times New Roman"/>
          <w:sz w:val="24"/>
          <w:szCs w:val="24"/>
          <w:lang w:val="en-US"/>
        </w:rPr>
        <w:t xml:space="preserve"> = </w:t>
      </w:r>
      <w:proofErr w:type="spellStart"/>
      <w:r w:rsidRPr="00AE4534">
        <w:rPr>
          <w:rFonts w:ascii="Consolas" w:hAnsi="Consolas" w:cs="Times New Roman"/>
          <w:sz w:val="24"/>
          <w:szCs w:val="24"/>
          <w:lang w:val="en-US"/>
        </w:rPr>
        <w:t>request.body.username</w:t>
      </w:r>
      <w:proofErr w:type="spellEnd"/>
      <w:r w:rsidRPr="00AE4534">
        <w:rPr>
          <w:rFonts w:ascii="Consolas" w:hAnsi="Consolas" w:cs="Times New Roman"/>
          <w:sz w:val="24"/>
          <w:szCs w:val="24"/>
          <w:lang w:val="en-US"/>
        </w:rPr>
        <w:t>;</w:t>
      </w:r>
    </w:p>
    <w:p w14:paraId="5454910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console.info(</w:t>
      </w:r>
      <w:proofErr w:type="spellStart"/>
      <w:r w:rsidRPr="00AE4534">
        <w:rPr>
          <w:rFonts w:ascii="Consolas" w:hAnsi="Consolas" w:cs="Times New Roman"/>
          <w:sz w:val="24"/>
          <w:szCs w:val="24"/>
          <w:lang w:val="en-US"/>
        </w:rPr>
        <w:t>usersBuf</w:t>
      </w:r>
      <w:proofErr w:type="spellEnd"/>
      <w:r w:rsidRPr="00AE4534">
        <w:rPr>
          <w:rFonts w:ascii="Consolas" w:hAnsi="Consolas" w:cs="Times New Roman"/>
          <w:sz w:val="24"/>
          <w:szCs w:val="24"/>
          <w:lang w:val="en-US"/>
        </w:rPr>
        <w:t>[0].</w:t>
      </w:r>
      <w:proofErr w:type="spellStart"/>
      <w:r w:rsidRPr="00AE4534">
        <w:rPr>
          <w:rFonts w:ascii="Consolas" w:hAnsi="Consolas" w:cs="Times New Roman"/>
          <w:sz w:val="24"/>
          <w:szCs w:val="24"/>
          <w:lang w:val="en-US"/>
        </w:rPr>
        <w:t>RoleId</w:t>
      </w:r>
      <w:proofErr w:type="spellEnd"/>
      <w:r w:rsidRPr="00AE4534">
        <w:rPr>
          <w:rFonts w:ascii="Consolas" w:hAnsi="Consolas" w:cs="Times New Roman"/>
          <w:sz w:val="24"/>
          <w:szCs w:val="24"/>
          <w:lang w:val="en-US"/>
        </w:rPr>
        <w:t>);</w:t>
      </w:r>
    </w:p>
    <w:p w14:paraId="4B4D0AB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
    <w:p w14:paraId="65A1FA4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curUserRole</w:t>
      </w:r>
      <w:proofErr w:type="spellEnd"/>
      <w:r w:rsidRPr="00AE4534">
        <w:rPr>
          <w:rFonts w:ascii="Consolas" w:hAnsi="Consolas" w:cs="Times New Roman"/>
          <w:sz w:val="24"/>
          <w:szCs w:val="24"/>
          <w:lang w:val="en-US"/>
        </w:rPr>
        <w:t xml:space="preserve"> = </w:t>
      </w:r>
      <w:proofErr w:type="spellStart"/>
      <w:r w:rsidRPr="00AE4534">
        <w:rPr>
          <w:rFonts w:ascii="Consolas" w:hAnsi="Consolas" w:cs="Times New Roman"/>
          <w:sz w:val="24"/>
          <w:szCs w:val="24"/>
          <w:lang w:val="en-US"/>
        </w:rPr>
        <w:t>usersBuf</w:t>
      </w:r>
      <w:proofErr w:type="spellEnd"/>
      <w:r w:rsidRPr="00AE4534">
        <w:rPr>
          <w:rFonts w:ascii="Consolas" w:hAnsi="Consolas" w:cs="Times New Roman"/>
          <w:sz w:val="24"/>
          <w:szCs w:val="24"/>
          <w:lang w:val="en-US"/>
        </w:rPr>
        <w:t>[0].</w:t>
      </w:r>
      <w:proofErr w:type="spellStart"/>
      <w:r w:rsidRPr="00AE4534">
        <w:rPr>
          <w:rFonts w:ascii="Consolas" w:hAnsi="Consolas" w:cs="Times New Roman"/>
          <w:sz w:val="24"/>
          <w:szCs w:val="24"/>
          <w:lang w:val="en-US"/>
        </w:rPr>
        <w:t>RoleId</w:t>
      </w:r>
      <w:proofErr w:type="spellEnd"/>
      <w:r w:rsidRPr="00AE4534">
        <w:rPr>
          <w:rFonts w:ascii="Consolas" w:hAnsi="Consolas" w:cs="Times New Roman"/>
          <w:sz w:val="24"/>
          <w:szCs w:val="24"/>
          <w:lang w:val="en-US"/>
        </w:rPr>
        <w:t>;</w:t>
      </w:r>
    </w:p>
    <w:p w14:paraId="120A8AA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app.set</w:t>
      </w:r>
      <w:proofErr w:type="spellEnd"/>
      <w:r w:rsidRPr="00AE4534">
        <w:rPr>
          <w:rFonts w:ascii="Consolas" w:hAnsi="Consolas" w:cs="Times New Roman"/>
          <w:sz w:val="24"/>
          <w:szCs w:val="24"/>
          <w:lang w:val="en-US"/>
        </w:rPr>
        <w:t>('layout', './layouts/full-</w:t>
      </w:r>
      <w:proofErr w:type="spellStart"/>
      <w:r w:rsidRPr="00AE4534">
        <w:rPr>
          <w:rFonts w:ascii="Consolas" w:hAnsi="Consolas" w:cs="Times New Roman"/>
          <w:sz w:val="24"/>
          <w:szCs w:val="24"/>
          <w:lang w:val="en-US"/>
        </w:rPr>
        <w:t>avto</w:t>
      </w:r>
      <w:proofErr w:type="spellEnd"/>
      <w:r w:rsidRPr="00AE4534">
        <w:rPr>
          <w:rFonts w:ascii="Consolas" w:hAnsi="Consolas" w:cs="Times New Roman"/>
          <w:sz w:val="24"/>
          <w:szCs w:val="24"/>
          <w:lang w:val="en-US"/>
        </w:rPr>
        <w:t>');</w:t>
      </w:r>
    </w:p>
    <w:p w14:paraId="3975BF8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response.redirec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75413A8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pathname:"/_</w:t>
      </w:r>
      <w:proofErr w:type="spellStart"/>
      <w:r w:rsidRPr="00AE4534">
        <w:rPr>
          <w:rFonts w:ascii="Consolas" w:hAnsi="Consolas" w:cs="Times New Roman"/>
          <w:sz w:val="24"/>
          <w:szCs w:val="24"/>
          <w:lang w:val="en-US"/>
        </w:rPr>
        <w:t>avto</w:t>
      </w:r>
      <w:proofErr w:type="spellEnd"/>
      <w:r w:rsidRPr="00AE4534">
        <w:rPr>
          <w:rFonts w:ascii="Consolas" w:hAnsi="Consolas" w:cs="Times New Roman"/>
          <w:sz w:val="24"/>
          <w:szCs w:val="24"/>
          <w:lang w:val="en-US"/>
        </w:rPr>
        <w:t>",</w:t>
      </w:r>
    </w:p>
    <w:p w14:paraId="626EB4B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query:{</w:t>
      </w:r>
    </w:p>
    <w:p w14:paraId="4C16C2F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w:t>
      </w:r>
      <w:proofErr w:type="spellStart"/>
      <w:r w:rsidRPr="00AE4534">
        <w:rPr>
          <w:rFonts w:ascii="Consolas" w:hAnsi="Consolas" w:cs="Times New Roman"/>
          <w:sz w:val="24"/>
          <w:szCs w:val="24"/>
          <w:lang w:val="en-US"/>
        </w:rPr>
        <w:t>userName</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body.username</w:t>
      </w:r>
      <w:proofErr w:type="spellEnd"/>
      <w:r w:rsidRPr="00AE4534">
        <w:rPr>
          <w:rFonts w:ascii="Consolas" w:hAnsi="Consolas" w:cs="Times New Roman"/>
          <w:sz w:val="24"/>
          <w:szCs w:val="24"/>
          <w:lang w:val="en-US"/>
        </w:rPr>
        <w:t>,</w:t>
      </w:r>
    </w:p>
    <w:p w14:paraId="20416CD2"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w:t>
      </w:r>
      <w:proofErr w:type="spellStart"/>
      <w:r w:rsidRPr="00AE4534">
        <w:rPr>
          <w:rFonts w:ascii="Consolas" w:hAnsi="Consolas" w:cs="Times New Roman"/>
          <w:sz w:val="24"/>
          <w:szCs w:val="24"/>
          <w:lang w:val="en-US"/>
        </w:rPr>
        <w:t>userRole</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sersBuf.RoleId</w:t>
      </w:r>
      <w:proofErr w:type="spellEnd"/>
    </w:p>
    <w:p w14:paraId="08F882E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w:t>
      </w:r>
    </w:p>
    <w:p w14:paraId="40C22D0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7447762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else</w:t>
      </w:r>
    </w:p>
    <w:p w14:paraId="748DCBD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7ED16D7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response.redirec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4360516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proofErr w:type="spellStart"/>
      <w:r w:rsidRPr="00AE4534">
        <w:rPr>
          <w:rFonts w:ascii="Consolas" w:hAnsi="Consolas" w:cs="Times New Roman"/>
          <w:sz w:val="24"/>
          <w:szCs w:val="24"/>
          <w:lang w:val="en-US"/>
        </w:rPr>
        <w:t>avt_error</w:t>
      </w:r>
      <w:proofErr w:type="spellEnd"/>
      <w:r w:rsidRPr="00AE4534">
        <w:rPr>
          <w:rFonts w:ascii="Consolas" w:hAnsi="Consolas" w:cs="Times New Roman"/>
          <w:sz w:val="24"/>
          <w:szCs w:val="24"/>
          <w:lang w:val="en-US"/>
        </w:rPr>
        <w:t>",</w:t>
      </w:r>
    </w:p>
    <w:p w14:paraId="611FD60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query:{</w:t>
      </w:r>
    </w:p>
    <w:p w14:paraId="1D629CD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message":"</w:t>
      </w:r>
      <w:proofErr w:type="spellStart"/>
      <w:r w:rsidRPr="00AE4534">
        <w:rPr>
          <w:rFonts w:ascii="Consolas" w:hAnsi="Consolas" w:cs="Times New Roman"/>
          <w:sz w:val="24"/>
          <w:szCs w:val="24"/>
          <w:lang w:val="en-US"/>
        </w:rPr>
        <w:t>Неправильный</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логин</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или</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пароль</w:t>
      </w:r>
      <w:proofErr w:type="spellEnd"/>
      <w:r w:rsidRPr="00AE4534">
        <w:rPr>
          <w:rFonts w:ascii="Consolas" w:hAnsi="Consolas" w:cs="Times New Roman"/>
          <w:sz w:val="24"/>
          <w:szCs w:val="24"/>
          <w:lang w:val="en-US"/>
        </w:rPr>
        <w:t>"</w:t>
      </w:r>
    </w:p>
    <w:p w14:paraId="6B26C25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w:t>
      </w:r>
    </w:p>
    <w:p w14:paraId="48FA30D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41315D0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rest of your code goes in here</w:t>
      </w:r>
    </w:p>
    <w:p w14:paraId="1DCAF87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   </w:t>
      </w:r>
    </w:p>
    <w:p w14:paraId="0EA9B62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1FBEE638" w14:textId="77777777" w:rsidR="00AE4534" w:rsidRPr="00AE4534" w:rsidRDefault="00AE4534" w:rsidP="00AE4534">
      <w:pPr>
        <w:pStyle w:val="aff0"/>
        <w:ind w:left="0"/>
        <w:jc w:val="both"/>
        <w:rPr>
          <w:rFonts w:ascii="Consolas" w:hAnsi="Consolas" w:cs="Times New Roman"/>
          <w:sz w:val="24"/>
          <w:szCs w:val="24"/>
          <w:lang w:val="en-US"/>
        </w:rPr>
      </w:pPr>
    </w:p>
    <w:p w14:paraId="7992AE35"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pos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g_input</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rlencodedParser</w:t>
      </w:r>
      <w:proofErr w:type="spellEnd"/>
      <w:r w:rsidRPr="00AE4534">
        <w:rPr>
          <w:rFonts w:ascii="Consolas" w:hAnsi="Consolas" w:cs="Times New Roman"/>
          <w:sz w:val="24"/>
          <w:szCs w:val="24"/>
          <w:lang w:val="en-US"/>
        </w:rPr>
        <w:t>, function (</w:t>
      </w:r>
      <w:proofErr w:type="spellStart"/>
      <w:r w:rsidRPr="00AE4534">
        <w:rPr>
          <w:rFonts w:ascii="Consolas" w:hAnsi="Consolas" w:cs="Times New Roman"/>
          <w:sz w:val="24"/>
          <w:szCs w:val="24"/>
          <w:lang w:val="en-US"/>
        </w:rPr>
        <w:t>request,response</w:t>
      </w:r>
      <w:proofErr w:type="spellEnd"/>
      <w:r w:rsidRPr="00AE4534">
        <w:rPr>
          <w:rFonts w:ascii="Consolas" w:hAnsi="Consolas" w:cs="Times New Roman"/>
          <w:sz w:val="24"/>
          <w:szCs w:val="24"/>
          <w:lang w:val="en-US"/>
        </w:rPr>
        <w:t>) {</w:t>
      </w:r>
    </w:p>
    <w:p w14:paraId="0B322C7B" w14:textId="77777777" w:rsidR="00AE4534" w:rsidRPr="00AE4534" w:rsidRDefault="00AE4534" w:rsidP="00AE4534">
      <w:pPr>
        <w:pStyle w:val="aff0"/>
        <w:ind w:left="0"/>
        <w:jc w:val="both"/>
        <w:rPr>
          <w:rFonts w:ascii="Consolas" w:hAnsi="Consolas" w:cs="Times New Roman"/>
          <w:sz w:val="24"/>
          <w:szCs w:val="24"/>
          <w:lang w:val="en-US"/>
        </w:rPr>
      </w:pPr>
    </w:p>
    <w:p w14:paraId="1EE11CA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if (!</w:t>
      </w:r>
      <w:proofErr w:type="spellStart"/>
      <w:r w:rsidRPr="00AE4534">
        <w:rPr>
          <w:rFonts w:ascii="Consolas" w:hAnsi="Consolas" w:cs="Times New Roman"/>
          <w:sz w:val="24"/>
          <w:szCs w:val="24"/>
          <w:lang w:val="en-US"/>
        </w:rPr>
        <w:t>request.body</w:t>
      </w:r>
      <w:proofErr w:type="spellEnd"/>
      <w:r w:rsidRPr="00AE4534">
        <w:rPr>
          <w:rFonts w:ascii="Consolas" w:hAnsi="Consolas" w:cs="Times New Roman"/>
          <w:sz w:val="24"/>
          <w:szCs w:val="24"/>
          <w:lang w:val="en-US"/>
        </w:rPr>
        <w:t xml:space="preserve">) return </w:t>
      </w:r>
      <w:proofErr w:type="spellStart"/>
      <w:r w:rsidRPr="00AE4534">
        <w:rPr>
          <w:rFonts w:ascii="Consolas" w:hAnsi="Consolas" w:cs="Times New Roman"/>
          <w:sz w:val="24"/>
          <w:szCs w:val="24"/>
          <w:lang w:val="en-US"/>
        </w:rPr>
        <w:t>response.sendStatus</w:t>
      </w:r>
      <w:proofErr w:type="spellEnd"/>
      <w:r w:rsidRPr="00AE4534">
        <w:rPr>
          <w:rFonts w:ascii="Consolas" w:hAnsi="Consolas" w:cs="Times New Roman"/>
          <w:sz w:val="24"/>
          <w:szCs w:val="24"/>
          <w:lang w:val="en-US"/>
        </w:rPr>
        <w:t>(400);</w:t>
      </w:r>
    </w:p>
    <w:p w14:paraId="3D155F2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lastRenderedPageBreak/>
        <w:tab/>
        <w:t>if(check.checkPassword(request.body.password,request.body.password_))</w:t>
      </w:r>
    </w:p>
    <w:p w14:paraId="77F03A4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55F7965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func.addUser</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body.username,request.body.password</w:t>
      </w:r>
      <w:proofErr w:type="spellEnd"/>
      <w:r w:rsidRPr="00AE4534">
        <w:rPr>
          <w:rFonts w:ascii="Consolas" w:hAnsi="Consolas" w:cs="Times New Roman"/>
          <w:sz w:val="24"/>
          <w:szCs w:val="24"/>
          <w:lang w:val="en-US"/>
        </w:rPr>
        <w:t>, function(result){</w:t>
      </w:r>
    </w:p>
    <w:p w14:paraId="164F99CB"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res = result;</w:t>
      </w:r>
    </w:p>
    <w:p w14:paraId="06CBC2D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response.redirec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51FE4729" w14:textId="77777777" w:rsidR="00AE4534" w:rsidRPr="00AE4534" w:rsidRDefault="00AE4534" w:rsidP="00AE4534">
      <w:pPr>
        <w:pStyle w:val="aff0"/>
        <w:ind w:left="0"/>
        <w:jc w:val="both"/>
        <w:rPr>
          <w:rFonts w:ascii="Consolas" w:hAnsi="Consolas" w:cs="Times New Roman"/>
          <w:sz w:val="24"/>
          <w:szCs w:val="24"/>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r w:rsidRPr="00AE4534">
        <w:rPr>
          <w:rFonts w:ascii="Consolas" w:hAnsi="Consolas" w:cs="Times New Roman"/>
          <w:sz w:val="24"/>
          <w:szCs w:val="24"/>
        </w:rPr>
        <w:t>:"/</w:t>
      </w:r>
      <w:r w:rsidRPr="00AE4534">
        <w:rPr>
          <w:rFonts w:ascii="Consolas" w:hAnsi="Consolas" w:cs="Times New Roman"/>
          <w:sz w:val="24"/>
          <w:szCs w:val="24"/>
          <w:lang w:val="en-US"/>
        </w:rPr>
        <w:t>message</w:t>
      </w:r>
      <w:r w:rsidRPr="00AE4534">
        <w:rPr>
          <w:rFonts w:ascii="Consolas" w:hAnsi="Consolas" w:cs="Times New Roman"/>
          <w:sz w:val="24"/>
          <w:szCs w:val="24"/>
        </w:rPr>
        <w:t>_</w:t>
      </w:r>
      <w:r w:rsidRPr="00AE4534">
        <w:rPr>
          <w:rFonts w:ascii="Consolas" w:hAnsi="Consolas" w:cs="Times New Roman"/>
          <w:sz w:val="24"/>
          <w:szCs w:val="24"/>
          <w:lang w:val="en-US"/>
        </w:rPr>
        <w:t>reg</w:t>
      </w:r>
      <w:r w:rsidRPr="00AE4534">
        <w:rPr>
          <w:rFonts w:ascii="Consolas" w:hAnsi="Consolas" w:cs="Times New Roman"/>
          <w:sz w:val="24"/>
          <w:szCs w:val="24"/>
        </w:rPr>
        <w:t>",</w:t>
      </w:r>
    </w:p>
    <w:p w14:paraId="22FCCB4F" w14:textId="77777777" w:rsidR="00AE4534" w:rsidRPr="00AE4534" w:rsidRDefault="00AE4534" w:rsidP="00AE4534">
      <w:pPr>
        <w:pStyle w:val="aff0"/>
        <w:ind w:left="0"/>
        <w:jc w:val="both"/>
        <w:rPr>
          <w:rFonts w:ascii="Consolas" w:hAnsi="Consolas" w:cs="Times New Roman"/>
          <w:sz w:val="24"/>
          <w:szCs w:val="24"/>
        </w:rPr>
      </w:pPr>
      <w:r w:rsidRPr="00AE4534">
        <w:rPr>
          <w:rFonts w:ascii="Consolas" w:hAnsi="Consolas" w:cs="Times New Roman"/>
          <w:sz w:val="24"/>
          <w:szCs w:val="24"/>
        </w:rPr>
        <w:tab/>
      </w:r>
      <w:r w:rsidRPr="00AE4534">
        <w:rPr>
          <w:rFonts w:ascii="Consolas" w:hAnsi="Consolas" w:cs="Times New Roman"/>
          <w:sz w:val="24"/>
          <w:szCs w:val="24"/>
        </w:rPr>
        <w:tab/>
      </w:r>
      <w:r w:rsidRPr="00AE4534">
        <w:rPr>
          <w:rFonts w:ascii="Consolas" w:hAnsi="Consolas" w:cs="Times New Roman"/>
          <w:sz w:val="24"/>
          <w:szCs w:val="24"/>
        </w:rPr>
        <w:tab/>
      </w:r>
      <w:r w:rsidRPr="00AE4534">
        <w:rPr>
          <w:rFonts w:ascii="Consolas" w:hAnsi="Consolas" w:cs="Times New Roman"/>
          <w:sz w:val="24"/>
          <w:szCs w:val="24"/>
          <w:lang w:val="en-US"/>
        </w:rPr>
        <w:t>query</w:t>
      </w:r>
      <w:r w:rsidRPr="00AE4534">
        <w:rPr>
          <w:rFonts w:ascii="Consolas" w:hAnsi="Consolas" w:cs="Times New Roman"/>
          <w:sz w:val="24"/>
          <w:szCs w:val="24"/>
        </w:rPr>
        <w:t>:{</w:t>
      </w:r>
    </w:p>
    <w:p w14:paraId="57106040" w14:textId="77777777" w:rsidR="00AE4534" w:rsidRPr="00AE4534" w:rsidRDefault="00AE4534" w:rsidP="00AE4534">
      <w:pPr>
        <w:pStyle w:val="aff0"/>
        <w:ind w:left="0"/>
        <w:jc w:val="both"/>
        <w:rPr>
          <w:rFonts w:ascii="Consolas" w:hAnsi="Consolas" w:cs="Times New Roman"/>
          <w:sz w:val="24"/>
          <w:szCs w:val="24"/>
        </w:rPr>
      </w:pPr>
      <w:r w:rsidRPr="00AE4534">
        <w:rPr>
          <w:rFonts w:ascii="Consolas" w:hAnsi="Consolas" w:cs="Times New Roman"/>
          <w:sz w:val="24"/>
          <w:szCs w:val="24"/>
        </w:rPr>
        <w:tab/>
      </w:r>
      <w:r w:rsidRPr="00AE4534">
        <w:rPr>
          <w:rFonts w:ascii="Consolas" w:hAnsi="Consolas" w:cs="Times New Roman"/>
          <w:sz w:val="24"/>
          <w:szCs w:val="24"/>
        </w:rPr>
        <w:tab/>
      </w:r>
      <w:r w:rsidRPr="00AE4534">
        <w:rPr>
          <w:rFonts w:ascii="Consolas" w:hAnsi="Consolas" w:cs="Times New Roman"/>
          <w:sz w:val="24"/>
          <w:szCs w:val="24"/>
        </w:rPr>
        <w:tab/>
      </w:r>
      <w:r w:rsidRPr="00AE4534">
        <w:rPr>
          <w:rFonts w:ascii="Consolas" w:hAnsi="Consolas" w:cs="Times New Roman"/>
          <w:sz w:val="24"/>
          <w:szCs w:val="24"/>
        </w:rPr>
        <w:tab/>
        <w:t>"</w:t>
      </w:r>
      <w:r w:rsidRPr="00AE4534">
        <w:rPr>
          <w:rFonts w:ascii="Consolas" w:hAnsi="Consolas" w:cs="Times New Roman"/>
          <w:sz w:val="24"/>
          <w:szCs w:val="24"/>
          <w:lang w:val="en-US"/>
        </w:rPr>
        <w:t>message</w:t>
      </w:r>
      <w:r w:rsidRPr="00AE4534">
        <w:rPr>
          <w:rFonts w:ascii="Consolas" w:hAnsi="Consolas" w:cs="Times New Roman"/>
          <w:sz w:val="24"/>
          <w:szCs w:val="24"/>
        </w:rPr>
        <w:t>":"Регистрация пройдена успешно. Осуществите вход под созданной учетной записью."</w:t>
      </w:r>
    </w:p>
    <w:p w14:paraId="2A496D3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rPr>
        <w:tab/>
      </w:r>
      <w:r w:rsidRPr="00AE4534">
        <w:rPr>
          <w:rFonts w:ascii="Consolas" w:hAnsi="Consolas" w:cs="Times New Roman"/>
          <w:sz w:val="24"/>
          <w:szCs w:val="24"/>
        </w:rPr>
        <w:tab/>
      </w:r>
      <w:r w:rsidRPr="00AE4534">
        <w:rPr>
          <w:rFonts w:ascii="Consolas" w:hAnsi="Consolas" w:cs="Times New Roman"/>
          <w:sz w:val="24"/>
          <w:szCs w:val="24"/>
          <w:lang w:val="en-US"/>
        </w:rPr>
        <w:t>}}));</w:t>
      </w:r>
    </w:p>
    <w:p w14:paraId="5DEEA08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w:t>
      </w:r>
    </w:p>
    <w:p w14:paraId="26914FE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2FB4451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else</w:t>
      </w:r>
    </w:p>
    <w:p w14:paraId="31CB3ED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5D36ED3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response.redirec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1F371D6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proofErr w:type="spellStart"/>
      <w:r w:rsidRPr="00AE4534">
        <w:rPr>
          <w:rFonts w:ascii="Consolas" w:hAnsi="Consolas" w:cs="Times New Roman"/>
          <w:sz w:val="24"/>
          <w:szCs w:val="24"/>
          <w:lang w:val="en-US"/>
        </w:rPr>
        <w:t>message_reg</w:t>
      </w:r>
      <w:proofErr w:type="spellEnd"/>
      <w:r w:rsidRPr="00AE4534">
        <w:rPr>
          <w:rFonts w:ascii="Consolas" w:hAnsi="Consolas" w:cs="Times New Roman"/>
          <w:sz w:val="24"/>
          <w:szCs w:val="24"/>
          <w:lang w:val="en-US"/>
        </w:rPr>
        <w:t>",</w:t>
      </w:r>
    </w:p>
    <w:p w14:paraId="20703B7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query:{</w:t>
      </w:r>
    </w:p>
    <w:p w14:paraId="0CA5CA1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message":"</w:t>
      </w:r>
      <w:proofErr w:type="spellStart"/>
      <w:r w:rsidRPr="00AE4534">
        <w:rPr>
          <w:rFonts w:ascii="Consolas" w:hAnsi="Consolas" w:cs="Times New Roman"/>
          <w:sz w:val="24"/>
          <w:szCs w:val="24"/>
          <w:lang w:val="en-US"/>
        </w:rPr>
        <w:t>Введенные</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пароли</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не</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совпадают</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между</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собой</w:t>
      </w:r>
      <w:proofErr w:type="spellEnd"/>
      <w:r w:rsidRPr="00AE4534">
        <w:rPr>
          <w:rFonts w:ascii="Consolas" w:hAnsi="Consolas" w:cs="Times New Roman"/>
          <w:sz w:val="24"/>
          <w:szCs w:val="24"/>
          <w:lang w:val="en-US"/>
        </w:rPr>
        <w:t>."</w:t>
      </w:r>
    </w:p>
    <w:p w14:paraId="4F461B2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w:t>
      </w:r>
    </w:p>
    <w:p w14:paraId="4F8DC39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0C94AEA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
    <w:p w14:paraId="3EFD04C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0BAC098D" w14:textId="77777777" w:rsidR="00AE4534" w:rsidRPr="00AE4534" w:rsidRDefault="00AE4534" w:rsidP="00AE4534">
      <w:pPr>
        <w:pStyle w:val="aff0"/>
        <w:ind w:left="0"/>
        <w:jc w:val="both"/>
        <w:rPr>
          <w:rFonts w:ascii="Consolas" w:hAnsi="Consolas" w:cs="Times New Roman"/>
          <w:sz w:val="24"/>
          <w:szCs w:val="24"/>
          <w:lang w:val="en-US"/>
        </w:rPr>
      </w:pPr>
    </w:p>
    <w:p w14:paraId="61F72ADB"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pos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del_user</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rlencodedParser</w:t>
      </w:r>
      <w:proofErr w:type="spellEnd"/>
      <w:r w:rsidRPr="00AE4534">
        <w:rPr>
          <w:rFonts w:ascii="Consolas" w:hAnsi="Consolas" w:cs="Times New Roman"/>
          <w:sz w:val="24"/>
          <w:szCs w:val="24"/>
          <w:lang w:val="en-US"/>
        </w:rPr>
        <w:t>, function (</w:t>
      </w:r>
      <w:proofErr w:type="spellStart"/>
      <w:r w:rsidRPr="00AE4534">
        <w:rPr>
          <w:rFonts w:ascii="Consolas" w:hAnsi="Consolas" w:cs="Times New Roman"/>
          <w:sz w:val="24"/>
          <w:szCs w:val="24"/>
          <w:lang w:val="en-US"/>
        </w:rPr>
        <w:t>request,response</w:t>
      </w:r>
      <w:proofErr w:type="spellEnd"/>
      <w:r w:rsidRPr="00AE4534">
        <w:rPr>
          <w:rFonts w:ascii="Consolas" w:hAnsi="Consolas" w:cs="Times New Roman"/>
          <w:sz w:val="24"/>
          <w:szCs w:val="24"/>
          <w:lang w:val="en-US"/>
        </w:rPr>
        <w:t>) {</w:t>
      </w:r>
    </w:p>
    <w:p w14:paraId="6233FC15" w14:textId="77777777" w:rsidR="00AE4534" w:rsidRPr="00AE4534" w:rsidRDefault="00AE4534" w:rsidP="00AE4534">
      <w:pPr>
        <w:pStyle w:val="aff0"/>
        <w:ind w:left="0"/>
        <w:jc w:val="both"/>
        <w:rPr>
          <w:rFonts w:ascii="Consolas" w:hAnsi="Consolas" w:cs="Times New Roman"/>
          <w:sz w:val="24"/>
          <w:szCs w:val="24"/>
          <w:lang w:val="en-US"/>
        </w:rPr>
      </w:pPr>
    </w:p>
    <w:p w14:paraId="7F5A9A6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if (!</w:t>
      </w:r>
      <w:proofErr w:type="spellStart"/>
      <w:r w:rsidRPr="00AE4534">
        <w:rPr>
          <w:rFonts w:ascii="Consolas" w:hAnsi="Consolas" w:cs="Times New Roman"/>
          <w:sz w:val="24"/>
          <w:szCs w:val="24"/>
          <w:lang w:val="en-US"/>
        </w:rPr>
        <w:t>request.body</w:t>
      </w:r>
      <w:proofErr w:type="spellEnd"/>
      <w:r w:rsidRPr="00AE4534">
        <w:rPr>
          <w:rFonts w:ascii="Consolas" w:hAnsi="Consolas" w:cs="Times New Roman"/>
          <w:sz w:val="24"/>
          <w:szCs w:val="24"/>
          <w:lang w:val="en-US"/>
        </w:rPr>
        <w:t xml:space="preserve">) return </w:t>
      </w:r>
      <w:proofErr w:type="spellStart"/>
      <w:r w:rsidRPr="00AE4534">
        <w:rPr>
          <w:rFonts w:ascii="Consolas" w:hAnsi="Consolas" w:cs="Times New Roman"/>
          <w:sz w:val="24"/>
          <w:szCs w:val="24"/>
          <w:lang w:val="en-US"/>
        </w:rPr>
        <w:t>response.sendStatus</w:t>
      </w:r>
      <w:proofErr w:type="spellEnd"/>
      <w:r w:rsidRPr="00AE4534">
        <w:rPr>
          <w:rFonts w:ascii="Consolas" w:hAnsi="Consolas" w:cs="Times New Roman"/>
          <w:sz w:val="24"/>
          <w:szCs w:val="24"/>
          <w:lang w:val="en-US"/>
        </w:rPr>
        <w:t>(400);</w:t>
      </w:r>
    </w:p>
    <w:p w14:paraId="51E1528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console.info(</w:t>
      </w:r>
      <w:proofErr w:type="spellStart"/>
      <w:r w:rsidRPr="00AE4534">
        <w:rPr>
          <w:rFonts w:ascii="Consolas" w:hAnsi="Consolas" w:cs="Times New Roman"/>
          <w:sz w:val="24"/>
          <w:szCs w:val="24"/>
          <w:lang w:val="en-US"/>
        </w:rPr>
        <w:t>request.body</w:t>
      </w:r>
      <w:proofErr w:type="spellEnd"/>
      <w:r w:rsidRPr="00AE4534">
        <w:rPr>
          <w:rFonts w:ascii="Consolas" w:hAnsi="Consolas" w:cs="Times New Roman"/>
          <w:sz w:val="24"/>
          <w:szCs w:val="24"/>
          <w:lang w:val="en-US"/>
        </w:rPr>
        <w:t>);</w:t>
      </w:r>
    </w:p>
    <w:p w14:paraId="4C27F66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func.deleteUser</w:t>
      </w:r>
      <w:proofErr w:type="spellEnd"/>
      <w:r w:rsidRPr="00AE4534">
        <w:rPr>
          <w:rFonts w:ascii="Consolas" w:hAnsi="Consolas" w:cs="Times New Roman"/>
          <w:sz w:val="24"/>
          <w:szCs w:val="24"/>
          <w:lang w:val="en-US"/>
        </w:rPr>
        <w:t>(request.body.id, function(result){</w:t>
      </w:r>
    </w:p>
    <w:p w14:paraId="3424ED2B"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res = result;</w:t>
      </w:r>
    </w:p>
    <w:p w14:paraId="07AB47F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if(result)</w:t>
      </w:r>
    </w:p>
    <w:p w14:paraId="50F585A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76165D1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response.redirect</w:t>
      </w:r>
      <w:proofErr w:type="spellEnd"/>
      <w:r w:rsidRPr="00AE4534">
        <w:rPr>
          <w:rFonts w:ascii="Consolas" w:hAnsi="Consolas" w:cs="Times New Roman"/>
          <w:sz w:val="24"/>
          <w:szCs w:val="24"/>
          <w:lang w:val="en-US"/>
        </w:rPr>
        <w:t>("/users");</w:t>
      </w:r>
    </w:p>
    <w:p w14:paraId="52FD54D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lastRenderedPageBreak/>
        <w:tab/>
        <w:t>}</w:t>
      </w:r>
    </w:p>
    <w:p w14:paraId="5BAD1CD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else</w:t>
      </w:r>
    </w:p>
    <w:p w14:paraId="1B374DC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33B07D1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response.redirec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14BB264F" w14:textId="77777777" w:rsidR="00AE4534" w:rsidRPr="00AE4534" w:rsidRDefault="00AE4534" w:rsidP="00AE4534">
      <w:pPr>
        <w:pStyle w:val="aff0"/>
        <w:ind w:left="0"/>
        <w:jc w:val="both"/>
        <w:rPr>
          <w:rFonts w:ascii="Consolas" w:hAnsi="Consolas" w:cs="Times New Roman"/>
          <w:sz w:val="24"/>
          <w:szCs w:val="24"/>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r w:rsidRPr="00AE4534">
        <w:rPr>
          <w:rFonts w:ascii="Consolas" w:hAnsi="Consolas" w:cs="Times New Roman"/>
          <w:sz w:val="24"/>
          <w:szCs w:val="24"/>
        </w:rPr>
        <w:t>:"/</w:t>
      </w:r>
      <w:r w:rsidRPr="00AE4534">
        <w:rPr>
          <w:rFonts w:ascii="Consolas" w:hAnsi="Consolas" w:cs="Times New Roman"/>
          <w:sz w:val="24"/>
          <w:szCs w:val="24"/>
          <w:lang w:val="en-US"/>
        </w:rPr>
        <w:t>message</w:t>
      </w:r>
      <w:r w:rsidRPr="00AE4534">
        <w:rPr>
          <w:rFonts w:ascii="Consolas" w:hAnsi="Consolas" w:cs="Times New Roman"/>
          <w:sz w:val="24"/>
          <w:szCs w:val="24"/>
        </w:rPr>
        <w:t>_</w:t>
      </w:r>
      <w:r w:rsidRPr="00AE4534">
        <w:rPr>
          <w:rFonts w:ascii="Consolas" w:hAnsi="Consolas" w:cs="Times New Roman"/>
          <w:sz w:val="24"/>
          <w:szCs w:val="24"/>
          <w:lang w:val="en-US"/>
        </w:rPr>
        <w:t>reg</w:t>
      </w:r>
      <w:r w:rsidRPr="00AE4534">
        <w:rPr>
          <w:rFonts w:ascii="Consolas" w:hAnsi="Consolas" w:cs="Times New Roman"/>
          <w:sz w:val="24"/>
          <w:szCs w:val="24"/>
        </w:rPr>
        <w:t>",</w:t>
      </w:r>
    </w:p>
    <w:p w14:paraId="6AB96775" w14:textId="77777777" w:rsidR="00AE4534" w:rsidRPr="00AE4534" w:rsidRDefault="00AE4534" w:rsidP="00AE4534">
      <w:pPr>
        <w:pStyle w:val="aff0"/>
        <w:ind w:left="0"/>
        <w:jc w:val="both"/>
        <w:rPr>
          <w:rFonts w:ascii="Consolas" w:hAnsi="Consolas" w:cs="Times New Roman"/>
          <w:sz w:val="24"/>
          <w:szCs w:val="24"/>
        </w:rPr>
      </w:pPr>
      <w:r w:rsidRPr="00AE4534">
        <w:rPr>
          <w:rFonts w:ascii="Consolas" w:hAnsi="Consolas" w:cs="Times New Roman"/>
          <w:sz w:val="24"/>
          <w:szCs w:val="24"/>
        </w:rPr>
        <w:tab/>
      </w:r>
      <w:r w:rsidRPr="00AE4534">
        <w:rPr>
          <w:rFonts w:ascii="Consolas" w:hAnsi="Consolas" w:cs="Times New Roman"/>
          <w:sz w:val="24"/>
          <w:szCs w:val="24"/>
        </w:rPr>
        <w:tab/>
      </w:r>
      <w:r w:rsidRPr="00AE4534">
        <w:rPr>
          <w:rFonts w:ascii="Consolas" w:hAnsi="Consolas" w:cs="Times New Roman"/>
          <w:sz w:val="24"/>
          <w:szCs w:val="24"/>
        </w:rPr>
        <w:tab/>
      </w:r>
      <w:r w:rsidRPr="00AE4534">
        <w:rPr>
          <w:rFonts w:ascii="Consolas" w:hAnsi="Consolas" w:cs="Times New Roman"/>
          <w:sz w:val="24"/>
          <w:szCs w:val="24"/>
          <w:lang w:val="en-US"/>
        </w:rPr>
        <w:t>query</w:t>
      </w:r>
      <w:r w:rsidRPr="00AE4534">
        <w:rPr>
          <w:rFonts w:ascii="Consolas" w:hAnsi="Consolas" w:cs="Times New Roman"/>
          <w:sz w:val="24"/>
          <w:szCs w:val="24"/>
        </w:rPr>
        <w:t>:{</w:t>
      </w:r>
    </w:p>
    <w:p w14:paraId="65C2EDA3" w14:textId="77777777" w:rsidR="00AE4534" w:rsidRPr="00AE4534" w:rsidRDefault="00AE4534" w:rsidP="00AE4534">
      <w:pPr>
        <w:pStyle w:val="aff0"/>
        <w:ind w:left="0"/>
        <w:jc w:val="both"/>
        <w:rPr>
          <w:rFonts w:ascii="Consolas" w:hAnsi="Consolas" w:cs="Times New Roman"/>
          <w:sz w:val="24"/>
          <w:szCs w:val="24"/>
        </w:rPr>
      </w:pPr>
      <w:r w:rsidRPr="00AE4534">
        <w:rPr>
          <w:rFonts w:ascii="Consolas" w:hAnsi="Consolas" w:cs="Times New Roman"/>
          <w:sz w:val="24"/>
          <w:szCs w:val="24"/>
        </w:rPr>
        <w:tab/>
      </w:r>
      <w:r w:rsidRPr="00AE4534">
        <w:rPr>
          <w:rFonts w:ascii="Consolas" w:hAnsi="Consolas" w:cs="Times New Roman"/>
          <w:sz w:val="24"/>
          <w:szCs w:val="24"/>
        </w:rPr>
        <w:tab/>
      </w:r>
      <w:r w:rsidRPr="00AE4534">
        <w:rPr>
          <w:rFonts w:ascii="Consolas" w:hAnsi="Consolas" w:cs="Times New Roman"/>
          <w:sz w:val="24"/>
          <w:szCs w:val="24"/>
        </w:rPr>
        <w:tab/>
      </w:r>
      <w:r w:rsidRPr="00AE4534">
        <w:rPr>
          <w:rFonts w:ascii="Consolas" w:hAnsi="Consolas" w:cs="Times New Roman"/>
          <w:sz w:val="24"/>
          <w:szCs w:val="24"/>
        </w:rPr>
        <w:tab/>
        <w:t>"</w:t>
      </w:r>
      <w:r w:rsidRPr="00AE4534">
        <w:rPr>
          <w:rFonts w:ascii="Consolas" w:hAnsi="Consolas" w:cs="Times New Roman"/>
          <w:sz w:val="24"/>
          <w:szCs w:val="24"/>
          <w:lang w:val="en-US"/>
        </w:rPr>
        <w:t>message</w:t>
      </w:r>
      <w:r w:rsidRPr="00AE4534">
        <w:rPr>
          <w:rFonts w:ascii="Consolas" w:hAnsi="Consolas" w:cs="Times New Roman"/>
          <w:sz w:val="24"/>
          <w:szCs w:val="24"/>
        </w:rPr>
        <w:t>":"Ошибка в ходе удаления пользователя."</w:t>
      </w:r>
    </w:p>
    <w:p w14:paraId="022362E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rPr>
        <w:tab/>
      </w:r>
      <w:r w:rsidRPr="00AE4534">
        <w:rPr>
          <w:rFonts w:ascii="Consolas" w:hAnsi="Consolas" w:cs="Times New Roman"/>
          <w:sz w:val="24"/>
          <w:szCs w:val="24"/>
        </w:rPr>
        <w:tab/>
      </w:r>
      <w:r w:rsidRPr="00AE4534">
        <w:rPr>
          <w:rFonts w:ascii="Consolas" w:hAnsi="Consolas" w:cs="Times New Roman"/>
          <w:sz w:val="24"/>
          <w:szCs w:val="24"/>
          <w:lang w:val="en-US"/>
        </w:rPr>
        <w:t>}}));</w:t>
      </w:r>
    </w:p>
    <w:p w14:paraId="229605D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706B05B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54C70A9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72EDCC85" w14:textId="77777777" w:rsidR="00AE4534" w:rsidRPr="00AE4534" w:rsidRDefault="00AE4534" w:rsidP="00AE4534">
      <w:pPr>
        <w:pStyle w:val="aff0"/>
        <w:ind w:left="0"/>
        <w:jc w:val="both"/>
        <w:rPr>
          <w:rFonts w:ascii="Consolas" w:hAnsi="Consolas" w:cs="Times New Roman"/>
          <w:sz w:val="24"/>
          <w:szCs w:val="24"/>
          <w:lang w:val="en-US"/>
        </w:rPr>
      </w:pPr>
    </w:p>
    <w:p w14:paraId="27CBF4B7"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pos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modifyUserPost</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rlencodedParser</w:t>
      </w:r>
      <w:proofErr w:type="spellEnd"/>
      <w:r w:rsidRPr="00AE4534">
        <w:rPr>
          <w:rFonts w:ascii="Consolas" w:hAnsi="Consolas" w:cs="Times New Roman"/>
          <w:sz w:val="24"/>
          <w:szCs w:val="24"/>
          <w:lang w:val="en-US"/>
        </w:rPr>
        <w:t>, function (</w:t>
      </w:r>
      <w:proofErr w:type="spellStart"/>
      <w:r w:rsidRPr="00AE4534">
        <w:rPr>
          <w:rFonts w:ascii="Consolas" w:hAnsi="Consolas" w:cs="Times New Roman"/>
          <w:sz w:val="24"/>
          <w:szCs w:val="24"/>
          <w:lang w:val="en-US"/>
        </w:rPr>
        <w:t>request,response</w:t>
      </w:r>
      <w:proofErr w:type="spellEnd"/>
      <w:r w:rsidRPr="00AE4534">
        <w:rPr>
          <w:rFonts w:ascii="Consolas" w:hAnsi="Consolas" w:cs="Times New Roman"/>
          <w:sz w:val="24"/>
          <w:szCs w:val="24"/>
          <w:lang w:val="en-US"/>
        </w:rPr>
        <w:t>) {</w:t>
      </w:r>
    </w:p>
    <w:p w14:paraId="5677E79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if (!</w:t>
      </w:r>
      <w:proofErr w:type="spellStart"/>
      <w:r w:rsidRPr="00AE4534">
        <w:rPr>
          <w:rFonts w:ascii="Consolas" w:hAnsi="Consolas" w:cs="Times New Roman"/>
          <w:sz w:val="24"/>
          <w:szCs w:val="24"/>
          <w:lang w:val="en-US"/>
        </w:rPr>
        <w:t>request.body</w:t>
      </w:r>
      <w:proofErr w:type="spellEnd"/>
      <w:r w:rsidRPr="00AE4534">
        <w:rPr>
          <w:rFonts w:ascii="Consolas" w:hAnsi="Consolas" w:cs="Times New Roman"/>
          <w:sz w:val="24"/>
          <w:szCs w:val="24"/>
          <w:lang w:val="en-US"/>
        </w:rPr>
        <w:t xml:space="preserve">) return </w:t>
      </w:r>
      <w:proofErr w:type="spellStart"/>
      <w:r w:rsidRPr="00AE4534">
        <w:rPr>
          <w:rFonts w:ascii="Consolas" w:hAnsi="Consolas" w:cs="Times New Roman"/>
          <w:sz w:val="24"/>
          <w:szCs w:val="24"/>
          <w:lang w:val="en-US"/>
        </w:rPr>
        <w:t>response.sendStatus</w:t>
      </w:r>
      <w:proofErr w:type="spellEnd"/>
      <w:r w:rsidRPr="00AE4534">
        <w:rPr>
          <w:rFonts w:ascii="Consolas" w:hAnsi="Consolas" w:cs="Times New Roman"/>
          <w:sz w:val="24"/>
          <w:szCs w:val="24"/>
          <w:lang w:val="en-US"/>
        </w:rPr>
        <w:t>(400);</w:t>
      </w:r>
    </w:p>
    <w:p w14:paraId="50FDA21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response.redirec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2D412D32"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proofErr w:type="spellStart"/>
      <w:r w:rsidRPr="00AE4534">
        <w:rPr>
          <w:rFonts w:ascii="Consolas" w:hAnsi="Consolas" w:cs="Times New Roman"/>
          <w:sz w:val="24"/>
          <w:szCs w:val="24"/>
          <w:lang w:val="en-US"/>
        </w:rPr>
        <w:t>modifyUser</w:t>
      </w:r>
      <w:proofErr w:type="spellEnd"/>
      <w:r w:rsidRPr="00AE4534">
        <w:rPr>
          <w:rFonts w:ascii="Consolas" w:hAnsi="Consolas" w:cs="Times New Roman"/>
          <w:sz w:val="24"/>
          <w:szCs w:val="24"/>
          <w:lang w:val="en-US"/>
        </w:rPr>
        <w:t>",</w:t>
      </w:r>
    </w:p>
    <w:p w14:paraId="386F97E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query:{</w:t>
      </w:r>
    </w:p>
    <w:p w14:paraId="2C23505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id":</w:t>
      </w:r>
      <w:proofErr w:type="spellStart"/>
      <w:r w:rsidRPr="00AE4534">
        <w:rPr>
          <w:rFonts w:ascii="Consolas" w:hAnsi="Consolas" w:cs="Times New Roman"/>
          <w:sz w:val="24"/>
          <w:szCs w:val="24"/>
          <w:lang w:val="en-US"/>
        </w:rPr>
        <w:t>request.body.idUser</w:t>
      </w:r>
      <w:proofErr w:type="spellEnd"/>
      <w:r w:rsidRPr="00AE4534">
        <w:rPr>
          <w:rFonts w:ascii="Consolas" w:hAnsi="Consolas" w:cs="Times New Roman"/>
          <w:sz w:val="24"/>
          <w:szCs w:val="24"/>
          <w:lang w:val="en-US"/>
        </w:rPr>
        <w:t>,</w:t>
      </w:r>
    </w:p>
    <w:p w14:paraId="61CEB24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login":</w:t>
      </w:r>
      <w:proofErr w:type="spellStart"/>
      <w:r w:rsidRPr="00AE4534">
        <w:rPr>
          <w:rFonts w:ascii="Consolas" w:hAnsi="Consolas" w:cs="Times New Roman"/>
          <w:sz w:val="24"/>
          <w:szCs w:val="24"/>
          <w:lang w:val="en-US"/>
        </w:rPr>
        <w:t>request.body.username</w:t>
      </w:r>
      <w:proofErr w:type="spellEnd"/>
      <w:r w:rsidRPr="00AE4534">
        <w:rPr>
          <w:rFonts w:ascii="Consolas" w:hAnsi="Consolas" w:cs="Times New Roman"/>
          <w:sz w:val="24"/>
          <w:szCs w:val="24"/>
          <w:lang w:val="en-US"/>
        </w:rPr>
        <w:t>,</w:t>
      </w:r>
    </w:p>
    <w:p w14:paraId="519A84B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message":""</w:t>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p>
    <w:p w14:paraId="2FE162E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749C014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1FE9AD9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
    <w:p w14:paraId="62B5B865"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post</w:t>
      </w:r>
      <w:proofErr w:type="spellEnd"/>
      <w:r w:rsidRPr="00AE4534">
        <w:rPr>
          <w:rFonts w:ascii="Consolas" w:hAnsi="Consolas" w:cs="Times New Roman"/>
          <w:sz w:val="24"/>
          <w:szCs w:val="24"/>
          <w:lang w:val="en-US"/>
        </w:rPr>
        <w:t xml:space="preserve">('/modifyUserPost2', </w:t>
      </w:r>
      <w:proofErr w:type="spellStart"/>
      <w:r w:rsidRPr="00AE4534">
        <w:rPr>
          <w:rFonts w:ascii="Consolas" w:hAnsi="Consolas" w:cs="Times New Roman"/>
          <w:sz w:val="24"/>
          <w:szCs w:val="24"/>
          <w:lang w:val="en-US"/>
        </w:rPr>
        <w:t>urlencodedParser</w:t>
      </w:r>
      <w:proofErr w:type="spellEnd"/>
      <w:r w:rsidRPr="00AE4534">
        <w:rPr>
          <w:rFonts w:ascii="Consolas" w:hAnsi="Consolas" w:cs="Times New Roman"/>
          <w:sz w:val="24"/>
          <w:szCs w:val="24"/>
          <w:lang w:val="en-US"/>
        </w:rPr>
        <w:t>, function (</w:t>
      </w:r>
      <w:proofErr w:type="spellStart"/>
      <w:r w:rsidRPr="00AE4534">
        <w:rPr>
          <w:rFonts w:ascii="Consolas" w:hAnsi="Consolas" w:cs="Times New Roman"/>
          <w:sz w:val="24"/>
          <w:szCs w:val="24"/>
          <w:lang w:val="en-US"/>
        </w:rPr>
        <w:t>request,response</w:t>
      </w:r>
      <w:proofErr w:type="spellEnd"/>
      <w:r w:rsidRPr="00AE4534">
        <w:rPr>
          <w:rFonts w:ascii="Consolas" w:hAnsi="Consolas" w:cs="Times New Roman"/>
          <w:sz w:val="24"/>
          <w:szCs w:val="24"/>
          <w:lang w:val="en-US"/>
        </w:rPr>
        <w:t>) {</w:t>
      </w:r>
    </w:p>
    <w:p w14:paraId="706FF78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if (!</w:t>
      </w:r>
      <w:proofErr w:type="spellStart"/>
      <w:r w:rsidRPr="00AE4534">
        <w:rPr>
          <w:rFonts w:ascii="Consolas" w:hAnsi="Consolas" w:cs="Times New Roman"/>
          <w:sz w:val="24"/>
          <w:szCs w:val="24"/>
          <w:lang w:val="en-US"/>
        </w:rPr>
        <w:t>request.body</w:t>
      </w:r>
      <w:proofErr w:type="spellEnd"/>
      <w:r w:rsidRPr="00AE4534">
        <w:rPr>
          <w:rFonts w:ascii="Consolas" w:hAnsi="Consolas" w:cs="Times New Roman"/>
          <w:sz w:val="24"/>
          <w:szCs w:val="24"/>
          <w:lang w:val="en-US"/>
        </w:rPr>
        <w:t xml:space="preserve">) return </w:t>
      </w:r>
      <w:proofErr w:type="spellStart"/>
      <w:r w:rsidRPr="00AE4534">
        <w:rPr>
          <w:rFonts w:ascii="Consolas" w:hAnsi="Consolas" w:cs="Times New Roman"/>
          <w:sz w:val="24"/>
          <w:szCs w:val="24"/>
          <w:lang w:val="en-US"/>
        </w:rPr>
        <w:t>response.sendStatus</w:t>
      </w:r>
      <w:proofErr w:type="spellEnd"/>
      <w:r w:rsidRPr="00AE4534">
        <w:rPr>
          <w:rFonts w:ascii="Consolas" w:hAnsi="Consolas" w:cs="Times New Roman"/>
          <w:sz w:val="24"/>
          <w:szCs w:val="24"/>
          <w:lang w:val="en-US"/>
        </w:rPr>
        <w:t>(400);</w:t>
      </w:r>
    </w:p>
    <w:p w14:paraId="12779AB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console.info(</w:t>
      </w:r>
      <w:proofErr w:type="spellStart"/>
      <w:r w:rsidRPr="00AE4534">
        <w:rPr>
          <w:rFonts w:ascii="Consolas" w:hAnsi="Consolas" w:cs="Times New Roman"/>
          <w:sz w:val="24"/>
          <w:szCs w:val="24"/>
          <w:lang w:val="en-US"/>
        </w:rPr>
        <w:t>request.body</w:t>
      </w:r>
      <w:proofErr w:type="spellEnd"/>
      <w:r w:rsidRPr="00AE4534">
        <w:rPr>
          <w:rFonts w:ascii="Consolas" w:hAnsi="Consolas" w:cs="Times New Roman"/>
          <w:sz w:val="24"/>
          <w:szCs w:val="24"/>
          <w:lang w:val="en-US"/>
        </w:rPr>
        <w:t>);</w:t>
      </w:r>
    </w:p>
    <w:p w14:paraId="1175FEA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func.updateUser(request.body.idUser,request.body.username,request.body.role, function(result){</w:t>
      </w:r>
    </w:p>
    <w:p w14:paraId="76B7D0D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res = result;</w:t>
      </w:r>
    </w:p>
    <w:p w14:paraId="04D2D4F2"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if(result)</w:t>
      </w:r>
    </w:p>
    <w:p w14:paraId="273FF48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5B9388E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response.redirec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45F7B47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proofErr w:type="spellStart"/>
      <w:r w:rsidRPr="00AE4534">
        <w:rPr>
          <w:rFonts w:ascii="Consolas" w:hAnsi="Consolas" w:cs="Times New Roman"/>
          <w:sz w:val="24"/>
          <w:szCs w:val="24"/>
          <w:lang w:val="en-US"/>
        </w:rPr>
        <w:t>modifyUser</w:t>
      </w:r>
      <w:proofErr w:type="spellEnd"/>
      <w:r w:rsidRPr="00AE4534">
        <w:rPr>
          <w:rFonts w:ascii="Consolas" w:hAnsi="Consolas" w:cs="Times New Roman"/>
          <w:sz w:val="24"/>
          <w:szCs w:val="24"/>
          <w:lang w:val="en-US"/>
        </w:rPr>
        <w:t>",</w:t>
      </w:r>
    </w:p>
    <w:p w14:paraId="4AD271E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lastRenderedPageBreak/>
        <w:tab/>
      </w:r>
      <w:r w:rsidRPr="00AE4534">
        <w:rPr>
          <w:rFonts w:ascii="Consolas" w:hAnsi="Consolas" w:cs="Times New Roman"/>
          <w:sz w:val="24"/>
          <w:szCs w:val="24"/>
          <w:lang w:val="en-US"/>
        </w:rPr>
        <w:tab/>
        <w:t>query:{</w:t>
      </w:r>
    </w:p>
    <w:p w14:paraId="0668616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id":</w:t>
      </w:r>
      <w:proofErr w:type="spellStart"/>
      <w:r w:rsidRPr="00AE4534">
        <w:rPr>
          <w:rFonts w:ascii="Consolas" w:hAnsi="Consolas" w:cs="Times New Roman"/>
          <w:sz w:val="24"/>
          <w:szCs w:val="24"/>
          <w:lang w:val="en-US"/>
        </w:rPr>
        <w:t>request.body.idUser</w:t>
      </w:r>
      <w:proofErr w:type="spellEnd"/>
      <w:r w:rsidRPr="00AE4534">
        <w:rPr>
          <w:rFonts w:ascii="Consolas" w:hAnsi="Consolas" w:cs="Times New Roman"/>
          <w:sz w:val="24"/>
          <w:szCs w:val="24"/>
          <w:lang w:val="en-US"/>
        </w:rPr>
        <w:t>,</w:t>
      </w:r>
    </w:p>
    <w:p w14:paraId="6D6D153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login":</w:t>
      </w:r>
      <w:proofErr w:type="spellStart"/>
      <w:r w:rsidRPr="00AE4534">
        <w:rPr>
          <w:rFonts w:ascii="Consolas" w:hAnsi="Consolas" w:cs="Times New Roman"/>
          <w:sz w:val="24"/>
          <w:szCs w:val="24"/>
          <w:lang w:val="en-US"/>
        </w:rPr>
        <w:t>request.body.username</w:t>
      </w:r>
      <w:proofErr w:type="spellEnd"/>
      <w:r w:rsidRPr="00AE4534">
        <w:rPr>
          <w:rFonts w:ascii="Consolas" w:hAnsi="Consolas" w:cs="Times New Roman"/>
          <w:sz w:val="24"/>
          <w:szCs w:val="24"/>
          <w:lang w:val="en-US"/>
        </w:rPr>
        <w:t>,</w:t>
      </w:r>
    </w:p>
    <w:p w14:paraId="0CD2C6C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message":""</w:t>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p>
    <w:p w14:paraId="0D2183C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59C888C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7D3462A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else</w:t>
      </w:r>
    </w:p>
    <w:p w14:paraId="5DB9A67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3634F32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response.redirec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28604482" w14:textId="77777777" w:rsidR="00AE4534" w:rsidRPr="00AE4534" w:rsidRDefault="00AE4534" w:rsidP="00AE4534">
      <w:pPr>
        <w:pStyle w:val="aff0"/>
        <w:ind w:left="0"/>
        <w:jc w:val="both"/>
        <w:rPr>
          <w:rFonts w:ascii="Consolas" w:hAnsi="Consolas" w:cs="Times New Roman"/>
          <w:sz w:val="24"/>
          <w:szCs w:val="24"/>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r w:rsidRPr="00AE4534">
        <w:rPr>
          <w:rFonts w:ascii="Consolas" w:hAnsi="Consolas" w:cs="Times New Roman"/>
          <w:sz w:val="24"/>
          <w:szCs w:val="24"/>
        </w:rPr>
        <w:t>:"/</w:t>
      </w:r>
      <w:r w:rsidRPr="00AE4534">
        <w:rPr>
          <w:rFonts w:ascii="Consolas" w:hAnsi="Consolas" w:cs="Times New Roman"/>
          <w:sz w:val="24"/>
          <w:szCs w:val="24"/>
          <w:lang w:val="en-US"/>
        </w:rPr>
        <w:t>message</w:t>
      </w:r>
      <w:r w:rsidRPr="00AE4534">
        <w:rPr>
          <w:rFonts w:ascii="Consolas" w:hAnsi="Consolas" w:cs="Times New Roman"/>
          <w:sz w:val="24"/>
          <w:szCs w:val="24"/>
        </w:rPr>
        <w:t>_</w:t>
      </w:r>
      <w:r w:rsidRPr="00AE4534">
        <w:rPr>
          <w:rFonts w:ascii="Consolas" w:hAnsi="Consolas" w:cs="Times New Roman"/>
          <w:sz w:val="24"/>
          <w:szCs w:val="24"/>
          <w:lang w:val="en-US"/>
        </w:rPr>
        <w:t>reg</w:t>
      </w:r>
      <w:r w:rsidRPr="00AE4534">
        <w:rPr>
          <w:rFonts w:ascii="Consolas" w:hAnsi="Consolas" w:cs="Times New Roman"/>
          <w:sz w:val="24"/>
          <w:szCs w:val="24"/>
        </w:rPr>
        <w:t>",</w:t>
      </w:r>
    </w:p>
    <w:p w14:paraId="1030EAF3" w14:textId="77777777" w:rsidR="00AE4534" w:rsidRPr="00AE4534" w:rsidRDefault="00AE4534" w:rsidP="00AE4534">
      <w:pPr>
        <w:pStyle w:val="aff0"/>
        <w:ind w:left="0"/>
        <w:jc w:val="both"/>
        <w:rPr>
          <w:rFonts w:ascii="Consolas" w:hAnsi="Consolas" w:cs="Times New Roman"/>
          <w:sz w:val="24"/>
          <w:szCs w:val="24"/>
        </w:rPr>
      </w:pPr>
      <w:r w:rsidRPr="00AE4534">
        <w:rPr>
          <w:rFonts w:ascii="Consolas" w:hAnsi="Consolas" w:cs="Times New Roman"/>
          <w:sz w:val="24"/>
          <w:szCs w:val="24"/>
        </w:rPr>
        <w:tab/>
      </w:r>
      <w:r w:rsidRPr="00AE4534">
        <w:rPr>
          <w:rFonts w:ascii="Consolas" w:hAnsi="Consolas" w:cs="Times New Roman"/>
          <w:sz w:val="24"/>
          <w:szCs w:val="24"/>
        </w:rPr>
        <w:tab/>
      </w:r>
      <w:r w:rsidRPr="00AE4534">
        <w:rPr>
          <w:rFonts w:ascii="Consolas" w:hAnsi="Consolas" w:cs="Times New Roman"/>
          <w:sz w:val="24"/>
          <w:szCs w:val="24"/>
        </w:rPr>
        <w:tab/>
      </w:r>
      <w:r w:rsidRPr="00AE4534">
        <w:rPr>
          <w:rFonts w:ascii="Consolas" w:hAnsi="Consolas" w:cs="Times New Roman"/>
          <w:sz w:val="24"/>
          <w:szCs w:val="24"/>
          <w:lang w:val="en-US"/>
        </w:rPr>
        <w:t>query</w:t>
      </w:r>
      <w:r w:rsidRPr="00AE4534">
        <w:rPr>
          <w:rFonts w:ascii="Consolas" w:hAnsi="Consolas" w:cs="Times New Roman"/>
          <w:sz w:val="24"/>
          <w:szCs w:val="24"/>
        </w:rPr>
        <w:t>:{</w:t>
      </w:r>
    </w:p>
    <w:p w14:paraId="3FB216D6" w14:textId="77777777" w:rsidR="00AE4534" w:rsidRPr="00AE4534" w:rsidRDefault="00AE4534" w:rsidP="00AE4534">
      <w:pPr>
        <w:pStyle w:val="aff0"/>
        <w:ind w:left="0"/>
        <w:jc w:val="both"/>
        <w:rPr>
          <w:rFonts w:ascii="Consolas" w:hAnsi="Consolas" w:cs="Times New Roman"/>
          <w:sz w:val="24"/>
          <w:szCs w:val="24"/>
        </w:rPr>
      </w:pPr>
      <w:r w:rsidRPr="00AE4534">
        <w:rPr>
          <w:rFonts w:ascii="Consolas" w:hAnsi="Consolas" w:cs="Times New Roman"/>
          <w:sz w:val="24"/>
          <w:szCs w:val="24"/>
        </w:rPr>
        <w:tab/>
      </w:r>
      <w:r w:rsidRPr="00AE4534">
        <w:rPr>
          <w:rFonts w:ascii="Consolas" w:hAnsi="Consolas" w:cs="Times New Roman"/>
          <w:sz w:val="24"/>
          <w:szCs w:val="24"/>
        </w:rPr>
        <w:tab/>
      </w:r>
      <w:r w:rsidRPr="00AE4534">
        <w:rPr>
          <w:rFonts w:ascii="Consolas" w:hAnsi="Consolas" w:cs="Times New Roman"/>
          <w:sz w:val="24"/>
          <w:szCs w:val="24"/>
        </w:rPr>
        <w:tab/>
      </w:r>
      <w:r w:rsidRPr="00AE4534">
        <w:rPr>
          <w:rFonts w:ascii="Consolas" w:hAnsi="Consolas" w:cs="Times New Roman"/>
          <w:sz w:val="24"/>
          <w:szCs w:val="24"/>
        </w:rPr>
        <w:tab/>
        <w:t>"</w:t>
      </w:r>
      <w:r w:rsidRPr="00AE4534">
        <w:rPr>
          <w:rFonts w:ascii="Consolas" w:hAnsi="Consolas" w:cs="Times New Roman"/>
          <w:sz w:val="24"/>
          <w:szCs w:val="24"/>
          <w:lang w:val="en-US"/>
        </w:rPr>
        <w:t>message</w:t>
      </w:r>
      <w:r w:rsidRPr="00AE4534">
        <w:rPr>
          <w:rFonts w:ascii="Consolas" w:hAnsi="Consolas" w:cs="Times New Roman"/>
          <w:sz w:val="24"/>
          <w:szCs w:val="24"/>
        </w:rPr>
        <w:t>":"Ошибка в ходе изменении информации о пользователе."</w:t>
      </w:r>
    </w:p>
    <w:p w14:paraId="2E22F02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rPr>
        <w:tab/>
      </w:r>
      <w:r w:rsidRPr="00AE4534">
        <w:rPr>
          <w:rFonts w:ascii="Consolas" w:hAnsi="Consolas" w:cs="Times New Roman"/>
          <w:sz w:val="24"/>
          <w:szCs w:val="24"/>
        </w:rPr>
        <w:tab/>
      </w:r>
      <w:r w:rsidRPr="00AE4534">
        <w:rPr>
          <w:rFonts w:ascii="Consolas" w:hAnsi="Consolas" w:cs="Times New Roman"/>
          <w:sz w:val="24"/>
          <w:szCs w:val="24"/>
          <w:lang w:val="en-US"/>
        </w:rPr>
        <w:t>}}));</w:t>
      </w:r>
    </w:p>
    <w:p w14:paraId="0D64BF6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6D105A3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2762C55B"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1339FCD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
    <w:p w14:paraId="32A49FB7"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pos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setPassword</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rlencodedParser</w:t>
      </w:r>
      <w:proofErr w:type="spellEnd"/>
      <w:r w:rsidRPr="00AE4534">
        <w:rPr>
          <w:rFonts w:ascii="Consolas" w:hAnsi="Consolas" w:cs="Times New Roman"/>
          <w:sz w:val="24"/>
          <w:szCs w:val="24"/>
          <w:lang w:val="en-US"/>
        </w:rPr>
        <w:t>, function (</w:t>
      </w:r>
      <w:proofErr w:type="spellStart"/>
      <w:r w:rsidRPr="00AE4534">
        <w:rPr>
          <w:rFonts w:ascii="Consolas" w:hAnsi="Consolas" w:cs="Times New Roman"/>
          <w:sz w:val="24"/>
          <w:szCs w:val="24"/>
          <w:lang w:val="en-US"/>
        </w:rPr>
        <w:t>request,response</w:t>
      </w:r>
      <w:proofErr w:type="spellEnd"/>
      <w:r w:rsidRPr="00AE4534">
        <w:rPr>
          <w:rFonts w:ascii="Consolas" w:hAnsi="Consolas" w:cs="Times New Roman"/>
          <w:sz w:val="24"/>
          <w:szCs w:val="24"/>
          <w:lang w:val="en-US"/>
        </w:rPr>
        <w:t>) {</w:t>
      </w:r>
    </w:p>
    <w:p w14:paraId="708FF56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if (!</w:t>
      </w:r>
      <w:proofErr w:type="spellStart"/>
      <w:r w:rsidRPr="00AE4534">
        <w:rPr>
          <w:rFonts w:ascii="Consolas" w:hAnsi="Consolas" w:cs="Times New Roman"/>
          <w:sz w:val="24"/>
          <w:szCs w:val="24"/>
          <w:lang w:val="en-US"/>
        </w:rPr>
        <w:t>request.body</w:t>
      </w:r>
      <w:proofErr w:type="spellEnd"/>
      <w:r w:rsidRPr="00AE4534">
        <w:rPr>
          <w:rFonts w:ascii="Consolas" w:hAnsi="Consolas" w:cs="Times New Roman"/>
          <w:sz w:val="24"/>
          <w:szCs w:val="24"/>
          <w:lang w:val="en-US"/>
        </w:rPr>
        <w:t xml:space="preserve">) return </w:t>
      </w:r>
      <w:proofErr w:type="spellStart"/>
      <w:r w:rsidRPr="00AE4534">
        <w:rPr>
          <w:rFonts w:ascii="Consolas" w:hAnsi="Consolas" w:cs="Times New Roman"/>
          <w:sz w:val="24"/>
          <w:szCs w:val="24"/>
          <w:lang w:val="en-US"/>
        </w:rPr>
        <w:t>response.sendStatus</w:t>
      </w:r>
      <w:proofErr w:type="spellEnd"/>
      <w:r w:rsidRPr="00AE4534">
        <w:rPr>
          <w:rFonts w:ascii="Consolas" w:hAnsi="Consolas" w:cs="Times New Roman"/>
          <w:sz w:val="24"/>
          <w:szCs w:val="24"/>
          <w:lang w:val="en-US"/>
        </w:rPr>
        <w:t>(400);</w:t>
      </w:r>
    </w:p>
    <w:p w14:paraId="5DC5C2D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console.info(</w:t>
      </w:r>
      <w:proofErr w:type="spellStart"/>
      <w:r w:rsidRPr="00AE4534">
        <w:rPr>
          <w:rFonts w:ascii="Consolas" w:hAnsi="Consolas" w:cs="Times New Roman"/>
          <w:sz w:val="24"/>
          <w:szCs w:val="24"/>
          <w:lang w:val="en-US"/>
        </w:rPr>
        <w:t>request.body</w:t>
      </w:r>
      <w:proofErr w:type="spellEnd"/>
      <w:r w:rsidRPr="00AE4534">
        <w:rPr>
          <w:rFonts w:ascii="Consolas" w:hAnsi="Consolas" w:cs="Times New Roman"/>
          <w:sz w:val="24"/>
          <w:szCs w:val="24"/>
          <w:lang w:val="en-US"/>
        </w:rPr>
        <w:t>);</w:t>
      </w:r>
    </w:p>
    <w:p w14:paraId="06D16158"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func.resetPassword</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body.idUser</w:t>
      </w:r>
      <w:proofErr w:type="spellEnd"/>
      <w:r w:rsidRPr="00AE4534">
        <w:rPr>
          <w:rFonts w:ascii="Consolas" w:hAnsi="Consolas" w:cs="Times New Roman"/>
          <w:sz w:val="24"/>
          <w:szCs w:val="24"/>
          <w:lang w:val="en-US"/>
        </w:rPr>
        <w:t>, function(result){</w:t>
      </w:r>
    </w:p>
    <w:p w14:paraId="2990244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res = result;</w:t>
      </w:r>
    </w:p>
    <w:p w14:paraId="19CC207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if(result)</w:t>
      </w:r>
    </w:p>
    <w:p w14:paraId="470748C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7D80E82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response.redirec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5557919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proofErr w:type="spellStart"/>
      <w:r w:rsidRPr="00AE4534">
        <w:rPr>
          <w:rFonts w:ascii="Consolas" w:hAnsi="Consolas" w:cs="Times New Roman"/>
          <w:sz w:val="24"/>
          <w:szCs w:val="24"/>
          <w:lang w:val="en-US"/>
        </w:rPr>
        <w:t>modifyUser</w:t>
      </w:r>
      <w:proofErr w:type="spellEnd"/>
      <w:r w:rsidRPr="00AE4534">
        <w:rPr>
          <w:rFonts w:ascii="Consolas" w:hAnsi="Consolas" w:cs="Times New Roman"/>
          <w:sz w:val="24"/>
          <w:szCs w:val="24"/>
          <w:lang w:val="en-US"/>
        </w:rPr>
        <w:t>",</w:t>
      </w:r>
    </w:p>
    <w:p w14:paraId="1B790AE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query:{</w:t>
      </w:r>
    </w:p>
    <w:p w14:paraId="0DA4DB0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id":</w:t>
      </w:r>
      <w:proofErr w:type="spellStart"/>
      <w:r w:rsidRPr="00AE4534">
        <w:rPr>
          <w:rFonts w:ascii="Consolas" w:hAnsi="Consolas" w:cs="Times New Roman"/>
          <w:sz w:val="24"/>
          <w:szCs w:val="24"/>
          <w:lang w:val="en-US"/>
        </w:rPr>
        <w:t>request.body.idUser</w:t>
      </w:r>
      <w:proofErr w:type="spellEnd"/>
      <w:r w:rsidRPr="00AE4534">
        <w:rPr>
          <w:rFonts w:ascii="Consolas" w:hAnsi="Consolas" w:cs="Times New Roman"/>
          <w:sz w:val="24"/>
          <w:szCs w:val="24"/>
          <w:lang w:val="en-US"/>
        </w:rPr>
        <w:t>,</w:t>
      </w:r>
    </w:p>
    <w:p w14:paraId="08724B9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login":</w:t>
      </w:r>
      <w:proofErr w:type="spellStart"/>
      <w:r w:rsidRPr="00AE4534">
        <w:rPr>
          <w:rFonts w:ascii="Consolas" w:hAnsi="Consolas" w:cs="Times New Roman"/>
          <w:sz w:val="24"/>
          <w:szCs w:val="24"/>
          <w:lang w:val="en-US"/>
        </w:rPr>
        <w:t>request.body.username</w:t>
      </w:r>
      <w:proofErr w:type="spellEnd"/>
      <w:r w:rsidRPr="00AE4534">
        <w:rPr>
          <w:rFonts w:ascii="Consolas" w:hAnsi="Consolas" w:cs="Times New Roman"/>
          <w:sz w:val="24"/>
          <w:szCs w:val="24"/>
          <w:lang w:val="en-US"/>
        </w:rPr>
        <w:t>,</w:t>
      </w:r>
    </w:p>
    <w:p w14:paraId="23CBC43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message":"</w:t>
      </w:r>
      <w:proofErr w:type="spellStart"/>
      <w:r w:rsidRPr="00AE4534">
        <w:rPr>
          <w:rFonts w:ascii="Consolas" w:hAnsi="Consolas" w:cs="Times New Roman"/>
          <w:sz w:val="24"/>
          <w:szCs w:val="24"/>
          <w:lang w:val="en-US"/>
        </w:rPr>
        <w:t>Пароль</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успешно</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сброшен</w:t>
      </w:r>
      <w:proofErr w:type="spellEnd"/>
      <w:r w:rsidRPr="00AE4534">
        <w:rPr>
          <w:rFonts w:ascii="Consolas" w:hAnsi="Consolas" w:cs="Times New Roman"/>
          <w:sz w:val="24"/>
          <w:szCs w:val="24"/>
          <w:lang w:val="en-US"/>
        </w:rPr>
        <w:t>."</w:t>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p>
    <w:p w14:paraId="5B33475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594410B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23424D52"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else</w:t>
      </w:r>
    </w:p>
    <w:p w14:paraId="419CFA8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lastRenderedPageBreak/>
        <w:tab/>
        <w:t>{</w:t>
      </w:r>
    </w:p>
    <w:p w14:paraId="3E44390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response.redirec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5A4BB00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proofErr w:type="spellStart"/>
      <w:r w:rsidRPr="00AE4534">
        <w:rPr>
          <w:rFonts w:ascii="Consolas" w:hAnsi="Consolas" w:cs="Times New Roman"/>
          <w:sz w:val="24"/>
          <w:szCs w:val="24"/>
          <w:lang w:val="en-US"/>
        </w:rPr>
        <w:t>message_reg</w:t>
      </w:r>
      <w:proofErr w:type="spellEnd"/>
      <w:r w:rsidRPr="00AE4534">
        <w:rPr>
          <w:rFonts w:ascii="Consolas" w:hAnsi="Consolas" w:cs="Times New Roman"/>
          <w:sz w:val="24"/>
          <w:szCs w:val="24"/>
          <w:lang w:val="en-US"/>
        </w:rPr>
        <w:t>",</w:t>
      </w:r>
    </w:p>
    <w:p w14:paraId="24AD067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query:{</w:t>
      </w:r>
    </w:p>
    <w:p w14:paraId="1CDEAC4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message":"</w:t>
      </w:r>
      <w:proofErr w:type="spellStart"/>
      <w:r w:rsidRPr="00AE4534">
        <w:rPr>
          <w:rFonts w:ascii="Consolas" w:hAnsi="Consolas" w:cs="Times New Roman"/>
          <w:sz w:val="24"/>
          <w:szCs w:val="24"/>
          <w:lang w:val="en-US"/>
        </w:rPr>
        <w:t>Ошибка</w:t>
      </w:r>
      <w:proofErr w:type="spellEnd"/>
      <w:r w:rsidRPr="00AE4534">
        <w:rPr>
          <w:rFonts w:ascii="Consolas" w:hAnsi="Consolas" w:cs="Times New Roman"/>
          <w:sz w:val="24"/>
          <w:szCs w:val="24"/>
          <w:lang w:val="en-US"/>
        </w:rPr>
        <w:t xml:space="preserve"> в </w:t>
      </w:r>
      <w:proofErr w:type="spellStart"/>
      <w:r w:rsidRPr="00AE4534">
        <w:rPr>
          <w:rFonts w:ascii="Consolas" w:hAnsi="Consolas" w:cs="Times New Roman"/>
          <w:sz w:val="24"/>
          <w:szCs w:val="24"/>
          <w:lang w:val="en-US"/>
        </w:rPr>
        <w:t>ходе</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сброса</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пароля</w:t>
      </w:r>
      <w:proofErr w:type="spellEnd"/>
      <w:r w:rsidRPr="00AE4534">
        <w:rPr>
          <w:rFonts w:ascii="Consolas" w:hAnsi="Consolas" w:cs="Times New Roman"/>
          <w:sz w:val="24"/>
          <w:szCs w:val="24"/>
          <w:lang w:val="en-US"/>
        </w:rPr>
        <w:t>."</w:t>
      </w:r>
    </w:p>
    <w:p w14:paraId="2582C7A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w:t>
      </w:r>
    </w:p>
    <w:p w14:paraId="25311DB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684CDD9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67DE2FA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51D77AFA" w14:textId="77777777" w:rsidR="00AE4534" w:rsidRPr="00AE4534" w:rsidRDefault="00AE4534" w:rsidP="00AE4534">
      <w:pPr>
        <w:pStyle w:val="aff0"/>
        <w:ind w:left="0"/>
        <w:jc w:val="both"/>
        <w:rPr>
          <w:rFonts w:ascii="Consolas" w:hAnsi="Consolas" w:cs="Times New Roman"/>
          <w:sz w:val="24"/>
          <w:szCs w:val="24"/>
          <w:lang w:val="en-US"/>
        </w:rPr>
      </w:pPr>
    </w:p>
    <w:p w14:paraId="5295AA14"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pos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addPaper</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rlencodedParser</w:t>
      </w:r>
      <w:proofErr w:type="spellEnd"/>
      <w:r w:rsidRPr="00AE4534">
        <w:rPr>
          <w:rFonts w:ascii="Consolas" w:hAnsi="Consolas" w:cs="Times New Roman"/>
          <w:sz w:val="24"/>
          <w:szCs w:val="24"/>
          <w:lang w:val="en-US"/>
        </w:rPr>
        <w:t>, function (</w:t>
      </w:r>
      <w:proofErr w:type="spellStart"/>
      <w:r w:rsidRPr="00AE4534">
        <w:rPr>
          <w:rFonts w:ascii="Consolas" w:hAnsi="Consolas" w:cs="Times New Roman"/>
          <w:sz w:val="24"/>
          <w:szCs w:val="24"/>
          <w:lang w:val="en-US"/>
        </w:rPr>
        <w:t>request,response</w:t>
      </w:r>
      <w:proofErr w:type="spellEnd"/>
      <w:r w:rsidRPr="00AE4534">
        <w:rPr>
          <w:rFonts w:ascii="Consolas" w:hAnsi="Consolas" w:cs="Times New Roman"/>
          <w:sz w:val="24"/>
          <w:szCs w:val="24"/>
          <w:lang w:val="en-US"/>
        </w:rPr>
        <w:t>) {</w:t>
      </w:r>
    </w:p>
    <w:p w14:paraId="52AA924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if (!</w:t>
      </w:r>
      <w:proofErr w:type="spellStart"/>
      <w:r w:rsidRPr="00AE4534">
        <w:rPr>
          <w:rFonts w:ascii="Consolas" w:hAnsi="Consolas" w:cs="Times New Roman"/>
          <w:sz w:val="24"/>
          <w:szCs w:val="24"/>
          <w:lang w:val="en-US"/>
        </w:rPr>
        <w:t>request.body</w:t>
      </w:r>
      <w:proofErr w:type="spellEnd"/>
      <w:r w:rsidRPr="00AE4534">
        <w:rPr>
          <w:rFonts w:ascii="Consolas" w:hAnsi="Consolas" w:cs="Times New Roman"/>
          <w:sz w:val="24"/>
          <w:szCs w:val="24"/>
          <w:lang w:val="en-US"/>
        </w:rPr>
        <w:t xml:space="preserve">) return </w:t>
      </w:r>
      <w:proofErr w:type="spellStart"/>
      <w:r w:rsidRPr="00AE4534">
        <w:rPr>
          <w:rFonts w:ascii="Consolas" w:hAnsi="Consolas" w:cs="Times New Roman"/>
          <w:sz w:val="24"/>
          <w:szCs w:val="24"/>
          <w:lang w:val="en-US"/>
        </w:rPr>
        <w:t>response.sendStatus</w:t>
      </w:r>
      <w:proofErr w:type="spellEnd"/>
      <w:r w:rsidRPr="00AE4534">
        <w:rPr>
          <w:rFonts w:ascii="Consolas" w:hAnsi="Consolas" w:cs="Times New Roman"/>
          <w:sz w:val="24"/>
          <w:szCs w:val="24"/>
          <w:lang w:val="en-US"/>
        </w:rPr>
        <w:t>(400);</w:t>
      </w:r>
    </w:p>
    <w:p w14:paraId="74B9FBB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response.redirec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1DFB74F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proofErr w:type="spellStart"/>
      <w:r w:rsidRPr="00AE4534">
        <w:rPr>
          <w:rFonts w:ascii="Consolas" w:hAnsi="Consolas" w:cs="Times New Roman"/>
          <w:sz w:val="24"/>
          <w:szCs w:val="24"/>
          <w:lang w:val="en-US"/>
        </w:rPr>
        <w:t>add_Paper</w:t>
      </w:r>
      <w:proofErr w:type="spellEnd"/>
      <w:r w:rsidRPr="00AE4534">
        <w:rPr>
          <w:rFonts w:ascii="Consolas" w:hAnsi="Consolas" w:cs="Times New Roman"/>
          <w:sz w:val="24"/>
          <w:szCs w:val="24"/>
          <w:lang w:val="en-US"/>
        </w:rPr>
        <w:t>",</w:t>
      </w:r>
    </w:p>
    <w:p w14:paraId="52C3634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query:{</w:t>
      </w:r>
    </w:p>
    <w:p w14:paraId="2CC46712"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p>
    <w:p w14:paraId="05B2F3E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3D44DBD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15B35E11" w14:textId="77777777" w:rsidR="00AE4534" w:rsidRPr="00AE4534" w:rsidRDefault="00AE4534" w:rsidP="00AE4534">
      <w:pPr>
        <w:pStyle w:val="aff0"/>
        <w:ind w:left="0"/>
        <w:jc w:val="both"/>
        <w:rPr>
          <w:rFonts w:ascii="Consolas" w:hAnsi="Consolas" w:cs="Times New Roman"/>
          <w:sz w:val="24"/>
          <w:szCs w:val="24"/>
          <w:lang w:val="en-US"/>
        </w:rPr>
      </w:pPr>
    </w:p>
    <w:p w14:paraId="1D2C6F2B"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pos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addPaperDB</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rlencodedParser</w:t>
      </w:r>
      <w:proofErr w:type="spellEnd"/>
      <w:r w:rsidRPr="00AE4534">
        <w:rPr>
          <w:rFonts w:ascii="Consolas" w:hAnsi="Consolas" w:cs="Times New Roman"/>
          <w:sz w:val="24"/>
          <w:szCs w:val="24"/>
          <w:lang w:val="en-US"/>
        </w:rPr>
        <w:t>, function (</w:t>
      </w:r>
      <w:proofErr w:type="spellStart"/>
      <w:r w:rsidRPr="00AE4534">
        <w:rPr>
          <w:rFonts w:ascii="Consolas" w:hAnsi="Consolas" w:cs="Times New Roman"/>
          <w:sz w:val="24"/>
          <w:szCs w:val="24"/>
          <w:lang w:val="en-US"/>
        </w:rPr>
        <w:t>request,response</w:t>
      </w:r>
      <w:proofErr w:type="spellEnd"/>
      <w:r w:rsidRPr="00AE4534">
        <w:rPr>
          <w:rFonts w:ascii="Consolas" w:hAnsi="Consolas" w:cs="Times New Roman"/>
          <w:sz w:val="24"/>
          <w:szCs w:val="24"/>
          <w:lang w:val="en-US"/>
        </w:rPr>
        <w:t>) {</w:t>
      </w:r>
    </w:p>
    <w:p w14:paraId="4CB198EA" w14:textId="77777777" w:rsidR="00AE4534" w:rsidRPr="00AE4534" w:rsidRDefault="00AE4534" w:rsidP="00AE4534">
      <w:pPr>
        <w:pStyle w:val="aff0"/>
        <w:ind w:left="0"/>
        <w:jc w:val="both"/>
        <w:rPr>
          <w:rFonts w:ascii="Consolas" w:hAnsi="Consolas" w:cs="Times New Roman"/>
          <w:sz w:val="24"/>
          <w:szCs w:val="24"/>
          <w:lang w:val="en-US"/>
        </w:rPr>
      </w:pPr>
    </w:p>
    <w:p w14:paraId="5444301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if (!</w:t>
      </w:r>
      <w:proofErr w:type="spellStart"/>
      <w:r w:rsidRPr="00AE4534">
        <w:rPr>
          <w:rFonts w:ascii="Consolas" w:hAnsi="Consolas" w:cs="Times New Roman"/>
          <w:sz w:val="24"/>
          <w:szCs w:val="24"/>
          <w:lang w:val="en-US"/>
        </w:rPr>
        <w:t>request.body</w:t>
      </w:r>
      <w:proofErr w:type="spellEnd"/>
      <w:r w:rsidRPr="00AE4534">
        <w:rPr>
          <w:rFonts w:ascii="Consolas" w:hAnsi="Consolas" w:cs="Times New Roman"/>
          <w:sz w:val="24"/>
          <w:szCs w:val="24"/>
          <w:lang w:val="en-US"/>
        </w:rPr>
        <w:t xml:space="preserve">) return </w:t>
      </w:r>
      <w:proofErr w:type="spellStart"/>
      <w:r w:rsidRPr="00AE4534">
        <w:rPr>
          <w:rFonts w:ascii="Consolas" w:hAnsi="Consolas" w:cs="Times New Roman"/>
          <w:sz w:val="24"/>
          <w:szCs w:val="24"/>
          <w:lang w:val="en-US"/>
        </w:rPr>
        <w:t>response.sendStatus</w:t>
      </w:r>
      <w:proofErr w:type="spellEnd"/>
      <w:r w:rsidRPr="00AE4534">
        <w:rPr>
          <w:rFonts w:ascii="Consolas" w:hAnsi="Consolas" w:cs="Times New Roman"/>
          <w:sz w:val="24"/>
          <w:szCs w:val="24"/>
          <w:lang w:val="en-US"/>
        </w:rPr>
        <w:t>(400);</w:t>
      </w:r>
    </w:p>
    <w:p w14:paraId="56F6799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func.addPaper</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body.company</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quest.body.property_form</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quest.body.char_revers</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quest.body.existanse_form</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quest.body.date_in</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quest.body.date_out</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quest.body.sum</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quest.body.procent</w:t>
      </w:r>
      <w:proofErr w:type="spellEnd"/>
      <w:r w:rsidRPr="00AE4534">
        <w:rPr>
          <w:rFonts w:ascii="Consolas" w:hAnsi="Consolas" w:cs="Times New Roman"/>
          <w:sz w:val="24"/>
          <w:szCs w:val="24"/>
          <w:lang w:val="en-US"/>
        </w:rPr>
        <w:t>, function(result){</w:t>
      </w:r>
    </w:p>
    <w:p w14:paraId="48A454E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res = result;</w:t>
      </w:r>
    </w:p>
    <w:p w14:paraId="6359E5B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if(res)</w:t>
      </w:r>
    </w:p>
    <w:p w14:paraId="0ACEF92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4139D65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response.redirect</w:t>
      </w:r>
      <w:proofErr w:type="spellEnd"/>
      <w:r w:rsidRPr="00AE4534">
        <w:rPr>
          <w:rFonts w:ascii="Consolas" w:hAnsi="Consolas" w:cs="Times New Roman"/>
          <w:sz w:val="24"/>
          <w:szCs w:val="24"/>
          <w:lang w:val="en-US"/>
        </w:rPr>
        <w:t>("/paper");</w:t>
      </w:r>
    </w:p>
    <w:p w14:paraId="62E09AC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
    <w:p w14:paraId="5D9E8F9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26F7A91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else</w:t>
      </w:r>
    </w:p>
    <w:p w14:paraId="061F90C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04021AE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lastRenderedPageBreak/>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response.redirec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5FCFE0D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proofErr w:type="spellStart"/>
      <w:r w:rsidRPr="00AE4534">
        <w:rPr>
          <w:rFonts w:ascii="Consolas" w:hAnsi="Consolas" w:cs="Times New Roman"/>
          <w:sz w:val="24"/>
          <w:szCs w:val="24"/>
          <w:lang w:val="en-US"/>
        </w:rPr>
        <w:t>message_reg</w:t>
      </w:r>
      <w:proofErr w:type="spellEnd"/>
      <w:r w:rsidRPr="00AE4534">
        <w:rPr>
          <w:rFonts w:ascii="Consolas" w:hAnsi="Consolas" w:cs="Times New Roman"/>
          <w:sz w:val="24"/>
          <w:szCs w:val="24"/>
          <w:lang w:val="en-US"/>
        </w:rPr>
        <w:t>",</w:t>
      </w:r>
    </w:p>
    <w:p w14:paraId="44F29EA2"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query:{</w:t>
      </w:r>
    </w:p>
    <w:p w14:paraId="2ABC7B9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message":"</w:t>
      </w:r>
      <w:proofErr w:type="spellStart"/>
      <w:r w:rsidRPr="00AE4534">
        <w:rPr>
          <w:rFonts w:ascii="Consolas" w:hAnsi="Consolas" w:cs="Times New Roman"/>
          <w:sz w:val="24"/>
          <w:szCs w:val="24"/>
          <w:lang w:val="en-US"/>
        </w:rPr>
        <w:t>Ошибка</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добавления</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ценных</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бумаг</w:t>
      </w:r>
      <w:proofErr w:type="spellEnd"/>
      <w:r w:rsidRPr="00AE4534">
        <w:rPr>
          <w:rFonts w:ascii="Consolas" w:hAnsi="Consolas" w:cs="Times New Roman"/>
          <w:sz w:val="24"/>
          <w:szCs w:val="24"/>
          <w:lang w:val="en-US"/>
        </w:rPr>
        <w:t>."</w:t>
      </w:r>
    </w:p>
    <w:p w14:paraId="1BDE991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w:t>
      </w:r>
    </w:p>
    <w:p w14:paraId="45A4C30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5CDAC70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5012F99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
    <w:p w14:paraId="02FDF4B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63A1E8AB" w14:textId="77777777" w:rsidR="00AE4534" w:rsidRPr="00AE4534" w:rsidRDefault="00AE4534" w:rsidP="00AE4534">
      <w:pPr>
        <w:pStyle w:val="aff0"/>
        <w:ind w:left="0"/>
        <w:jc w:val="both"/>
        <w:rPr>
          <w:rFonts w:ascii="Consolas" w:hAnsi="Consolas" w:cs="Times New Roman"/>
          <w:sz w:val="24"/>
          <w:szCs w:val="24"/>
          <w:lang w:val="en-US"/>
        </w:rPr>
      </w:pPr>
    </w:p>
    <w:p w14:paraId="5567E04F" w14:textId="77777777" w:rsidR="00AE4534" w:rsidRPr="00AE4534" w:rsidRDefault="00AE4534" w:rsidP="00AE4534">
      <w:pPr>
        <w:pStyle w:val="aff0"/>
        <w:ind w:left="0"/>
        <w:jc w:val="both"/>
        <w:rPr>
          <w:rFonts w:ascii="Consolas" w:hAnsi="Consolas" w:cs="Times New Roman"/>
          <w:sz w:val="24"/>
          <w:szCs w:val="24"/>
          <w:lang w:val="en-US"/>
        </w:rPr>
      </w:pPr>
    </w:p>
    <w:p w14:paraId="0D150EAB"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pos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modifyPapersPost</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rlencodedParser</w:t>
      </w:r>
      <w:proofErr w:type="spellEnd"/>
      <w:r w:rsidRPr="00AE4534">
        <w:rPr>
          <w:rFonts w:ascii="Consolas" w:hAnsi="Consolas" w:cs="Times New Roman"/>
          <w:sz w:val="24"/>
          <w:szCs w:val="24"/>
          <w:lang w:val="en-US"/>
        </w:rPr>
        <w:t>, function (</w:t>
      </w:r>
      <w:proofErr w:type="spellStart"/>
      <w:r w:rsidRPr="00AE4534">
        <w:rPr>
          <w:rFonts w:ascii="Consolas" w:hAnsi="Consolas" w:cs="Times New Roman"/>
          <w:sz w:val="24"/>
          <w:szCs w:val="24"/>
          <w:lang w:val="en-US"/>
        </w:rPr>
        <w:t>request,response</w:t>
      </w:r>
      <w:proofErr w:type="spellEnd"/>
      <w:r w:rsidRPr="00AE4534">
        <w:rPr>
          <w:rFonts w:ascii="Consolas" w:hAnsi="Consolas" w:cs="Times New Roman"/>
          <w:sz w:val="24"/>
          <w:szCs w:val="24"/>
          <w:lang w:val="en-US"/>
        </w:rPr>
        <w:t>) {</w:t>
      </w:r>
    </w:p>
    <w:p w14:paraId="7BE0730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if (!</w:t>
      </w:r>
      <w:proofErr w:type="spellStart"/>
      <w:r w:rsidRPr="00AE4534">
        <w:rPr>
          <w:rFonts w:ascii="Consolas" w:hAnsi="Consolas" w:cs="Times New Roman"/>
          <w:sz w:val="24"/>
          <w:szCs w:val="24"/>
          <w:lang w:val="en-US"/>
        </w:rPr>
        <w:t>request.body</w:t>
      </w:r>
      <w:proofErr w:type="spellEnd"/>
      <w:r w:rsidRPr="00AE4534">
        <w:rPr>
          <w:rFonts w:ascii="Consolas" w:hAnsi="Consolas" w:cs="Times New Roman"/>
          <w:sz w:val="24"/>
          <w:szCs w:val="24"/>
          <w:lang w:val="en-US"/>
        </w:rPr>
        <w:t xml:space="preserve">) return </w:t>
      </w:r>
      <w:proofErr w:type="spellStart"/>
      <w:r w:rsidRPr="00AE4534">
        <w:rPr>
          <w:rFonts w:ascii="Consolas" w:hAnsi="Consolas" w:cs="Times New Roman"/>
          <w:sz w:val="24"/>
          <w:szCs w:val="24"/>
          <w:lang w:val="en-US"/>
        </w:rPr>
        <w:t>response.sendStatus</w:t>
      </w:r>
      <w:proofErr w:type="spellEnd"/>
      <w:r w:rsidRPr="00AE4534">
        <w:rPr>
          <w:rFonts w:ascii="Consolas" w:hAnsi="Consolas" w:cs="Times New Roman"/>
          <w:sz w:val="24"/>
          <w:szCs w:val="24"/>
          <w:lang w:val="en-US"/>
        </w:rPr>
        <w:t>(400);</w:t>
      </w:r>
    </w:p>
    <w:p w14:paraId="6CAA13F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console.info(</w:t>
      </w:r>
      <w:proofErr w:type="spellStart"/>
      <w:r w:rsidRPr="00AE4534">
        <w:rPr>
          <w:rFonts w:ascii="Consolas" w:hAnsi="Consolas" w:cs="Times New Roman"/>
          <w:sz w:val="24"/>
          <w:szCs w:val="24"/>
          <w:lang w:val="en-US"/>
        </w:rPr>
        <w:t>request.body.sum</w:t>
      </w:r>
      <w:proofErr w:type="spellEnd"/>
      <w:r w:rsidRPr="00AE4534">
        <w:rPr>
          <w:rFonts w:ascii="Consolas" w:hAnsi="Consolas" w:cs="Times New Roman"/>
          <w:sz w:val="24"/>
          <w:szCs w:val="24"/>
          <w:lang w:val="en-US"/>
        </w:rPr>
        <w:t>);</w:t>
      </w:r>
    </w:p>
    <w:p w14:paraId="53CC893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response.redirec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68B94D3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
    <w:p w14:paraId="27D3F3F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proofErr w:type="spellStart"/>
      <w:r w:rsidRPr="00AE4534">
        <w:rPr>
          <w:rFonts w:ascii="Consolas" w:hAnsi="Consolas" w:cs="Times New Roman"/>
          <w:sz w:val="24"/>
          <w:szCs w:val="24"/>
          <w:lang w:val="en-US"/>
        </w:rPr>
        <w:t>modifyPapersForm</w:t>
      </w:r>
      <w:proofErr w:type="spellEnd"/>
      <w:r w:rsidRPr="00AE4534">
        <w:rPr>
          <w:rFonts w:ascii="Consolas" w:hAnsi="Consolas" w:cs="Times New Roman"/>
          <w:sz w:val="24"/>
          <w:szCs w:val="24"/>
          <w:lang w:val="en-US"/>
        </w:rPr>
        <w:t>",</w:t>
      </w:r>
    </w:p>
    <w:p w14:paraId="09436BC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query:{</w:t>
      </w:r>
    </w:p>
    <w:p w14:paraId="7A898BD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w:t>
      </w:r>
      <w:proofErr w:type="spellStart"/>
      <w:r w:rsidRPr="00AE4534">
        <w:rPr>
          <w:rFonts w:ascii="Consolas" w:hAnsi="Consolas" w:cs="Times New Roman"/>
          <w:sz w:val="24"/>
          <w:szCs w:val="24"/>
          <w:lang w:val="en-US"/>
        </w:rPr>
        <w:t>id":request.body.id</w:t>
      </w:r>
      <w:proofErr w:type="spellEnd"/>
      <w:r w:rsidRPr="00AE4534">
        <w:rPr>
          <w:rFonts w:ascii="Consolas" w:hAnsi="Consolas" w:cs="Times New Roman"/>
          <w:sz w:val="24"/>
          <w:szCs w:val="24"/>
          <w:lang w:val="en-US"/>
        </w:rPr>
        <w:t>,</w:t>
      </w:r>
    </w:p>
    <w:p w14:paraId="09C701A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company":</w:t>
      </w:r>
      <w:proofErr w:type="spellStart"/>
      <w:r w:rsidRPr="00AE4534">
        <w:rPr>
          <w:rFonts w:ascii="Consolas" w:hAnsi="Consolas" w:cs="Times New Roman"/>
          <w:sz w:val="24"/>
          <w:szCs w:val="24"/>
          <w:lang w:val="en-US"/>
        </w:rPr>
        <w:t>request.body.company</w:t>
      </w:r>
      <w:proofErr w:type="spellEnd"/>
      <w:r w:rsidRPr="00AE4534">
        <w:rPr>
          <w:rFonts w:ascii="Consolas" w:hAnsi="Consolas" w:cs="Times New Roman"/>
          <w:sz w:val="24"/>
          <w:szCs w:val="24"/>
          <w:lang w:val="en-US"/>
        </w:rPr>
        <w:t>,</w:t>
      </w:r>
    </w:p>
    <w:p w14:paraId="3296A32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property_form":</w:t>
      </w:r>
      <w:proofErr w:type="spellStart"/>
      <w:r w:rsidRPr="00AE4534">
        <w:rPr>
          <w:rFonts w:ascii="Consolas" w:hAnsi="Consolas" w:cs="Times New Roman"/>
          <w:sz w:val="24"/>
          <w:szCs w:val="24"/>
          <w:lang w:val="en-US"/>
        </w:rPr>
        <w:t>request.body.property_form</w:t>
      </w:r>
      <w:proofErr w:type="spellEnd"/>
      <w:r w:rsidRPr="00AE4534">
        <w:rPr>
          <w:rFonts w:ascii="Consolas" w:hAnsi="Consolas" w:cs="Times New Roman"/>
          <w:sz w:val="24"/>
          <w:szCs w:val="24"/>
          <w:lang w:val="en-US"/>
        </w:rPr>
        <w:t>,</w:t>
      </w:r>
    </w:p>
    <w:p w14:paraId="57FE004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char_revers":</w:t>
      </w:r>
      <w:proofErr w:type="spellStart"/>
      <w:r w:rsidRPr="00AE4534">
        <w:rPr>
          <w:rFonts w:ascii="Consolas" w:hAnsi="Consolas" w:cs="Times New Roman"/>
          <w:sz w:val="24"/>
          <w:szCs w:val="24"/>
          <w:lang w:val="en-US"/>
        </w:rPr>
        <w:t>request.body.char_revers</w:t>
      </w:r>
      <w:proofErr w:type="spellEnd"/>
      <w:r w:rsidRPr="00AE4534">
        <w:rPr>
          <w:rFonts w:ascii="Consolas" w:hAnsi="Consolas" w:cs="Times New Roman"/>
          <w:sz w:val="24"/>
          <w:szCs w:val="24"/>
          <w:lang w:val="en-US"/>
        </w:rPr>
        <w:t>,</w:t>
      </w:r>
    </w:p>
    <w:p w14:paraId="465EBB2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existanse_form":</w:t>
      </w:r>
      <w:proofErr w:type="spellStart"/>
      <w:r w:rsidRPr="00AE4534">
        <w:rPr>
          <w:rFonts w:ascii="Consolas" w:hAnsi="Consolas" w:cs="Times New Roman"/>
          <w:sz w:val="24"/>
          <w:szCs w:val="24"/>
          <w:lang w:val="en-US"/>
        </w:rPr>
        <w:t>request.body.existanse_form</w:t>
      </w:r>
      <w:proofErr w:type="spellEnd"/>
      <w:r w:rsidRPr="00AE4534">
        <w:rPr>
          <w:rFonts w:ascii="Consolas" w:hAnsi="Consolas" w:cs="Times New Roman"/>
          <w:sz w:val="24"/>
          <w:szCs w:val="24"/>
          <w:lang w:val="en-US"/>
        </w:rPr>
        <w:t>,</w:t>
      </w:r>
    </w:p>
    <w:p w14:paraId="3B3F9D7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date_in":</w:t>
      </w:r>
      <w:proofErr w:type="spellStart"/>
      <w:r w:rsidRPr="00AE4534">
        <w:rPr>
          <w:rFonts w:ascii="Consolas" w:hAnsi="Consolas" w:cs="Times New Roman"/>
          <w:sz w:val="24"/>
          <w:szCs w:val="24"/>
          <w:lang w:val="en-US"/>
        </w:rPr>
        <w:t>request.body.date_in</w:t>
      </w:r>
      <w:proofErr w:type="spellEnd"/>
      <w:r w:rsidRPr="00AE4534">
        <w:rPr>
          <w:rFonts w:ascii="Consolas" w:hAnsi="Consolas" w:cs="Times New Roman"/>
          <w:sz w:val="24"/>
          <w:szCs w:val="24"/>
          <w:lang w:val="en-US"/>
        </w:rPr>
        <w:t>,</w:t>
      </w:r>
    </w:p>
    <w:p w14:paraId="1287C7B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w:t>
      </w:r>
      <w:proofErr w:type="spellStart"/>
      <w:r w:rsidRPr="00AE4534">
        <w:rPr>
          <w:rFonts w:ascii="Consolas" w:hAnsi="Consolas" w:cs="Times New Roman"/>
          <w:sz w:val="24"/>
          <w:szCs w:val="24"/>
          <w:lang w:val="en-US"/>
        </w:rPr>
        <w:t>id":request.body.id</w:t>
      </w:r>
      <w:proofErr w:type="spellEnd"/>
      <w:r w:rsidRPr="00AE4534">
        <w:rPr>
          <w:rFonts w:ascii="Consolas" w:hAnsi="Consolas" w:cs="Times New Roman"/>
          <w:sz w:val="24"/>
          <w:szCs w:val="24"/>
          <w:lang w:val="en-US"/>
        </w:rPr>
        <w:t>,</w:t>
      </w:r>
    </w:p>
    <w:p w14:paraId="7E04FB1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date_out":</w:t>
      </w:r>
      <w:proofErr w:type="spellStart"/>
      <w:r w:rsidRPr="00AE4534">
        <w:rPr>
          <w:rFonts w:ascii="Consolas" w:hAnsi="Consolas" w:cs="Times New Roman"/>
          <w:sz w:val="24"/>
          <w:szCs w:val="24"/>
          <w:lang w:val="en-US"/>
        </w:rPr>
        <w:t>request.body.date_out</w:t>
      </w:r>
      <w:proofErr w:type="spellEnd"/>
      <w:r w:rsidRPr="00AE4534">
        <w:rPr>
          <w:rFonts w:ascii="Consolas" w:hAnsi="Consolas" w:cs="Times New Roman"/>
          <w:sz w:val="24"/>
          <w:szCs w:val="24"/>
          <w:lang w:val="en-US"/>
        </w:rPr>
        <w:t>,</w:t>
      </w:r>
    </w:p>
    <w:p w14:paraId="20216BC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sum":</w:t>
      </w:r>
      <w:proofErr w:type="spellStart"/>
      <w:r w:rsidRPr="00AE4534">
        <w:rPr>
          <w:rFonts w:ascii="Consolas" w:hAnsi="Consolas" w:cs="Times New Roman"/>
          <w:sz w:val="24"/>
          <w:szCs w:val="24"/>
          <w:lang w:val="en-US"/>
        </w:rPr>
        <w:t>request.body.sum</w:t>
      </w:r>
      <w:proofErr w:type="spellEnd"/>
      <w:r w:rsidRPr="00AE4534">
        <w:rPr>
          <w:rFonts w:ascii="Consolas" w:hAnsi="Consolas" w:cs="Times New Roman"/>
          <w:sz w:val="24"/>
          <w:szCs w:val="24"/>
          <w:lang w:val="en-US"/>
        </w:rPr>
        <w:t>[0],</w:t>
      </w:r>
    </w:p>
    <w:p w14:paraId="3D2FD98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w:t>
      </w:r>
      <w:proofErr w:type="spellStart"/>
      <w:r w:rsidRPr="00AE4534">
        <w:rPr>
          <w:rFonts w:ascii="Consolas" w:hAnsi="Consolas" w:cs="Times New Roman"/>
          <w:sz w:val="24"/>
          <w:szCs w:val="24"/>
          <w:lang w:val="en-US"/>
        </w:rPr>
        <w:t>procen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body.procent</w:t>
      </w:r>
      <w:proofErr w:type="spellEnd"/>
      <w:r w:rsidRPr="00AE4534">
        <w:rPr>
          <w:rFonts w:ascii="Consolas" w:hAnsi="Consolas" w:cs="Times New Roman"/>
          <w:sz w:val="24"/>
          <w:szCs w:val="24"/>
          <w:lang w:val="en-US"/>
        </w:rPr>
        <w:tab/>
      </w:r>
    </w:p>
    <w:p w14:paraId="6FB9DB8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482793B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315A02C9" w14:textId="77777777" w:rsidR="00AE4534" w:rsidRPr="00AE4534" w:rsidRDefault="00AE4534" w:rsidP="00AE4534">
      <w:pPr>
        <w:pStyle w:val="aff0"/>
        <w:ind w:left="0"/>
        <w:jc w:val="both"/>
        <w:rPr>
          <w:rFonts w:ascii="Consolas" w:hAnsi="Consolas" w:cs="Times New Roman"/>
          <w:sz w:val="24"/>
          <w:szCs w:val="24"/>
          <w:lang w:val="en-US"/>
        </w:rPr>
      </w:pPr>
    </w:p>
    <w:p w14:paraId="65299ACE"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pos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modifyPaperDB</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rlencodedParser</w:t>
      </w:r>
      <w:proofErr w:type="spellEnd"/>
      <w:r w:rsidRPr="00AE4534">
        <w:rPr>
          <w:rFonts w:ascii="Consolas" w:hAnsi="Consolas" w:cs="Times New Roman"/>
          <w:sz w:val="24"/>
          <w:szCs w:val="24"/>
          <w:lang w:val="en-US"/>
        </w:rPr>
        <w:t>, function (</w:t>
      </w:r>
      <w:proofErr w:type="spellStart"/>
      <w:r w:rsidRPr="00AE4534">
        <w:rPr>
          <w:rFonts w:ascii="Consolas" w:hAnsi="Consolas" w:cs="Times New Roman"/>
          <w:sz w:val="24"/>
          <w:szCs w:val="24"/>
          <w:lang w:val="en-US"/>
        </w:rPr>
        <w:t>request,response</w:t>
      </w:r>
      <w:proofErr w:type="spellEnd"/>
      <w:r w:rsidRPr="00AE4534">
        <w:rPr>
          <w:rFonts w:ascii="Consolas" w:hAnsi="Consolas" w:cs="Times New Roman"/>
          <w:sz w:val="24"/>
          <w:szCs w:val="24"/>
          <w:lang w:val="en-US"/>
        </w:rPr>
        <w:t>) {</w:t>
      </w:r>
    </w:p>
    <w:p w14:paraId="0824BD1C" w14:textId="77777777" w:rsidR="00AE4534" w:rsidRPr="00AE4534" w:rsidRDefault="00AE4534" w:rsidP="00AE4534">
      <w:pPr>
        <w:pStyle w:val="aff0"/>
        <w:ind w:left="0"/>
        <w:jc w:val="both"/>
        <w:rPr>
          <w:rFonts w:ascii="Consolas" w:hAnsi="Consolas" w:cs="Times New Roman"/>
          <w:sz w:val="24"/>
          <w:szCs w:val="24"/>
          <w:lang w:val="en-US"/>
        </w:rPr>
      </w:pPr>
    </w:p>
    <w:p w14:paraId="0477A0B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lastRenderedPageBreak/>
        <w:t xml:space="preserve">    if (!</w:t>
      </w:r>
      <w:proofErr w:type="spellStart"/>
      <w:r w:rsidRPr="00AE4534">
        <w:rPr>
          <w:rFonts w:ascii="Consolas" w:hAnsi="Consolas" w:cs="Times New Roman"/>
          <w:sz w:val="24"/>
          <w:szCs w:val="24"/>
          <w:lang w:val="en-US"/>
        </w:rPr>
        <w:t>request.body</w:t>
      </w:r>
      <w:proofErr w:type="spellEnd"/>
      <w:r w:rsidRPr="00AE4534">
        <w:rPr>
          <w:rFonts w:ascii="Consolas" w:hAnsi="Consolas" w:cs="Times New Roman"/>
          <w:sz w:val="24"/>
          <w:szCs w:val="24"/>
          <w:lang w:val="en-US"/>
        </w:rPr>
        <w:t xml:space="preserve">) return </w:t>
      </w:r>
      <w:proofErr w:type="spellStart"/>
      <w:r w:rsidRPr="00AE4534">
        <w:rPr>
          <w:rFonts w:ascii="Consolas" w:hAnsi="Consolas" w:cs="Times New Roman"/>
          <w:sz w:val="24"/>
          <w:szCs w:val="24"/>
          <w:lang w:val="en-US"/>
        </w:rPr>
        <w:t>response.sendStatus</w:t>
      </w:r>
      <w:proofErr w:type="spellEnd"/>
      <w:r w:rsidRPr="00AE4534">
        <w:rPr>
          <w:rFonts w:ascii="Consolas" w:hAnsi="Consolas" w:cs="Times New Roman"/>
          <w:sz w:val="24"/>
          <w:szCs w:val="24"/>
          <w:lang w:val="en-US"/>
        </w:rPr>
        <w:t>(400);</w:t>
      </w:r>
    </w:p>
    <w:p w14:paraId="7C5D08C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func.addModifyLog</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body.id,request.body.sum</w:t>
      </w:r>
      <w:proofErr w:type="spellEnd"/>
      <w:r w:rsidRPr="00AE4534">
        <w:rPr>
          <w:rFonts w:ascii="Consolas" w:hAnsi="Consolas" w:cs="Times New Roman"/>
          <w:sz w:val="24"/>
          <w:szCs w:val="24"/>
          <w:lang w:val="en-US"/>
        </w:rPr>
        <w:t>, function(result){</w:t>
      </w:r>
    </w:p>
    <w:p w14:paraId="1827CAD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res = result;</w:t>
      </w:r>
    </w:p>
    <w:p w14:paraId="499E35D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55850DE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
    <w:p w14:paraId="6C72BCE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func.modifyPaper</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body.id,request.body.company</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quest.body.property_form</w:t>
      </w:r>
      <w:proofErr w:type="spellEnd"/>
      <w:r w:rsidRPr="00AE4534">
        <w:rPr>
          <w:rFonts w:ascii="Consolas" w:hAnsi="Consolas" w:cs="Times New Roman"/>
          <w:sz w:val="24"/>
          <w:szCs w:val="24"/>
          <w:lang w:val="en-US"/>
        </w:rPr>
        <w:t xml:space="preserve">, </w:t>
      </w:r>
    </w:p>
    <w:p w14:paraId="08C65C1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request.body.char_revers</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quest.body.existanse_form</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quest.body.date_in</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quest.body.date_out</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quest.body.sum</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quest.body.procent</w:t>
      </w:r>
      <w:proofErr w:type="spellEnd"/>
      <w:r w:rsidRPr="00AE4534">
        <w:rPr>
          <w:rFonts w:ascii="Consolas" w:hAnsi="Consolas" w:cs="Times New Roman"/>
          <w:sz w:val="24"/>
          <w:szCs w:val="24"/>
          <w:lang w:val="en-US"/>
        </w:rPr>
        <w:t>, function(result){</w:t>
      </w:r>
    </w:p>
    <w:p w14:paraId="3CC7943B"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res = result;</w:t>
      </w:r>
    </w:p>
    <w:p w14:paraId="4F8E65E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if(res)</w:t>
      </w:r>
    </w:p>
    <w:p w14:paraId="24E88A9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081A834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response.redirect</w:t>
      </w:r>
      <w:proofErr w:type="spellEnd"/>
      <w:r w:rsidRPr="00AE4534">
        <w:rPr>
          <w:rFonts w:ascii="Consolas" w:hAnsi="Consolas" w:cs="Times New Roman"/>
          <w:sz w:val="24"/>
          <w:szCs w:val="24"/>
          <w:lang w:val="en-US"/>
        </w:rPr>
        <w:t>("/paper");</w:t>
      </w:r>
    </w:p>
    <w:p w14:paraId="7C29FC6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
    <w:p w14:paraId="71C4C03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240E5B2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else</w:t>
      </w:r>
    </w:p>
    <w:p w14:paraId="55CB3C3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70D2A09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response.redirec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5B669B3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proofErr w:type="spellStart"/>
      <w:r w:rsidRPr="00AE4534">
        <w:rPr>
          <w:rFonts w:ascii="Consolas" w:hAnsi="Consolas" w:cs="Times New Roman"/>
          <w:sz w:val="24"/>
          <w:szCs w:val="24"/>
          <w:lang w:val="en-US"/>
        </w:rPr>
        <w:t>message_reg</w:t>
      </w:r>
      <w:proofErr w:type="spellEnd"/>
      <w:r w:rsidRPr="00AE4534">
        <w:rPr>
          <w:rFonts w:ascii="Consolas" w:hAnsi="Consolas" w:cs="Times New Roman"/>
          <w:sz w:val="24"/>
          <w:szCs w:val="24"/>
          <w:lang w:val="en-US"/>
        </w:rPr>
        <w:t>",</w:t>
      </w:r>
    </w:p>
    <w:p w14:paraId="0A5C696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query:{</w:t>
      </w:r>
    </w:p>
    <w:p w14:paraId="1644CD5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message":"</w:t>
      </w:r>
      <w:proofErr w:type="spellStart"/>
      <w:r w:rsidRPr="00AE4534">
        <w:rPr>
          <w:rFonts w:ascii="Consolas" w:hAnsi="Consolas" w:cs="Times New Roman"/>
          <w:sz w:val="24"/>
          <w:szCs w:val="24"/>
          <w:lang w:val="en-US"/>
        </w:rPr>
        <w:t>Ошибка</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изменения</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данных</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ценных</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бумаг</w:t>
      </w:r>
      <w:proofErr w:type="spellEnd"/>
      <w:r w:rsidRPr="00AE4534">
        <w:rPr>
          <w:rFonts w:ascii="Consolas" w:hAnsi="Consolas" w:cs="Times New Roman"/>
          <w:sz w:val="24"/>
          <w:szCs w:val="24"/>
          <w:lang w:val="en-US"/>
        </w:rPr>
        <w:t>."</w:t>
      </w:r>
    </w:p>
    <w:p w14:paraId="6886678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w:t>
      </w:r>
    </w:p>
    <w:p w14:paraId="073EBFF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0D56843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4B1A77D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
    <w:p w14:paraId="5174286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703DF0B2" w14:textId="77777777" w:rsidR="00AE4534" w:rsidRPr="00AE4534" w:rsidRDefault="00AE4534" w:rsidP="00AE4534">
      <w:pPr>
        <w:pStyle w:val="aff0"/>
        <w:ind w:left="0"/>
        <w:jc w:val="both"/>
        <w:rPr>
          <w:rFonts w:ascii="Consolas" w:hAnsi="Consolas" w:cs="Times New Roman"/>
          <w:sz w:val="24"/>
          <w:szCs w:val="24"/>
          <w:lang w:val="en-US"/>
        </w:rPr>
      </w:pPr>
    </w:p>
    <w:p w14:paraId="1347C63E"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pos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deletePaper</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rlencodedParser</w:t>
      </w:r>
      <w:proofErr w:type="spellEnd"/>
      <w:r w:rsidRPr="00AE4534">
        <w:rPr>
          <w:rFonts w:ascii="Consolas" w:hAnsi="Consolas" w:cs="Times New Roman"/>
          <w:sz w:val="24"/>
          <w:szCs w:val="24"/>
          <w:lang w:val="en-US"/>
        </w:rPr>
        <w:t>, function (</w:t>
      </w:r>
      <w:proofErr w:type="spellStart"/>
      <w:r w:rsidRPr="00AE4534">
        <w:rPr>
          <w:rFonts w:ascii="Consolas" w:hAnsi="Consolas" w:cs="Times New Roman"/>
          <w:sz w:val="24"/>
          <w:szCs w:val="24"/>
          <w:lang w:val="en-US"/>
        </w:rPr>
        <w:t>request,response</w:t>
      </w:r>
      <w:proofErr w:type="spellEnd"/>
      <w:r w:rsidRPr="00AE4534">
        <w:rPr>
          <w:rFonts w:ascii="Consolas" w:hAnsi="Consolas" w:cs="Times New Roman"/>
          <w:sz w:val="24"/>
          <w:szCs w:val="24"/>
          <w:lang w:val="en-US"/>
        </w:rPr>
        <w:t>) {</w:t>
      </w:r>
    </w:p>
    <w:p w14:paraId="438CE974" w14:textId="77777777" w:rsidR="00AE4534" w:rsidRPr="00AE4534" w:rsidRDefault="00AE4534" w:rsidP="00AE4534">
      <w:pPr>
        <w:pStyle w:val="aff0"/>
        <w:ind w:left="0"/>
        <w:jc w:val="both"/>
        <w:rPr>
          <w:rFonts w:ascii="Consolas" w:hAnsi="Consolas" w:cs="Times New Roman"/>
          <w:sz w:val="24"/>
          <w:szCs w:val="24"/>
          <w:lang w:val="en-US"/>
        </w:rPr>
      </w:pPr>
    </w:p>
    <w:p w14:paraId="0FE4D212"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if (!</w:t>
      </w:r>
      <w:proofErr w:type="spellStart"/>
      <w:r w:rsidRPr="00AE4534">
        <w:rPr>
          <w:rFonts w:ascii="Consolas" w:hAnsi="Consolas" w:cs="Times New Roman"/>
          <w:sz w:val="24"/>
          <w:szCs w:val="24"/>
          <w:lang w:val="en-US"/>
        </w:rPr>
        <w:t>request.body</w:t>
      </w:r>
      <w:proofErr w:type="spellEnd"/>
      <w:r w:rsidRPr="00AE4534">
        <w:rPr>
          <w:rFonts w:ascii="Consolas" w:hAnsi="Consolas" w:cs="Times New Roman"/>
          <w:sz w:val="24"/>
          <w:szCs w:val="24"/>
          <w:lang w:val="en-US"/>
        </w:rPr>
        <w:t xml:space="preserve">) return </w:t>
      </w:r>
      <w:proofErr w:type="spellStart"/>
      <w:r w:rsidRPr="00AE4534">
        <w:rPr>
          <w:rFonts w:ascii="Consolas" w:hAnsi="Consolas" w:cs="Times New Roman"/>
          <w:sz w:val="24"/>
          <w:szCs w:val="24"/>
          <w:lang w:val="en-US"/>
        </w:rPr>
        <w:t>response.sendStatus</w:t>
      </w:r>
      <w:proofErr w:type="spellEnd"/>
      <w:r w:rsidRPr="00AE4534">
        <w:rPr>
          <w:rFonts w:ascii="Consolas" w:hAnsi="Consolas" w:cs="Times New Roman"/>
          <w:sz w:val="24"/>
          <w:szCs w:val="24"/>
          <w:lang w:val="en-US"/>
        </w:rPr>
        <w:t>(400);</w:t>
      </w:r>
    </w:p>
    <w:p w14:paraId="585BC89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console.info(request.body.id);</w:t>
      </w:r>
    </w:p>
    <w:p w14:paraId="542B30B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func.deletePaper</w:t>
      </w:r>
      <w:proofErr w:type="spellEnd"/>
      <w:r w:rsidRPr="00AE4534">
        <w:rPr>
          <w:rFonts w:ascii="Consolas" w:hAnsi="Consolas" w:cs="Times New Roman"/>
          <w:sz w:val="24"/>
          <w:szCs w:val="24"/>
          <w:lang w:val="en-US"/>
        </w:rPr>
        <w:t>(request.body.id, function(result){</w:t>
      </w:r>
    </w:p>
    <w:p w14:paraId="17F8602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lastRenderedPageBreak/>
        <w:tab/>
        <w:t>res = result;</w:t>
      </w:r>
    </w:p>
    <w:p w14:paraId="2E8D8E3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if(result)</w:t>
      </w:r>
    </w:p>
    <w:p w14:paraId="07948EF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693E920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response.redirect</w:t>
      </w:r>
      <w:proofErr w:type="spellEnd"/>
      <w:r w:rsidRPr="00AE4534">
        <w:rPr>
          <w:rFonts w:ascii="Consolas" w:hAnsi="Consolas" w:cs="Times New Roman"/>
          <w:sz w:val="24"/>
          <w:szCs w:val="24"/>
          <w:lang w:val="en-US"/>
        </w:rPr>
        <w:t>("/paper");</w:t>
      </w:r>
    </w:p>
    <w:p w14:paraId="2074AB4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36DC688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else</w:t>
      </w:r>
    </w:p>
    <w:p w14:paraId="40A244A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2C2FA29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response.redirect</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3A7C527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proofErr w:type="spellStart"/>
      <w:r w:rsidRPr="00AE4534">
        <w:rPr>
          <w:rFonts w:ascii="Consolas" w:hAnsi="Consolas" w:cs="Times New Roman"/>
          <w:sz w:val="24"/>
          <w:szCs w:val="24"/>
          <w:lang w:val="en-US"/>
        </w:rPr>
        <w:t>message_reg</w:t>
      </w:r>
      <w:proofErr w:type="spellEnd"/>
      <w:r w:rsidRPr="00AE4534">
        <w:rPr>
          <w:rFonts w:ascii="Consolas" w:hAnsi="Consolas" w:cs="Times New Roman"/>
          <w:sz w:val="24"/>
          <w:szCs w:val="24"/>
          <w:lang w:val="en-US"/>
        </w:rPr>
        <w:t>",</w:t>
      </w:r>
    </w:p>
    <w:p w14:paraId="4E757FF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query:{</w:t>
      </w:r>
    </w:p>
    <w:p w14:paraId="0CBC136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message":"</w:t>
      </w:r>
      <w:proofErr w:type="spellStart"/>
      <w:r w:rsidRPr="00AE4534">
        <w:rPr>
          <w:rFonts w:ascii="Consolas" w:hAnsi="Consolas" w:cs="Times New Roman"/>
          <w:sz w:val="24"/>
          <w:szCs w:val="24"/>
          <w:lang w:val="en-US"/>
        </w:rPr>
        <w:t>Ошибка</w:t>
      </w:r>
      <w:proofErr w:type="spellEnd"/>
      <w:r w:rsidRPr="00AE4534">
        <w:rPr>
          <w:rFonts w:ascii="Consolas" w:hAnsi="Consolas" w:cs="Times New Roman"/>
          <w:sz w:val="24"/>
          <w:szCs w:val="24"/>
          <w:lang w:val="en-US"/>
        </w:rPr>
        <w:t xml:space="preserve"> в </w:t>
      </w:r>
      <w:proofErr w:type="spellStart"/>
      <w:r w:rsidRPr="00AE4534">
        <w:rPr>
          <w:rFonts w:ascii="Consolas" w:hAnsi="Consolas" w:cs="Times New Roman"/>
          <w:sz w:val="24"/>
          <w:szCs w:val="24"/>
          <w:lang w:val="en-US"/>
        </w:rPr>
        <w:t>ходе</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удаления</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ценных</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бумаг</w:t>
      </w:r>
      <w:proofErr w:type="spellEnd"/>
      <w:r w:rsidRPr="00AE4534">
        <w:rPr>
          <w:rFonts w:ascii="Consolas" w:hAnsi="Consolas" w:cs="Times New Roman"/>
          <w:sz w:val="24"/>
          <w:szCs w:val="24"/>
          <w:lang w:val="en-US"/>
        </w:rPr>
        <w:t>."</w:t>
      </w:r>
    </w:p>
    <w:p w14:paraId="2641585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w:t>
      </w:r>
    </w:p>
    <w:p w14:paraId="33E7007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4009763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4608595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495958FE" w14:textId="77777777" w:rsidR="00AE4534" w:rsidRPr="00AE4534" w:rsidRDefault="00AE4534" w:rsidP="00AE4534">
      <w:pPr>
        <w:pStyle w:val="aff0"/>
        <w:ind w:left="0"/>
        <w:jc w:val="both"/>
        <w:rPr>
          <w:rFonts w:ascii="Consolas" w:hAnsi="Consolas" w:cs="Times New Roman"/>
          <w:sz w:val="24"/>
          <w:szCs w:val="24"/>
          <w:lang w:val="en-US"/>
        </w:rPr>
      </w:pPr>
    </w:p>
    <w:p w14:paraId="03B7ED0E" w14:textId="77777777" w:rsidR="00AE4534" w:rsidRPr="00AE4534" w:rsidRDefault="00AE4534" w:rsidP="00AE4534">
      <w:pPr>
        <w:pStyle w:val="aff0"/>
        <w:ind w:left="0"/>
        <w:jc w:val="both"/>
        <w:rPr>
          <w:rFonts w:ascii="Consolas" w:hAnsi="Consolas" w:cs="Times New Roman"/>
          <w:sz w:val="24"/>
          <w:szCs w:val="24"/>
          <w:lang w:val="en-US"/>
        </w:rPr>
      </w:pPr>
    </w:p>
    <w:p w14:paraId="420DF153" w14:textId="77777777" w:rsidR="00AE4534" w:rsidRPr="00AE4534" w:rsidRDefault="00AE4534" w:rsidP="00AE4534">
      <w:pPr>
        <w:pStyle w:val="aff0"/>
        <w:ind w:left="0"/>
        <w:jc w:val="both"/>
        <w:rPr>
          <w:rFonts w:ascii="Consolas" w:hAnsi="Consolas" w:cs="Times New Roman"/>
          <w:sz w:val="24"/>
          <w:szCs w:val="24"/>
          <w:lang w:val="en-US"/>
        </w:rPr>
      </w:pPr>
    </w:p>
    <w:p w14:paraId="2BEFE2A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Listen on Port 5000</w:t>
      </w:r>
    </w:p>
    <w:p w14:paraId="2CD80BC6" w14:textId="77777777" w:rsidR="0038348E" w:rsidRPr="00AE4534" w:rsidRDefault="00AE4534" w:rsidP="00AE4534">
      <w:pPr>
        <w:pStyle w:val="aff0"/>
        <w:ind w:left="0"/>
        <w:jc w:val="both"/>
        <w:rPr>
          <w:lang w:val="en-US"/>
        </w:rPr>
      </w:pPr>
      <w:proofErr w:type="spellStart"/>
      <w:r w:rsidRPr="00AE4534">
        <w:rPr>
          <w:rFonts w:ascii="Consolas" w:hAnsi="Consolas" w:cs="Times New Roman"/>
          <w:sz w:val="24"/>
          <w:szCs w:val="24"/>
          <w:lang w:val="en-US"/>
        </w:rPr>
        <w:t>app.listen</w:t>
      </w:r>
      <w:proofErr w:type="spellEnd"/>
      <w:r w:rsidRPr="00AE4534">
        <w:rPr>
          <w:rFonts w:ascii="Consolas" w:hAnsi="Consolas" w:cs="Times New Roman"/>
          <w:sz w:val="24"/>
          <w:szCs w:val="24"/>
          <w:lang w:val="en-US"/>
        </w:rPr>
        <w:t>(port, () =&gt; console.info(`App listening on port ${port}`))</w:t>
      </w:r>
    </w:p>
    <w:p w14:paraId="7748673E" w14:textId="77777777" w:rsidR="00187557" w:rsidRPr="00187557" w:rsidRDefault="00187557" w:rsidP="00187557">
      <w:pPr>
        <w:pStyle w:val="11"/>
        <w:widowControl w:val="0"/>
        <w:numPr>
          <w:ilvl w:val="0"/>
          <w:numId w:val="0"/>
        </w:numPr>
        <w:spacing w:after="0"/>
        <w:ind w:right="6"/>
        <w:jc w:val="center"/>
        <w:rPr>
          <w:b/>
          <w:color w:val="000000" w:themeColor="text1"/>
        </w:rPr>
      </w:pPr>
      <w:bookmarkStart w:id="27" w:name="_Toc134499844"/>
      <w:r>
        <w:rPr>
          <w:b/>
          <w:color w:val="000000" w:themeColor="text1"/>
        </w:rPr>
        <w:lastRenderedPageBreak/>
        <w:t>ПРИЛОЖЕНИЕ В</w:t>
      </w:r>
      <w:bookmarkEnd w:id="27"/>
    </w:p>
    <w:p w14:paraId="2FADBE32" w14:textId="77777777" w:rsidR="00187557" w:rsidRDefault="00187557" w:rsidP="00187557">
      <w:pPr>
        <w:pStyle w:val="affb"/>
        <w:spacing w:before="0" w:after="0" w:line="400" w:lineRule="exact"/>
        <w:ind w:right="6"/>
        <w:rPr>
          <w:rFonts w:eastAsia="Times New Roman" w:cs="Times New Roman"/>
          <w:b w:val="0"/>
          <w:bCs/>
          <w:i/>
          <w:color w:val="000000" w:themeColor="text1"/>
          <w:sz w:val="28"/>
          <w:szCs w:val="28"/>
        </w:rPr>
      </w:pPr>
      <w:r w:rsidRPr="00187557">
        <w:rPr>
          <w:rFonts w:eastAsia="Times New Roman" w:cs="Times New Roman"/>
          <w:b w:val="0"/>
          <w:bCs/>
          <w:i/>
          <w:color w:val="000000" w:themeColor="text1"/>
          <w:sz w:val="28"/>
          <w:szCs w:val="28"/>
        </w:rPr>
        <w:t>(обязательное)</w:t>
      </w:r>
    </w:p>
    <w:p w14:paraId="376643A1" w14:textId="77777777" w:rsidR="00187557" w:rsidRDefault="00187557" w:rsidP="00187557">
      <w:pPr>
        <w:pStyle w:val="affb"/>
        <w:spacing w:before="0" w:after="0"/>
        <w:ind w:right="6"/>
        <w:rPr>
          <w:rFonts w:eastAsia="Times New Roman" w:cs="Times New Roman"/>
          <w:b w:val="0"/>
          <w:bCs/>
          <w:i/>
          <w:color w:val="000000" w:themeColor="text1"/>
          <w:sz w:val="28"/>
          <w:szCs w:val="28"/>
        </w:rPr>
      </w:pPr>
    </w:p>
    <w:p w14:paraId="693D4B8E" w14:textId="77777777" w:rsidR="00187557" w:rsidRPr="00187557" w:rsidRDefault="00187557" w:rsidP="00187557">
      <w:pPr>
        <w:pStyle w:val="affb"/>
        <w:spacing w:before="0" w:after="0" w:line="400" w:lineRule="exact"/>
        <w:ind w:right="6"/>
        <w:rPr>
          <w:rFonts w:eastAsia="Times New Roman" w:cs="Times New Roman"/>
          <w:b w:val="0"/>
          <w:bCs/>
          <w:color w:val="000000" w:themeColor="text1"/>
          <w:sz w:val="28"/>
          <w:szCs w:val="28"/>
        </w:rPr>
      </w:pPr>
      <w:r>
        <w:rPr>
          <w:rFonts w:eastAsia="Times New Roman" w:cs="Times New Roman"/>
          <w:b w:val="0"/>
          <w:bCs/>
          <w:color w:val="000000" w:themeColor="text1"/>
          <w:sz w:val="28"/>
          <w:szCs w:val="28"/>
        </w:rPr>
        <w:t>Листинг скрипта генерации базы данных</w:t>
      </w:r>
    </w:p>
    <w:p w14:paraId="6F887F25" w14:textId="77777777" w:rsidR="00187557" w:rsidRPr="005B1846" w:rsidRDefault="00187557" w:rsidP="00187557">
      <w:pPr>
        <w:pStyle w:val="aff0"/>
        <w:jc w:val="both"/>
      </w:pPr>
    </w:p>
    <w:p w14:paraId="6282923E" w14:textId="77777777" w:rsidR="00FB776F" w:rsidRPr="00FB776F" w:rsidRDefault="00FB776F" w:rsidP="00FB776F">
      <w:pPr>
        <w:jc w:val="both"/>
        <w:rPr>
          <w:sz w:val="24"/>
          <w:szCs w:val="24"/>
          <w:lang w:val="en-US"/>
        </w:rPr>
      </w:pPr>
      <w:r w:rsidRPr="00FB776F">
        <w:rPr>
          <w:sz w:val="24"/>
          <w:szCs w:val="24"/>
          <w:lang w:val="en-US"/>
        </w:rPr>
        <w:t>CREATE TABLE `logs` (</w:t>
      </w:r>
    </w:p>
    <w:p w14:paraId="463152A1" w14:textId="77777777" w:rsidR="00FB776F" w:rsidRPr="00FB776F" w:rsidRDefault="00FB776F" w:rsidP="00FB776F">
      <w:pPr>
        <w:jc w:val="both"/>
        <w:rPr>
          <w:sz w:val="24"/>
          <w:szCs w:val="24"/>
          <w:lang w:val="en-US"/>
        </w:rPr>
      </w:pPr>
      <w:r w:rsidRPr="00FB776F">
        <w:rPr>
          <w:sz w:val="24"/>
          <w:szCs w:val="24"/>
          <w:lang w:val="en-US"/>
        </w:rPr>
        <w:t xml:space="preserve">  `ID` int NOT NULL,</w:t>
      </w:r>
    </w:p>
    <w:p w14:paraId="6D3BB8DC" w14:textId="77777777" w:rsidR="00FB776F" w:rsidRPr="00FB776F" w:rsidRDefault="00FB776F" w:rsidP="00FB776F">
      <w:pPr>
        <w:jc w:val="both"/>
        <w:rPr>
          <w:sz w:val="24"/>
          <w:szCs w:val="24"/>
          <w:lang w:val="en-US"/>
        </w:rPr>
      </w:pPr>
      <w:r w:rsidRPr="00FB776F">
        <w:rPr>
          <w:sz w:val="24"/>
          <w:szCs w:val="24"/>
          <w:lang w:val="en-US"/>
        </w:rPr>
        <w:t xml:space="preserve">  `</w:t>
      </w:r>
      <w:proofErr w:type="spellStart"/>
      <w:r w:rsidRPr="00FB776F">
        <w:rPr>
          <w:sz w:val="24"/>
          <w:szCs w:val="24"/>
          <w:lang w:val="en-US"/>
        </w:rPr>
        <w:t>UserId</w:t>
      </w:r>
      <w:proofErr w:type="spellEnd"/>
      <w:r w:rsidRPr="00FB776F">
        <w:rPr>
          <w:sz w:val="24"/>
          <w:szCs w:val="24"/>
          <w:lang w:val="en-US"/>
        </w:rPr>
        <w:t>` int DEFAULT NULL,</w:t>
      </w:r>
    </w:p>
    <w:p w14:paraId="272FCFFA" w14:textId="77777777" w:rsidR="00FB776F" w:rsidRPr="00FB776F" w:rsidRDefault="00FB776F" w:rsidP="00FB776F">
      <w:pPr>
        <w:jc w:val="both"/>
        <w:rPr>
          <w:sz w:val="24"/>
          <w:szCs w:val="24"/>
          <w:lang w:val="en-US"/>
        </w:rPr>
      </w:pPr>
      <w:r w:rsidRPr="00FB776F">
        <w:rPr>
          <w:sz w:val="24"/>
          <w:szCs w:val="24"/>
          <w:lang w:val="en-US"/>
        </w:rPr>
        <w:t xml:space="preserve">  `Message` varchar(45) DEFAULT NULL,</w:t>
      </w:r>
    </w:p>
    <w:p w14:paraId="704A6DA1" w14:textId="77777777" w:rsidR="00FB776F" w:rsidRPr="00FB776F" w:rsidRDefault="00FB776F" w:rsidP="00FB776F">
      <w:pPr>
        <w:jc w:val="both"/>
        <w:rPr>
          <w:sz w:val="24"/>
          <w:szCs w:val="24"/>
          <w:lang w:val="en-US"/>
        </w:rPr>
      </w:pPr>
      <w:r w:rsidRPr="00FB776F">
        <w:rPr>
          <w:sz w:val="24"/>
          <w:szCs w:val="24"/>
          <w:lang w:val="en-US"/>
        </w:rPr>
        <w:t xml:space="preserve">  `Date` datetime DEFAULT NULL,</w:t>
      </w:r>
    </w:p>
    <w:p w14:paraId="725CA216" w14:textId="77777777" w:rsidR="00FB776F" w:rsidRPr="00FB776F" w:rsidRDefault="00FB776F" w:rsidP="00FB776F">
      <w:pPr>
        <w:jc w:val="both"/>
        <w:rPr>
          <w:sz w:val="24"/>
          <w:szCs w:val="24"/>
          <w:lang w:val="en-US"/>
        </w:rPr>
      </w:pPr>
      <w:r w:rsidRPr="00FB776F">
        <w:rPr>
          <w:sz w:val="24"/>
          <w:szCs w:val="24"/>
          <w:lang w:val="en-US"/>
        </w:rPr>
        <w:t xml:space="preserve">  PRIMARY KEY (`ID`)</w:t>
      </w:r>
    </w:p>
    <w:p w14:paraId="66C315B5" w14:textId="77777777" w:rsidR="00FB776F" w:rsidRPr="00FB776F" w:rsidRDefault="00FB776F" w:rsidP="00FB776F">
      <w:pPr>
        <w:jc w:val="both"/>
        <w:rPr>
          <w:sz w:val="24"/>
          <w:szCs w:val="24"/>
          <w:lang w:val="en-US"/>
        </w:rPr>
      </w:pPr>
      <w:r w:rsidRPr="00FB776F">
        <w:rPr>
          <w:sz w:val="24"/>
          <w:szCs w:val="24"/>
          <w:lang w:val="en-US"/>
        </w:rPr>
        <w:t>) ENGINE=</w:t>
      </w:r>
      <w:proofErr w:type="spellStart"/>
      <w:r w:rsidRPr="00FB776F">
        <w:rPr>
          <w:sz w:val="24"/>
          <w:szCs w:val="24"/>
          <w:lang w:val="en-US"/>
        </w:rPr>
        <w:t>InnoDB</w:t>
      </w:r>
      <w:proofErr w:type="spellEnd"/>
      <w:r w:rsidRPr="00FB776F">
        <w:rPr>
          <w:sz w:val="24"/>
          <w:szCs w:val="24"/>
          <w:lang w:val="en-US"/>
        </w:rPr>
        <w:t xml:space="preserve"> DEFAULT CHARSET=utf8mb4 COLLATE=utf8mb4_0900_ai_ci;</w:t>
      </w:r>
    </w:p>
    <w:p w14:paraId="6524BA5C" w14:textId="77777777" w:rsidR="00FB776F" w:rsidRPr="00FB776F" w:rsidRDefault="00FB776F" w:rsidP="00FB776F">
      <w:pPr>
        <w:jc w:val="both"/>
        <w:rPr>
          <w:sz w:val="24"/>
          <w:szCs w:val="24"/>
          <w:lang w:val="en-US"/>
        </w:rPr>
      </w:pPr>
    </w:p>
    <w:p w14:paraId="4D0E540E" w14:textId="77777777" w:rsidR="00FB776F" w:rsidRPr="00FB776F" w:rsidRDefault="00FB776F" w:rsidP="00FB776F">
      <w:pPr>
        <w:jc w:val="both"/>
        <w:rPr>
          <w:sz w:val="24"/>
          <w:szCs w:val="24"/>
          <w:lang w:val="en-US"/>
        </w:rPr>
      </w:pPr>
      <w:r w:rsidRPr="00FB776F">
        <w:rPr>
          <w:sz w:val="24"/>
          <w:szCs w:val="24"/>
          <w:lang w:val="en-US"/>
        </w:rPr>
        <w:t>CREATE TABLE `</w:t>
      </w:r>
      <w:proofErr w:type="spellStart"/>
      <w:r w:rsidRPr="00FB776F">
        <w:rPr>
          <w:sz w:val="24"/>
          <w:szCs w:val="24"/>
          <w:lang w:val="en-US"/>
        </w:rPr>
        <w:t>modifylog</w:t>
      </w:r>
      <w:proofErr w:type="spellEnd"/>
      <w:r w:rsidRPr="00FB776F">
        <w:rPr>
          <w:sz w:val="24"/>
          <w:szCs w:val="24"/>
          <w:lang w:val="en-US"/>
        </w:rPr>
        <w:t>` (</w:t>
      </w:r>
    </w:p>
    <w:p w14:paraId="39BB87DC" w14:textId="77777777" w:rsidR="00FB776F" w:rsidRPr="00FB776F" w:rsidRDefault="00FB776F" w:rsidP="00FB776F">
      <w:pPr>
        <w:jc w:val="both"/>
        <w:rPr>
          <w:sz w:val="24"/>
          <w:szCs w:val="24"/>
          <w:lang w:val="en-US"/>
        </w:rPr>
      </w:pPr>
      <w:r w:rsidRPr="00FB776F">
        <w:rPr>
          <w:sz w:val="24"/>
          <w:szCs w:val="24"/>
          <w:lang w:val="en-US"/>
        </w:rPr>
        <w:t xml:space="preserve">  `ID` int NOT NULL AUTO_INCREMENT,</w:t>
      </w:r>
    </w:p>
    <w:p w14:paraId="6A57D68A" w14:textId="77777777" w:rsidR="00FB776F" w:rsidRPr="00FB776F" w:rsidRDefault="00FB776F" w:rsidP="00FB776F">
      <w:pPr>
        <w:jc w:val="both"/>
        <w:rPr>
          <w:sz w:val="24"/>
          <w:szCs w:val="24"/>
          <w:lang w:val="en-US"/>
        </w:rPr>
      </w:pPr>
      <w:r w:rsidRPr="00FB776F">
        <w:rPr>
          <w:sz w:val="24"/>
          <w:szCs w:val="24"/>
          <w:lang w:val="en-US"/>
        </w:rPr>
        <w:t xml:space="preserve">  `DATE` datetime DEFAULT NULL,</w:t>
      </w:r>
    </w:p>
    <w:p w14:paraId="46CE613F" w14:textId="77777777" w:rsidR="00FB776F" w:rsidRPr="00FB776F" w:rsidRDefault="00FB776F" w:rsidP="00FB776F">
      <w:pPr>
        <w:jc w:val="both"/>
        <w:rPr>
          <w:sz w:val="24"/>
          <w:szCs w:val="24"/>
          <w:lang w:val="en-US"/>
        </w:rPr>
      </w:pPr>
      <w:r w:rsidRPr="00FB776F">
        <w:rPr>
          <w:sz w:val="24"/>
          <w:szCs w:val="24"/>
          <w:lang w:val="en-US"/>
        </w:rPr>
        <w:t xml:space="preserve">  `Sum` int DEFAULT NULL,</w:t>
      </w:r>
    </w:p>
    <w:p w14:paraId="7675840D" w14:textId="77777777" w:rsidR="00FB776F" w:rsidRPr="00FB776F" w:rsidRDefault="00FB776F" w:rsidP="00FB776F">
      <w:pPr>
        <w:jc w:val="both"/>
        <w:rPr>
          <w:sz w:val="24"/>
          <w:szCs w:val="24"/>
          <w:lang w:val="en-US"/>
        </w:rPr>
      </w:pPr>
      <w:r w:rsidRPr="00FB776F">
        <w:rPr>
          <w:sz w:val="24"/>
          <w:szCs w:val="24"/>
          <w:lang w:val="en-US"/>
        </w:rPr>
        <w:t xml:space="preserve">  `</w:t>
      </w:r>
      <w:proofErr w:type="spellStart"/>
      <w:r w:rsidRPr="00FB776F">
        <w:rPr>
          <w:sz w:val="24"/>
          <w:szCs w:val="24"/>
          <w:lang w:val="en-US"/>
        </w:rPr>
        <w:t>Paper_Id</w:t>
      </w:r>
      <w:proofErr w:type="spellEnd"/>
      <w:r w:rsidRPr="00FB776F">
        <w:rPr>
          <w:sz w:val="24"/>
          <w:szCs w:val="24"/>
          <w:lang w:val="en-US"/>
        </w:rPr>
        <w:t>` int DEFAULT NULL,</w:t>
      </w:r>
    </w:p>
    <w:p w14:paraId="1557E295" w14:textId="77777777" w:rsidR="00FB776F" w:rsidRPr="00FB776F" w:rsidRDefault="00FB776F" w:rsidP="00FB776F">
      <w:pPr>
        <w:jc w:val="both"/>
        <w:rPr>
          <w:sz w:val="24"/>
          <w:szCs w:val="24"/>
          <w:lang w:val="en-US"/>
        </w:rPr>
      </w:pPr>
      <w:r w:rsidRPr="00FB776F">
        <w:rPr>
          <w:sz w:val="24"/>
          <w:szCs w:val="24"/>
          <w:lang w:val="en-US"/>
        </w:rPr>
        <w:t xml:space="preserve">  PRIMARY KEY (`ID`)</w:t>
      </w:r>
    </w:p>
    <w:p w14:paraId="679C2B58" w14:textId="77777777" w:rsidR="00FB776F" w:rsidRPr="00FB776F" w:rsidRDefault="00FB776F" w:rsidP="00FB776F">
      <w:pPr>
        <w:jc w:val="both"/>
        <w:rPr>
          <w:sz w:val="24"/>
          <w:szCs w:val="24"/>
          <w:lang w:val="en-US"/>
        </w:rPr>
      </w:pPr>
      <w:r w:rsidRPr="00FB776F">
        <w:rPr>
          <w:sz w:val="24"/>
          <w:szCs w:val="24"/>
          <w:lang w:val="en-US"/>
        </w:rPr>
        <w:t>) ENGINE=</w:t>
      </w:r>
      <w:proofErr w:type="spellStart"/>
      <w:r w:rsidRPr="00FB776F">
        <w:rPr>
          <w:sz w:val="24"/>
          <w:szCs w:val="24"/>
          <w:lang w:val="en-US"/>
        </w:rPr>
        <w:t>InnoDB</w:t>
      </w:r>
      <w:proofErr w:type="spellEnd"/>
      <w:r w:rsidRPr="00FB776F">
        <w:rPr>
          <w:sz w:val="24"/>
          <w:szCs w:val="24"/>
          <w:lang w:val="en-US"/>
        </w:rPr>
        <w:t xml:space="preserve"> AUTO_INCREMENT=9 DEFAULT CHARSET=utf8mb4 COLLATE=utf8mb4_0900_ai_ci;</w:t>
      </w:r>
    </w:p>
    <w:p w14:paraId="6D37B82A" w14:textId="77777777" w:rsidR="00FB776F" w:rsidRPr="00FB776F" w:rsidRDefault="00FB776F" w:rsidP="00FB776F">
      <w:pPr>
        <w:jc w:val="both"/>
        <w:rPr>
          <w:sz w:val="24"/>
          <w:szCs w:val="24"/>
          <w:lang w:val="en-US"/>
        </w:rPr>
      </w:pPr>
    </w:p>
    <w:p w14:paraId="0DA1245D" w14:textId="77777777" w:rsidR="00FB776F" w:rsidRPr="00FB776F" w:rsidRDefault="00FB776F" w:rsidP="00FB776F">
      <w:pPr>
        <w:jc w:val="both"/>
        <w:rPr>
          <w:sz w:val="24"/>
          <w:szCs w:val="24"/>
          <w:lang w:val="en-US"/>
        </w:rPr>
      </w:pPr>
      <w:r w:rsidRPr="00FB776F">
        <w:rPr>
          <w:sz w:val="24"/>
          <w:szCs w:val="24"/>
          <w:lang w:val="en-US"/>
        </w:rPr>
        <w:t>CREATE TABLE `papers` (</w:t>
      </w:r>
    </w:p>
    <w:p w14:paraId="79FCB60F" w14:textId="77777777" w:rsidR="00FB776F" w:rsidRPr="00FB776F" w:rsidRDefault="00FB776F" w:rsidP="00FB776F">
      <w:pPr>
        <w:jc w:val="both"/>
        <w:rPr>
          <w:sz w:val="24"/>
          <w:szCs w:val="24"/>
          <w:lang w:val="en-US"/>
        </w:rPr>
      </w:pPr>
      <w:r w:rsidRPr="00FB776F">
        <w:rPr>
          <w:sz w:val="24"/>
          <w:szCs w:val="24"/>
          <w:lang w:val="en-US"/>
        </w:rPr>
        <w:t xml:space="preserve">  `ID` int NOT NULL AUTO_INCREMENT,</w:t>
      </w:r>
    </w:p>
    <w:p w14:paraId="6EE15914" w14:textId="77777777" w:rsidR="00FB776F" w:rsidRPr="00FB776F" w:rsidRDefault="00FB776F" w:rsidP="00FB776F">
      <w:pPr>
        <w:jc w:val="both"/>
        <w:rPr>
          <w:sz w:val="24"/>
          <w:szCs w:val="24"/>
          <w:lang w:val="en-US"/>
        </w:rPr>
      </w:pPr>
      <w:r w:rsidRPr="00FB776F">
        <w:rPr>
          <w:sz w:val="24"/>
          <w:szCs w:val="24"/>
          <w:lang w:val="en-US"/>
        </w:rPr>
        <w:t xml:space="preserve">  `Company` varchar(45) DEFAULT NULL,</w:t>
      </w:r>
    </w:p>
    <w:p w14:paraId="56234961" w14:textId="77777777" w:rsidR="00FB776F" w:rsidRPr="00FB776F" w:rsidRDefault="00FB776F" w:rsidP="00FB776F">
      <w:pPr>
        <w:jc w:val="both"/>
        <w:rPr>
          <w:sz w:val="24"/>
          <w:szCs w:val="24"/>
          <w:lang w:val="en-US"/>
        </w:rPr>
      </w:pPr>
      <w:r w:rsidRPr="00FB776F">
        <w:rPr>
          <w:sz w:val="24"/>
          <w:szCs w:val="24"/>
          <w:lang w:val="en-US"/>
        </w:rPr>
        <w:t xml:space="preserve">  `</w:t>
      </w:r>
      <w:proofErr w:type="spellStart"/>
      <w:r w:rsidRPr="00FB776F">
        <w:rPr>
          <w:sz w:val="24"/>
          <w:szCs w:val="24"/>
          <w:lang w:val="en-US"/>
        </w:rPr>
        <w:t>Property_form</w:t>
      </w:r>
      <w:proofErr w:type="spellEnd"/>
      <w:r w:rsidRPr="00FB776F">
        <w:rPr>
          <w:sz w:val="24"/>
          <w:szCs w:val="24"/>
          <w:lang w:val="en-US"/>
        </w:rPr>
        <w:t>` varchar(45) DEFAULT NULL,</w:t>
      </w:r>
    </w:p>
    <w:p w14:paraId="22C2E47C" w14:textId="77777777" w:rsidR="00FB776F" w:rsidRPr="00FB776F" w:rsidRDefault="00FB776F" w:rsidP="00FB776F">
      <w:pPr>
        <w:jc w:val="both"/>
        <w:rPr>
          <w:sz w:val="24"/>
          <w:szCs w:val="24"/>
          <w:lang w:val="en-US"/>
        </w:rPr>
      </w:pPr>
      <w:r w:rsidRPr="00FB776F">
        <w:rPr>
          <w:sz w:val="24"/>
          <w:szCs w:val="24"/>
          <w:lang w:val="en-US"/>
        </w:rPr>
        <w:t xml:space="preserve">  `</w:t>
      </w:r>
      <w:proofErr w:type="spellStart"/>
      <w:r w:rsidRPr="00FB776F">
        <w:rPr>
          <w:sz w:val="24"/>
          <w:szCs w:val="24"/>
          <w:lang w:val="en-US"/>
        </w:rPr>
        <w:t>Char_Revers</w:t>
      </w:r>
      <w:proofErr w:type="spellEnd"/>
      <w:r w:rsidRPr="00FB776F">
        <w:rPr>
          <w:sz w:val="24"/>
          <w:szCs w:val="24"/>
          <w:lang w:val="en-US"/>
        </w:rPr>
        <w:t>` varchar(45) DEFAULT NULL,</w:t>
      </w:r>
    </w:p>
    <w:p w14:paraId="29C41F26" w14:textId="77777777" w:rsidR="00FB776F" w:rsidRPr="00FB776F" w:rsidRDefault="00FB776F" w:rsidP="00FB776F">
      <w:pPr>
        <w:jc w:val="both"/>
        <w:rPr>
          <w:sz w:val="24"/>
          <w:szCs w:val="24"/>
          <w:lang w:val="en-US"/>
        </w:rPr>
      </w:pPr>
      <w:r w:rsidRPr="00FB776F">
        <w:rPr>
          <w:sz w:val="24"/>
          <w:szCs w:val="24"/>
          <w:lang w:val="en-US"/>
        </w:rPr>
        <w:t xml:space="preserve">  `</w:t>
      </w:r>
      <w:proofErr w:type="spellStart"/>
      <w:r w:rsidRPr="00FB776F">
        <w:rPr>
          <w:sz w:val="24"/>
          <w:szCs w:val="24"/>
          <w:lang w:val="en-US"/>
        </w:rPr>
        <w:t>Existanse_Form</w:t>
      </w:r>
      <w:proofErr w:type="spellEnd"/>
      <w:r w:rsidRPr="00FB776F">
        <w:rPr>
          <w:sz w:val="24"/>
          <w:szCs w:val="24"/>
          <w:lang w:val="en-US"/>
        </w:rPr>
        <w:t>` varchar(45) DEFAULT NULL,</w:t>
      </w:r>
    </w:p>
    <w:p w14:paraId="63EBADD3" w14:textId="77777777" w:rsidR="00FB776F" w:rsidRPr="00FB776F" w:rsidRDefault="00FB776F" w:rsidP="00FB776F">
      <w:pPr>
        <w:jc w:val="both"/>
        <w:rPr>
          <w:sz w:val="24"/>
          <w:szCs w:val="24"/>
          <w:lang w:val="en-US"/>
        </w:rPr>
      </w:pPr>
      <w:r w:rsidRPr="00FB776F">
        <w:rPr>
          <w:sz w:val="24"/>
          <w:szCs w:val="24"/>
          <w:lang w:val="en-US"/>
        </w:rPr>
        <w:t xml:space="preserve">  `</w:t>
      </w:r>
      <w:proofErr w:type="spellStart"/>
      <w:r w:rsidRPr="00FB776F">
        <w:rPr>
          <w:sz w:val="24"/>
          <w:szCs w:val="24"/>
          <w:lang w:val="en-US"/>
        </w:rPr>
        <w:t>Date_In</w:t>
      </w:r>
      <w:proofErr w:type="spellEnd"/>
      <w:r w:rsidRPr="00FB776F">
        <w:rPr>
          <w:sz w:val="24"/>
          <w:szCs w:val="24"/>
          <w:lang w:val="en-US"/>
        </w:rPr>
        <w:t>` datetime DEFAULT NULL,</w:t>
      </w:r>
    </w:p>
    <w:p w14:paraId="63785A42" w14:textId="77777777" w:rsidR="00FB776F" w:rsidRPr="00FB776F" w:rsidRDefault="00FB776F" w:rsidP="00FB776F">
      <w:pPr>
        <w:jc w:val="both"/>
        <w:rPr>
          <w:sz w:val="24"/>
          <w:szCs w:val="24"/>
          <w:lang w:val="en-US"/>
        </w:rPr>
      </w:pPr>
      <w:r w:rsidRPr="00FB776F">
        <w:rPr>
          <w:sz w:val="24"/>
          <w:szCs w:val="24"/>
          <w:lang w:val="en-US"/>
        </w:rPr>
        <w:t xml:space="preserve">  `</w:t>
      </w:r>
      <w:proofErr w:type="spellStart"/>
      <w:r w:rsidRPr="00FB776F">
        <w:rPr>
          <w:sz w:val="24"/>
          <w:szCs w:val="24"/>
          <w:lang w:val="en-US"/>
        </w:rPr>
        <w:t>Date_Out</w:t>
      </w:r>
      <w:proofErr w:type="spellEnd"/>
      <w:r w:rsidRPr="00FB776F">
        <w:rPr>
          <w:sz w:val="24"/>
          <w:szCs w:val="24"/>
          <w:lang w:val="en-US"/>
        </w:rPr>
        <w:t>` datetime DEFAULT NULL,</w:t>
      </w:r>
    </w:p>
    <w:p w14:paraId="1B2B7151" w14:textId="77777777" w:rsidR="00FB776F" w:rsidRPr="00FB776F" w:rsidRDefault="00FB776F" w:rsidP="00FB776F">
      <w:pPr>
        <w:jc w:val="both"/>
        <w:rPr>
          <w:sz w:val="24"/>
          <w:szCs w:val="24"/>
          <w:lang w:val="en-US"/>
        </w:rPr>
      </w:pPr>
      <w:r w:rsidRPr="00FB776F">
        <w:rPr>
          <w:sz w:val="24"/>
          <w:szCs w:val="24"/>
          <w:lang w:val="en-US"/>
        </w:rPr>
        <w:t xml:space="preserve">  `Sum` varchar(45) DEFAULT NULL,</w:t>
      </w:r>
    </w:p>
    <w:p w14:paraId="6CA6F402" w14:textId="77777777" w:rsidR="00FB776F" w:rsidRPr="00FB776F" w:rsidRDefault="00FB776F" w:rsidP="00FB776F">
      <w:pPr>
        <w:jc w:val="both"/>
        <w:rPr>
          <w:sz w:val="24"/>
          <w:szCs w:val="24"/>
          <w:lang w:val="en-US"/>
        </w:rPr>
      </w:pPr>
      <w:r w:rsidRPr="00FB776F">
        <w:rPr>
          <w:sz w:val="24"/>
          <w:szCs w:val="24"/>
          <w:lang w:val="en-US"/>
        </w:rPr>
        <w:t xml:space="preserve">  `</w:t>
      </w:r>
      <w:proofErr w:type="spellStart"/>
      <w:r w:rsidRPr="00FB776F">
        <w:rPr>
          <w:sz w:val="24"/>
          <w:szCs w:val="24"/>
          <w:lang w:val="en-US"/>
        </w:rPr>
        <w:t>Procent</w:t>
      </w:r>
      <w:proofErr w:type="spellEnd"/>
      <w:r w:rsidRPr="00FB776F">
        <w:rPr>
          <w:sz w:val="24"/>
          <w:szCs w:val="24"/>
          <w:lang w:val="en-US"/>
        </w:rPr>
        <w:t>` varchar(45) DEFAULT NULL,</w:t>
      </w:r>
    </w:p>
    <w:p w14:paraId="5BEBEAC9" w14:textId="77777777" w:rsidR="00FB776F" w:rsidRPr="00FB776F" w:rsidRDefault="00FB776F" w:rsidP="00FB776F">
      <w:pPr>
        <w:jc w:val="both"/>
        <w:rPr>
          <w:sz w:val="24"/>
          <w:szCs w:val="24"/>
          <w:lang w:val="en-US"/>
        </w:rPr>
      </w:pPr>
      <w:r w:rsidRPr="00FB776F">
        <w:rPr>
          <w:sz w:val="24"/>
          <w:szCs w:val="24"/>
          <w:lang w:val="en-US"/>
        </w:rPr>
        <w:t xml:space="preserve">  PRIMARY KEY (`ID`)</w:t>
      </w:r>
    </w:p>
    <w:p w14:paraId="049AF6D1" w14:textId="77777777" w:rsidR="00FB776F" w:rsidRPr="00FB776F" w:rsidRDefault="00FB776F" w:rsidP="00FB776F">
      <w:pPr>
        <w:jc w:val="both"/>
        <w:rPr>
          <w:sz w:val="24"/>
          <w:szCs w:val="24"/>
          <w:lang w:val="en-US"/>
        </w:rPr>
      </w:pPr>
      <w:r w:rsidRPr="00FB776F">
        <w:rPr>
          <w:sz w:val="24"/>
          <w:szCs w:val="24"/>
          <w:lang w:val="en-US"/>
        </w:rPr>
        <w:t>) ENGINE=</w:t>
      </w:r>
      <w:proofErr w:type="spellStart"/>
      <w:r w:rsidRPr="00FB776F">
        <w:rPr>
          <w:sz w:val="24"/>
          <w:szCs w:val="24"/>
          <w:lang w:val="en-US"/>
        </w:rPr>
        <w:t>InnoDB</w:t>
      </w:r>
      <w:proofErr w:type="spellEnd"/>
      <w:r w:rsidRPr="00FB776F">
        <w:rPr>
          <w:sz w:val="24"/>
          <w:szCs w:val="24"/>
          <w:lang w:val="en-US"/>
        </w:rPr>
        <w:t xml:space="preserve"> AUTO_INCREMENT=3 DEFAULT CHARSET=utf8mb4 COLLATE=utf8mb4_0900_ai_ci;</w:t>
      </w:r>
    </w:p>
    <w:p w14:paraId="47FB6294" w14:textId="77777777" w:rsidR="00FB776F" w:rsidRPr="00FB776F" w:rsidRDefault="00FB776F" w:rsidP="00FB776F">
      <w:pPr>
        <w:jc w:val="both"/>
        <w:rPr>
          <w:sz w:val="24"/>
          <w:szCs w:val="24"/>
          <w:lang w:val="en-US"/>
        </w:rPr>
      </w:pPr>
    </w:p>
    <w:p w14:paraId="12019984" w14:textId="77777777" w:rsidR="00FB776F" w:rsidRPr="00FB776F" w:rsidRDefault="00FB776F" w:rsidP="00FB776F">
      <w:pPr>
        <w:jc w:val="both"/>
        <w:rPr>
          <w:sz w:val="24"/>
          <w:szCs w:val="24"/>
          <w:lang w:val="en-US"/>
        </w:rPr>
      </w:pPr>
      <w:r w:rsidRPr="00FB776F">
        <w:rPr>
          <w:sz w:val="24"/>
          <w:szCs w:val="24"/>
          <w:lang w:val="en-US"/>
        </w:rPr>
        <w:t>CREATE TABLE `roles` (</w:t>
      </w:r>
    </w:p>
    <w:p w14:paraId="626B16F2" w14:textId="77777777" w:rsidR="00FB776F" w:rsidRPr="00FB776F" w:rsidRDefault="00FB776F" w:rsidP="00FB776F">
      <w:pPr>
        <w:jc w:val="both"/>
        <w:rPr>
          <w:sz w:val="24"/>
          <w:szCs w:val="24"/>
          <w:lang w:val="en-US"/>
        </w:rPr>
      </w:pPr>
      <w:r w:rsidRPr="00FB776F">
        <w:rPr>
          <w:sz w:val="24"/>
          <w:szCs w:val="24"/>
          <w:lang w:val="en-US"/>
        </w:rPr>
        <w:t xml:space="preserve">  `ID` int NOT NULL AUTO_INCREMENT,</w:t>
      </w:r>
    </w:p>
    <w:p w14:paraId="415C3262" w14:textId="77777777" w:rsidR="00FB776F" w:rsidRPr="00FB776F" w:rsidRDefault="00FB776F" w:rsidP="00FB776F">
      <w:pPr>
        <w:jc w:val="both"/>
        <w:rPr>
          <w:sz w:val="24"/>
          <w:szCs w:val="24"/>
          <w:lang w:val="en-US"/>
        </w:rPr>
      </w:pPr>
      <w:r w:rsidRPr="00FB776F">
        <w:rPr>
          <w:sz w:val="24"/>
          <w:szCs w:val="24"/>
          <w:lang w:val="en-US"/>
        </w:rPr>
        <w:t xml:space="preserve">  `Name` varchar(45) DEFAULT NULL,</w:t>
      </w:r>
    </w:p>
    <w:p w14:paraId="0905A5BB" w14:textId="77777777" w:rsidR="00FB776F" w:rsidRPr="00FB776F" w:rsidRDefault="00FB776F" w:rsidP="00FB776F">
      <w:pPr>
        <w:jc w:val="both"/>
        <w:rPr>
          <w:sz w:val="24"/>
          <w:szCs w:val="24"/>
          <w:lang w:val="en-US"/>
        </w:rPr>
      </w:pPr>
      <w:r w:rsidRPr="00FB776F">
        <w:rPr>
          <w:sz w:val="24"/>
          <w:szCs w:val="24"/>
          <w:lang w:val="en-US"/>
        </w:rPr>
        <w:t xml:space="preserve">  PRIMARY KEY (`ID`)</w:t>
      </w:r>
    </w:p>
    <w:p w14:paraId="38B3BF64" w14:textId="77777777" w:rsidR="00FB776F" w:rsidRPr="00FB776F" w:rsidRDefault="00FB776F" w:rsidP="00FB776F">
      <w:pPr>
        <w:jc w:val="both"/>
        <w:rPr>
          <w:sz w:val="24"/>
          <w:szCs w:val="24"/>
          <w:lang w:val="en-US"/>
        </w:rPr>
      </w:pPr>
      <w:r w:rsidRPr="00FB776F">
        <w:rPr>
          <w:sz w:val="24"/>
          <w:szCs w:val="24"/>
          <w:lang w:val="en-US"/>
        </w:rPr>
        <w:t>) ENGINE=</w:t>
      </w:r>
      <w:proofErr w:type="spellStart"/>
      <w:r w:rsidRPr="00FB776F">
        <w:rPr>
          <w:sz w:val="24"/>
          <w:szCs w:val="24"/>
          <w:lang w:val="en-US"/>
        </w:rPr>
        <w:t>InnoDB</w:t>
      </w:r>
      <w:proofErr w:type="spellEnd"/>
      <w:r w:rsidRPr="00FB776F">
        <w:rPr>
          <w:sz w:val="24"/>
          <w:szCs w:val="24"/>
          <w:lang w:val="en-US"/>
        </w:rPr>
        <w:t xml:space="preserve"> AUTO_INCREMENT=4 DEFAULT CHARSET=utf8mb4 COLLATE=utf8mb4_0900_ai_ci;</w:t>
      </w:r>
    </w:p>
    <w:p w14:paraId="62C22B9A" w14:textId="77777777" w:rsidR="00FB776F" w:rsidRPr="00FB776F" w:rsidRDefault="00FB776F" w:rsidP="00FB776F">
      <w:pPr>
        <w:jc w:val="both"/>
        <w:rPr>
          <w:sz w:val="24"/>
          <w:szCs w:val="24"/>
          <w:lang w:val="en-US"/>
        </w:rPr>
      </w:pPr>
    </w:p>
    <w:p w14:paraId="4E0FAFB3" w14:textId="77777777" w:rsidR="00FB776F" w:rsidRPr="00FB776F" w:rsidRDefault="00FB776F" w:rsidP="00FB776F">
      <w:pPr>
        <w:jc w:val="both"/>
        <w:rPr>
          <w:sz w:val="24"/>
          <w:szCs w:val="24"/>
          <w:lang w:val="en-US"/>
        </w:rPr>
      </w:pPr>
      <w:r w:rsidRPr="00FB776F">
        <w:rPr>
          <w:sz w:val="24"/>
          <w:szCs w:val="24"/>
          <w:lang w:val="en-US"/>
        </w:rPr>
        <w:t>CREATE TABLE `users` (</w:t>
      </w:r>
    </w:p>
    <w:p w14:paraId="4AD4506D" w14:textId="77777777" w:rsidR="00FB776F" w:rsidRPr="00FB776F" w:rsidRDefault="00FB776F" w:rsidP="00FB776F">
      <w:pPr>
        <w:jc w:val="both"/>
        <w:rPr>
          <w:sz w:val="24"/>
          <w:szCs w:val="24"/>
          <w:lang w:val="en-US"/>
        </w:rPr>
      </w:pPr>
      <w:r w:rsidRPr="00FB776F">
        <w:rPr>
          <w:sz w:val="24"/>
          <w:szCs w:val="24"/>
          <w:lang w:val="en-US"/>
        </w:rPr>
        <w:t xml:space="preserve">  `ID` int NOT NULL AUTO_INCREMENT,</w:t>
      </w:r>
    </w:p>
    <w:p w14:paraId="4E1E3CBD" w14:textId="77777777" w:rsidR="00FB776F" w:rsidRPr="00FB776F" w:rsidRDefault="00FB776F" w:rsidP="00FB776F">
      <w:pPr>
        <w:jc w:val="both"/>
        <w:rPr>
          <w:sz w:val="24"/>
          <w:szCs w:val="24"/>
          <w:lang w:val="en-US"/>
        </w:rPr>
      </w:pPr>
      <w:r w:rsidRPr="00FB776F">
        <w:rPr>
          <w:sz w:val="24"/>
          <w:szCs w:val="24"/>
          <w:lang w:val="en-US"/>
        </w:rPr>
        <w:t xml:space="preserve">  `Login` varchar(45) DEFAULT NULL,</w:t>
      </w:r>
    </w:p>
    <w:p w14:paraId="790D0203" w14:textId="77777777" w:rsidR="00FB776F" w:rsidRPr="00FB776F" w:rsidRDefault="00FB776F" w:rsidP="00FB776F">
      <w:pPr>
        <w:jc w:val="both"/>
        <w:rPr>
          <w:sz w:val="24"/>
          <w:szCs w:val="24"/>
          <w:lang w:val="en-US"/>
        </w:rPr>
      </w:pPr>
      <w:r w:rsidRPr="00FB776F">
        <w:rPr>
          <w:sz w:val="24"/>
          <w:szCs w:val="24"/>
          <w:lang w:val="en-US"/>
        </w:rPr>
        <w:t xml:space="preserve">  `Password` varchar(100) DEFAULT NULL,</w:t>
      </w:r>
    </w:p>
    <w:p w14:paraId="031327C0" w14:textId="77777777" w:rsidR="00FB776F" w:rsidRPr="00FB776F" w:rsidRDefault="00FB776F" w:rsidP="00FB776F">
      <w:pPr>
        <w:jc w:val="both"/>
        <w:rPr>
          <w:sz w:val="24"/>
          <w:szCs w:val="24"/>
          <w:lang w:val="en-US"/>
        </w:rPr>
      </w:pPr>
      <w:r w:rsidRPr="00FB776F">
        <w:rPr>
          <w:sz w:val="24"/>
          <w:szCs w:val="24"/>
          <w:lang w:val="en-US"/>
        </w:rPr>
        <w:t xml:space="preserve">  `</w:t>
      </w:r>
      <w:proofErr w:type="spellStart"/>
      <w:r w:rsidRPr="00FB776F">
        <w:rPr>
          <w:sz w:val="24"/>
          <w:szCs w:val="24"/>
          <w:lang w:val="en-US"/>
        </w:rPr>
        <w:t>RoleId</w:t>
      </w:r>
      <w:proofErr w:type="spellEnd"/>
      <w:r w:rsidRPr="00FB776F">
        <w:rPr>
          <w:sz w:val="24"/>
          <w:szCs w:val="24"/>
          <w:lang w:val="en-US"/>
        </w:rPr>
        <w:t>` int DEFAULT NULL,</w:t>
      </w:r>
    </w:p>
    <w:p w14:paraId="10E8B191" w14:textId="77777777" w:rsidR="00FB776F" w:rsidRPr="00FB776F" w:rsidRDefault="00FB776F" w:rsidP="00FB776F">
      <w:pPr>
        <w:jc w:val="both"/>
        <w:rPr>
          <w:sz w:val="24"/>
          <w:szCs w:val="24"/>
          <w:lang w:val="en-US"/>
        </w:rPr>
      </w:pPr>
      <w:r w:rsidRPr="00FB776F">
        <w:rPr>
          <w:sz w:val="24"/>
          <w:szCs w:val="24"/>
          <w:lang w:val="en-US"/>
        </w:rPr>
        <w:t xml:space="preserve">  PRIMARY KEY (`ID`)</w:t>
      </w:r>
    </w:p>
    <w:p w14:paraId="49F0BFB9" w14:textId="77777777" w:rsidR="00187557" w:rsidRPr="00FB776F" w:rsidRDefault="00FB776F" w:rsidP="00FB776F">
      <w:pPr>
        <w:jc w:val="both"/>
        <w:rPr>
          <w:sz w:val="24"/>
          <w:szCs w:val="24"/>
          <w:lang w:val="en-US"/>
        </w:rPr>
      </w:pPr>
      <w:r w:rsidRPr="00FB776F">
        <w:rPr>
          <w:sz w:val="24"/>
          <w:szCs w:val="24"/>
          <w:lang w:val="en-US"/>
        </w:rPr>
        <w:t>) ENGINE=</w:t>
      </w:r>
      <w:proofErr w:type="spellStart"/>
      <w:r w:rsidRPr="00FB776F">
        <w:rPr>
          <w:sz w:val="24"/>
          <w:szCs w:val="24"/>
          <w:lang w:val="en-US"/>
        </w:rPr>
        <w:t>InnoDB</w:t>
      </w:r>
      <w:proofErr w:type="spellEnd"/>
      <w:r w:rsidRPr="00FB776F">
        <w:rPr>
          <w:sz w:val="24"/>
          <w:szCs w:val="24"/>
          <w:lang w:val="en-US"/>
        </w:rPr>
        <w:t xml:space="preserve"> AUTO_INCREMENT=7 DEFAULT CHARSET=utf8mb4 COLLATE=utf8mb4_0900_ai_ci;</w:t>
      </w:r>
    </w:p>
    <w:p w14:paraId="33F807F4" w14:textId="77777777" w:rsidR="00C35026" w:rsidRPr="00C35026" w:rsidRDefault="00C35026" w:rsidP="00C35026">
      <w:pPr>
        <w:pStyle w:val="11"/>
        <w:widowControl w:val="0"/>
        <w:numPr>
          <w:ilvl w:val="0"/>
          <w:numId w:val="0"/>
        </w:numPr>
        <w:spacing w:after="0"/>
        <w:ind w:right="6"/>
        <w:jc w:val="center"/>
        <w:rPr>
          <w:b/>
          <w:color w:val="000000" w:themeColor="text1"/>
        </w:rPr>
      </w:pPr>
      <w:bookmarkStart w:id="28" w:name="_Toc134499845"/>
      <w:r w:rsidRPr="008553AD">
        <w:rPr>
          <w:b/>
          <w:color w:val="000000" w:themeColor="text1"/>
        </w:rPr>
        <w:lastRenderedPageBreak/>
        <w:t>ПРИЛОЖЕНИЕ Г</w:t>
      </w:r>
      <w:bookmarkEnd w:id="28"/>
    </w:p>
    <w:p w14:paraId="4D55FD1F" w14:textId="77777777" w:rsidR="00C35026" w:rsidRDefault="00C35026" w:rsidP="00C35026">
      <w:pPr>
        <w:pStyle w:val="affb"/>
        <w:spacing w:before="0" w:after="0" w:line="400" w:lineRule="exact"/>
        <w:ind w:right="6"/>
        <w:rPr>
          <w:rFonts w:eastAsia="Times New Roman" w:cs="Times New Roman"/>
          <w:b w:val="0"/>
          <w:bCs/>
          <w:i/>
          <w:color w:val="000000" w:themeColor="text1"/>
          <w:sz w:val="28"/>
          <w:szCs w:val="28"/>
        </w:rPr>
      </w:pPr>
      <w:r w:rsidRPr="00187557">
        <w:rPr>
          <w:rFonts w:eastAsia="Times New Roman" w:cs="Times New Roman"/>
          <w:b w:val="0"/>
          <w:bCs/>
          <w:i/>
          <w:color w:val="000000" w:themeColor="text1"/>
          <w:sz w:val="28"/>
          <w:szCs w:val="28"/>
        </w:rPr>
        <w:t>(обязательное)</w:t>
      </w:r>
    </w:p>
    <w:p w14:paraId="76DC7429" w14:textId="77777777" w:rsidR="00C35026" w:rsidRDefault="00C35026" w:rsidP="00C35026">
      <w:pPr>
        <w:pStyle w:val="affb"/>
        <w:spacing w:before="0" w:after="0"/>
        <w:ind w:right="6"/>
        <w:rPr>
          <w:rFonts w:eastAsia="Times New Roman" w:cs="Times New Roman"/>
          <w:b w:val="0"/>
          <w:bCs/>
          <w:i/>
          <w:color w:val="000000" w:themeColor="text1"/>
          <w:sz w:val="28"/>
          <w:szCs w:val="28"/>
        </w:rPr>
      </w:pPr>
    </w:p>
    <w:p w14:paraId="02614A4D" w14:textId="77777777" w:rsidR="00C35026" w:rsidRDefault="00C35026" w:rsidP="00C35026">
      <w:pPr>
        <w:pStyle w:val="affb"/>
        <w:spacing w:before="0" w:after="0"/>
        <w:ind w:right="6"/>
        <w:rPr>
          <w:rFonts w:eastAsia="Times New Roman" w:cs="Times New Roman"/>
          <w:b w:val="0"/>
          <w:bCs/>
          <w:color w:val="000000" w:themeColor="text1"/>
          <w:sz w:val="28"/>
          <w:szCs w:val="28"/>
        </w:rPr>
      </w:pPr>
      <w:r>
        <w:rPr>
          <w:rFonts w:eastAsia="Times New Roman" w:cs="Times New Roman"/>
          <w:b w:val="0"/>
          <w:bCs/>
          <w:color w:val="000000" w:themeColor="text1"/>
          <w:sz w:val="28"/>
          <w:szCs w:val="28"/>
        </w:rPr>
        <w:t>Ведомость курсовой работы</w:t>
      </w:r>
    </w:p>
    <w:p w14:paraId="696C13C2" w14:textId="77777777" w:rsidR="005A105E" w:rsidRDefault="005A105E" w:rsidP="00C35026">
      <w:pPr>
        <w:pStyle w:val="affb"/>
        <w:spacing w:before="0" w:after="0"/>
        <w:ind w:right="6"/>
        <w:rPr>
          <w:rFonts w:eastAsia="Times New Roman" w:cs="Times New Roman"/>
          <w:b w:val="0"/>
          <w:bCs/>
          <w:color w:val="000000" w:themeColor="text1"/>
          <w:sz w:val="28"/>
          <w:szCs w:val="28"/>
        </w:rPr>
      </w:pPr>
    </w:p>
    <w:p w14:paraId="723EE4A0" w14:textId="77777777" w:rsidR="005A105E" w:rsidRPr="00C35026" w:rsidRDefault="008553AD" w:rsidP="00C35026">
      <w:pPr>
        <w:pStyle w:val="affb"/>
        <w:spacing w:before="0" w:after="0"/>
        <w:ind w:right="6"/>
        <w:rPr>
          <w:rFonts w:eastAsia="Times New Roman" w:cs="Times New Roman"/>
          <w:b w:val="0"/>
          <w:bCs/>
          <w:color w:val="000000" w:themeColor="text1"/>
          <w:sz w:val="28"/>
          <w:szCs w:val="28"/>
        </w:rPr>
      </w:pPr>
      <w:r>
        <w:object w:dxaOrig="10561" w:dyaOrig="16366" w14:anchorId="24A3006C">
          <v:shape id="_x0000_i1030" type="#_x0000_t75" style="width:399pt;height:618.6pt" o:ole="">
            <v:imagedata r:id="rId40" o:title=""/>
          </v:shape>
          <o:OLEObject Type="Embed" ProgID="Visio.Drawing.15" ShapeID="_x0000_i1030" DrawAspect="Content" ObjectID="_1746345289" r:id="rId41"/>
        </w:object>
      </w:r>
    </w:p>
    <w:p w14:paraId="71D5B539" w14:textId="77777777" w:rsidR="00187557" w:rsidRPr="00275C31" w:rsidRDefault="00187557" w:rsidP="00187557">
      <w:pPr>
        <w:pStyle w:val="11"/>
        <w:widowControl w:val="0"/>
        <w:numPr>
          <w:ilvl w:val="0"/>
          <w:numId w:val="0"/>
        </w:numPr>
        <w:spacing w:after="0"/>
        <w:ind w:right="6"/>
        <w:jc w:val="center"/>
        <w:rPr>
          <w:b/>
          <w:color w:val="000000" w:themeColor="text1"/>
        </w:rPr>
      </w:pPr>
      <w:bookmarkStart w:id="29" w:name="_Toc134499846"/>
      <w:r>
        <w:rPr>
          <w:b/>
          <w:color w:val="000000" w:themeColor="text1"/>
        </w:rPr>
        <w:lastRenderedPageBreak/>
        <w:t>ПРИЛОЖЕНИЕ</w:t>
      </w:r>
      <w:r w:rsidRPr="00275C31">
        <w:rPr>
          <w:b/>
          <w:color w:val="000000" w:themeColor="text1"/>
        </w:rPr>
        <w:t xml:space="preserve"> </w:t>
      </w:r>
      <w:r w:rsidR="00C35026">
        <w:rPr>
          <w:b/>
          <w:color w:val="000000" w:themeColor="text1"/>
        </w:rPr>
        <w:t>Д</w:t>
      </w:r>
      <w:bookmarkEnd w:id="29"/>
    </w:p>
    <w:p w14:paraId="2E964983" w14:textId="77777777" w:rsidR="00187557" w:rsidRDefault="00187557" w:rsidP="00187557">
      <w:pPr>
        <w:pStyle w:val="affb"/>
        <w:spacing w:before="0" w:after="0" w:line="400" w:lineRule="exact"/>
        <w:ind w:right="6"/>
        <w:rPr>
          <w:rFonts w:eastAsia="Times New Roman" w:cs="Times New Roman"/>
          <w:b w:val="0"/>
          <w:bCs/>
          <w:i/>
          <w:color w:val="000000" w:themeColor="text1"/>
          <w:sz w:val="28"/>
          <w:szCs w:val="28"/>
        </w:rPr>
      </w:pPr>
      <w:r w:rsidRPr="00187557">
        <w:rPr>
          <w:rFonts w:eastAsia="Times New Roman" w:cs="Times New Roman"/>
          <w:b w:val="0"/>
          <w:bCs/>
          <w:i/>
          <w:color w:val="000000" w:themeColor="text1"/>
          <w:sz w:val="28"/>
          <w:szCs w:val="28"/>
        </w:rPr>
        <w:t>(обязательное)</w:t>
      </w:r>
    </w:p>
    <w:p w14:paraId="568EFF87" w14:textId="77777777" w:rsidR="00187557" w:rsidRDefault="00187557" w:rsidP="00187557">
      <w:pPr>
        <w:pStyle w:val="affb"/>
        <w:spacing w:before="0" w:after="0"/>
        <w:ind w:right="6"/>
        <w:rPr>
          <w:rFonts w:eastAsia="Times New Roman" w:cs="Times New Roman"/>
          <w:b w:val="0"/>
          <w:bCs/>
          <w:i/>
          <w:color w:val="000000" w:themeColor="text1"/>
          <w:sz w:val="28"/>
          <w:szCs w:val="28"/>
        </w:rPr>
      </w:pPr>
    </w:p>
    <w:p w14:paraId="46EDCF2F" w14:textId="77777777" w:rsidR="00187557" w:rsidRPr="003C2597" w:rsidRDefault="003C2597" w:rsidP="00187557">
      <w:pPr>
        <w:pStyle w:val="affb"/>
        <w:spacing w:before="0" w:after="0"/>
        <w:ind w:right="6"/>
        <w:rPr>
          <w:rFonts w:eastAsia="Times New Roman" w:cs="Times New Roman"/>
          <w:b w:val="0"/>
          <w:bCs/>
          <w:color w:val="000000" w:themeColor="text1"/>
          <w:sz w:val="28"/>
          <w:szCs w:val="28"/>
        </w:rPr>
      </w:pPr>
      <w:r>
        <w:rPr>
          <w:rFonts w:eastAsia="Times New Roman" w:cs="Times New Roman"/>
          <w:b w:val="0"/>
          <w:bCs/>
          <w:color w:val="000000" w:themeColor="text1"/>
          <w:sz w:val="28"/>
          <w:szCs w:val="28"/>
          <w:lang w:val="en-US"/>
        </w:rPr>
        <w:t>IDEF</w:t>
      </w:r>
      <w:r w:rsidRPr="003C2597">
        <w:rPr>
          <w:rFonts w:eastAsia="Times New Roman" w:cs="Times New Roman"/>
          <w:b w:val="0"/>
          <w:bCs/>
          <w:color w:val="000000" w:themeColor="text1"/>
          <w:sz w:val="28"/>
          <w:szCs w:val="28"/>
        </w:rPr>
        <w:t>0</w:t>
      </w:r>
      <w:r>
        <w:rPr>
          <w:rFonts w:eastAsia="Times New Roman" w:cs="Times New Roman"/>
          <w:b w:val="0"/>
          <w:bCs/>
          <w:color w:val="000000" w:themeColor="text1"/>
          <w:sz w:val="28"/>
          <w:szCs w:val="28"/>
        </w:rPr>
        <w:t>-модель</w:t>
      </w:r>
    </w:p>
    <w:p w14:paraId="2C32228E" w14:textId="77777777" w:rsidR="005A105E" w:rsidRDefault="005A105E" w:rsidP="005A105E">
      <w:pPr>
        <w:pStyle w:val="affb"/>
        <w:spacing w:before="0" w:after="0"/>
        <w:ind w:right="6"/>
        <w:jc w:val="left"/>
        <w:rPr>
          <w:noProof/>
          <w:lang w:eastAsia="ru-RU"/>
        </w:rPr>
      </w:pPr>
    </w:p>
    <w:p w14:paraId="1A646B51" w14:textId="77777777" w:rsidR="00187557" w:rsidRDefault="003C2597" w:rsidP="00187557">
      <w:pPr>
        <w:pStyle w:val="affb"/>
        <w:spacing w:before="0" w:after="0"/>
        <w:ind w:right="6"/>
        <w:rPr>
          <w:rFonts w:eastAsia="Times New Roman" w:cs="Times New Roman"/>
          <w:b w:val="0"/>
          <w:bCs/>
          <w:color w:val="000000" w:themeColor="text1"/>
          <w:sz w:val="28"/>
          <w:szCs w:val="28"/>
        </w:rPr>
      </w:pPr>
      <w:r>
        <w:object w:dxaOrig="10561" w:dyaOrig="16351" w14:anchorId="1C53FDD6">
          <v:shape id="_x0000_i1031" type="#_x0000_t75" style="width:396pt;height:612.6pt" o:ole="">
            <v:imagedata r:id="rId42" o:title=""/>
          </v:shape>
          <o:OLEObject Type="Embed" ProgID="Visio.Drawing.15" ShapeID="_x0000_i1031" DrawAspect="Content" ObjectID="_1746345290" r:id="rId43"/>
        </w:object>
      </w:r>
      <w:r w:rsidR="00187557">
        <w:rPr>
          <w:rFonts w:eastAsia="Times New Roman" w:cs="Times New Roman"/>
          <w:b w:val="0"/>
          <w:bCs/>
          <w:color w:val="000000" w:themeColor="text1"/>
          <w:sz w:val="28"/>
          <w:szCs w:val="28"/>
        </w:rPr>
        <w:br w:type="page"/>
      </w:r>
    </w:p>
    <w:p w14:paraId="1975D214" w14:textId="77777777" w:rsidR="00187557" w:rsidRPr="00187557" w:rsidRDefault="00C35026" w:rsidP="00187557">
      <w:pPr>
        <w:pStyle w:val="11"/>
        <w:widowControl w:val="0"/>
        <w:numPr>
          <w:ilvl w:val="0"/>
          <w:numId w:val="0"/>
        </w:numPr>
        <w:spacing w:after="0"/>
        <w:ind w:right="6"/>
        <w:jc w:val="center"/>
        <w:rPr>
          <w:b/>
          <w:color w:val="000000" w:themeColor="text1"/>
        </w:rPr>
      </w:pPr>
      <w:bookmarkStart w:id="30" w:name="_Toc134499847"/>
      <w:r>
        <w:rPr>
          <w:b/>
          <w:color w:val="000000" w:themeColor="text1"/>
        </w:rPr>
        <w:lastRenderedPageBreak/>
        <w:t>ПРИЛОЖЕНИЕ Е</w:t>
      </w:r>
      <w:bookmarkEnd w:id="30"/>
    </w:p>
    <w:p w14:paraId="5808FFF6" w14:textId="77777777" w:rsidR="00187557" w:rsidRDefault="00187557" w:rsidP="00187557">
      <w:pPr>
        <w:pStyle w:val="affb"/>
        <w:spacing w:before="0" w:after="0" w:line="400" w:lineRule="exact"/>
        <w:ind w:right="6"/>
        <w:rPr>
          <w:rFonts w:eastAsia="Times New Roman" w:cs="Times New Roman"/>
          <w:b w:val="0"/>
          <w:bCs/>
          <w:i/>
          <w:color w:val="000000" w:themeColor="text1"/>
          <w:sz w:val="28"/>
          <w:szCs w:val="28"/>
        </w:rPr>
      </w:pPr>
      <w:r w:rsidRPr="00187557">
        <w:rPr>
          <w:rFonts w:eastAsia="Times New Roman" w:cs="Times New Roman"/>
          <w:b w:val="0"/>
          <w:bCs/>
          <w:i/>
          <w:color w:val="000000" w:themeColor="text1"/>
          <w:sz w:val="28"/>
          <w:szCs w:val="28"/>
        </w:rPr>
        <w:t>(обязательное)</w:t>
      </w:r>
    </w:p>
    <w:p w14:paraId="6C507122" w14:textId="77777777" w:rsidR="00187557" w:rsidRDefault="00187557" w:rsidP="00187557">
      <w:pPr>
        <w:pStyle w:val="affb"/>
        <w:spacing w:before="0" w:after="0"/>
        <w:ind w:right="6"/>
        <w:rPr>
          <w:rFonts w:eastAsia="Times New Roman" w:cs="Times New Roman"/>
          <w:b w:val="0"/>
          <w:bCs/>
          <w:i/>
          <w:color w:val="000000" w:themeColor="text1"/>
          <w:sz w:val="28"/>
          <w:szCs w:val="28"/>
        </w:rPr>
      </w:pPr>
    </w:p>
    <w:p w14:paraId="65110D5A" w14:textId="77777777" w:rsidR="00187557" w:rsidRDefault="003C2597" w:rsidP="00187557">
      <w:pPr>
        <w:pStyle w:val="affb"/>
        <w:spacing w:before="0" w:after="0"/>
        <w:ind w:right="6"/>
        <w:rPr>
          <w:rFonts w:eastAsia="Times New Roman" w:cs="Times New Roman"/>
          <w:b w:val="0"/>
          <w:bCs/>
          <w:color w:val="000000" w:themeColor="text1"/>
          <w:sz w:val="28"/>
          <w:szCs w:val="28"/>
        </w:rPr>
      </w:pPr>
      <w:r>
        <w:rPr>
          <w:rFonts w:eastAsia="Times New Roman" w:cs="Times New Roman"/>
          <w:b w:val="0"/>
          <w:bCs/>
          <w:color w:val="000000" w:themeColor="text1"/>
          <w:sz w:val="28"/>
          <w:szCs w:val="28"/>
        </w:rPr>
        <w:t>Схема алгоритма, реализующего бизнес-логику программного средства</w:t>
      </w:r>
    </w:p>
    <w:p w14:paraId="5A3A1407" w14:textId="77777777" w:rsidR="005A105E" w:rsidRPr="00187557" w:rsidRDefault="005A105E" w:rsidP="00187557">
      <w:pPr>
        <w:pStyle w:val="affb"/>
        <w:spacing w:before="0" w:after="0"/>
        <w:ind w:right="6"/>
        <w:rPr>
          <w:rFonts w:eastAsia="Times New Roman" w:cs="Times New Roman"/>
          <w:b w:val="0"/>
          <w:bCs/>
          <w:color w:val="000000" w:themeColor="text1"/>
          <w:sz w:val="28"/>
          <w:szCs w:val="28"/>
        </w:rPr>
      </w:pPr>
    </w:p>
    <w:p w14:paraId="011F44B0" w14:textId="77777777" w:rsidR="00187557" w:rsidRDefault="003C2597" w:rsidP="00187557">
      <w:pPr>
        <w:pStyle w:val="affb"/>
        <w:spacing w:before="0" w:after="0"/>
        <w:ind w:right="6"/>
        <w:rPr>
          <w:rFonts w:eastAsia="Times New Roman" w:cs="Times New Roman"/>
          <w:b w:val="0"/>
          <w:bCs/>
          <w:color w:val="000000" w:themeColor="text1"/>
          <w:sz w:val="28"/>
          <w:szCs w:val="28"/>
        </w:rPr>
      </w:pPr>
      <w:r>
        <w:object w:dxaOrig="10561" w:dyaOrig="16351" w14:anchorId="5D3DC2F9">
          <v:shape id="_x0000_i1032" type="#_x0000_t75" style="width:385.2pt;height:595.8pt" o:ole="">
            <v:imagedata r:id="rId44" o:title=""/>
          </v:shape>
          <o:OLEObject Type="Embed" ProgID="Visio.Drawing.15" ShapeID="_x0000_i1032" DrawAspect="Content" ObjectID="_1746345291" r:id="rId45"/>
        </w:object>
      </w:r>
      <w:r w:rsidR="00187557">
        <w:rPr>
          <w:rFonts w:eastAsia="Times New Roman" w:cs="Times New Roman"/>
          <w:b w:val="0"/>
          <w:bCs/>
          <w:color w:val="000000" w:themeColor="text1"/>
          <w:sz w:val="28"/>
          <w:szCs w:val="28"/>
        </w:rPr>
        <w:br w:type="page"/>
      </w:r>
    </w:p>
    <w:p w14:paraId="279AB5E2" w14:textId="77777777" w:rsidR="00187557" w:rsidRPr="00187557" w:rsidRDefault="00C35026" w:rsidP="00187557">
      <w:pPr>
        <w:pStyle w:val="11"/>
        <w:widowControl w:val="0"/>
        <w:numPr>
          <w:ilvl w:val="0"/>
          <w:numId w:val="0"/>
        </w:numPr>
        <w:spacing w:after="0"/>
        <w:ind w:right="6"/>
        <w:jc w:val="center"/>
        <w:rPr>
          <w:b/>
          <w:color w:val="000000" w:themeColor="text1"/>
        </w:rPr>
      </w:pPr>
      <w:bookmarkStart w:id="31" w:name="_Toc134499848"/>
      <w:r>
        <w:rPr>
          <w:b/>
          <w:color w:val="000000" w:themeColor="text1"/>
        </w:rPr>
        <w:lastRenderedPageBreak/>
        <w:t>ПРИЛОЖЕНИЕ Ж</w:t>
      </w:r>
      <w:bookmarkEnd w:id="31"/>
    </w:p>
    <w:p w14:paraId="75405D71" w14:textId="77777777" w:rsidR="00187557" w:rsidRDefault="00187557" w:rsidP="00187557">
      <w:pPr>
        <w:pStyle w:val="affb"/>
        <w:spacing w:before="0" w:after="0" w:line="400" w:lineRule="exact"/>
        <w:ind w:right="6"/>
        <w:rPr>
          <w:rFonts w:eastAsia="Times New Roman" w:cs="Times New Roman"/>
          <w:b w:val="0"/>
          <w:bCs/>
          <w:i/>
          <w:color w:val="000000" w:themeColor="text1"/>
          <w:sz w:val="28"/>
          <w:szCs w:val="28"/>
        </w:rPr>
      </w:pPr>
      <w:r w:rsidRPr="00187557">
        <w:rPr>
          <w:rFonts w:eastAsia="Times New Roman" w:cs="Times New Roman"/>
          <w:b w:val="0"/>
          <w:bCs/>
          <w:i/>
          <w:color w:val="000000" w:themeColor="text1"/>
          <w:sz w:val="28"/>
          <w:szCs w:val="28"/>
        </w:rPr>
        <w:t>(обязательное)</w:t>
      </w:r>
    </w:p>
    <w:p w14:paraId="414DA230" w14:textId="77777777" w:rsidR="00187557" w:rsidRDefault="00187557" w:rsidP="00187557">
      <w:pPr>
        <w:pStyle w:val="affb"/>
        <w:spacing w:before="0" w:after="0"/>
        <w:ind w:right="6"/>
        <w:rPr>
          <w:rFonts w:eastAsia="Times New Roman" w:cs="Times New Roman"/>
          <w:b w:val="0"/>
          <w:bCs/>
          <w:i/>
          <w:color w:val="000000" w:themeColor="text1"/>
          <w:sz w:val="28"/>
          <w:szCs w:val="28"/>
        </w:rPr>
      </w:pPr>
    </w:p>
    <w:p w14:paraId="5A53DD7C" w14:textId="77777777" w:rsidR="00187557" w:rsidRPr="003C2597" w:rsidRDefault="003C2597" w:rsidP="00187557">
      <w:pPr>
        <w:pStyle w:val="affb"/>
        <w:spacing w:before="0" w:after="0"/>
        <w:ind w:right="6"/>
        <w:rPr>
          <w:rFonts w:eastAsia="Times New Roman" w:cs="Times New Roman"/>
          <w:b w:val="0"/>
          <w:bCs/>
          <w:color w:val="000000" w:themeColor="text1"/>
          <w:sz w:val="28"/>
          <w:szCs w:val="28"/>
        </w:rPr>
      </w:pPr>
      <w:r>
        <w:rPr>
          <w:rFonts w:eastAsia="Times New Roman" w:cs="Times New Roman"/>
          <w:b w:val="0"/>
          <w:bCs/>
          <w:color w:val="000000" w:themeColor="text1"/>
          <w:sz w:val="28"/>
          <w:szCs w:val="28"/>
          <w:lang w:val="en-US"/>
        </w:rPr>
        <w:t>UML</w:t>
      </w:r>
      <w:r w:rsidRPr="00101A83">
        <w:rPr>
          <w:rFonts w:eastAsia="Times New Roman" w:cs="Times New Roman"/>
          <w:b w:val="0"/>
          <w:bCs/>
          <w:color w:val="000000" w:themeColor="text1"/>
          <w:sz w:val="28"/>
          <w:szCs w:val="28"/>
        </w:rPr>
        <w:t xml:space="preserve"> </w:t>
      </w:r>
      <w:r>
        <w:rPr>
          <w:rFonts w:eastAsia="Times New Roman" w:cs="Times New Roman"/>
          <w:b w:val="0"/>
          <w:bCs/>
          <w:color w:val="000000" w:themeColor="text1"/>
          <w:sz w:val="28"/>
          <w:szCs w:val="28"/>
        </w:rPr>
        <w:t>диаграмма классов</w:t>
      </w:r>
    </w:p>
    <w:p w14:paraId="5E64B3EA" w14:textId="77777777" w:rsidR="005A105E" w:rsidRPr="0038348E" w:rsidRDefault="005A105E" w:rsidP="00187557">
      <w:pPr>
        <w:pStyle w:val="affb"/>
        <w:spacing w:before="0" w:after="0"/>
        <w:ind w:right="6"/>
        <w:rPr>
          <w:rFonts w:eastAsia="Times New Roman" w:cs="Times New Roman"/>
          <w:b w:val="0"/>
          <w:bCs/>
          <w:color w:val="000000" w:themeColor="text1"/>
          <w:sz w:val="28"/>
          <w:szCs w:val="28"/>
        </w:rPr>
      </w:pPr>
    </w:p>
    <w:p w14:paraId="5856F7FD" w14:textId="77777777" w:rsidR="0038348E" w:rsidRDefault="003C2597" w:rsidP="00187557">
      <w:pPr>
        <w:pStyle w:val="affb"/>
        <w:spacing w:before="0" w:after="0"/>
        <w:ind w:right="6"/>
        <w:rPr>
          <w:rFonts w:eastAsia="Times New Roman" w:cs="Times New Roman"/>
          <w:b w:val="0"/>
          <w:bCs/>
          <w:color w:val="000000" w:themeColor="text1"/>
          <w:sz w:val="28"/>
          <w:szCs w:val="28"/>
        </w:rPr>
      </w:pPr>
      <w:r>
        <w:object w:dxaOrig="10561" w:dyaOrig="16351" w14:anchorId="256DA832">
          <v:shape id="_x0000_i1033" type="#_x0000_t75" style="width:385.8pt;height:597.6pt" o:ole="">
            <v:imagedata r:id="rId46" o:title=""/>
          </v:shape>
          <o:OLEObject Type="Embed" ProgID="Visio.Drawing.15" ShapeID="_x0000_i1033" DrawAspect="Content" ObjectID="_1746345292" r:id="rId47"/>
        </w:object>
      </w:r>
      <w:r w:rsidR="0038348E">
        <w:rPr>
          <w:rFonts w:eastAsia="Times New Roman" w:cs="Times New Roman"/>
          <w:b w:val="0"/>
          <w:bCs/>
          <w:color w:val="000000" w:themeColor="text1"/>
          <w:sz w:val="28"/>
          <w:szCs w:val="28"/>
        </w:rPr>
        <w:br w:type="page"/>
      </w:r>
    </w:p>
    <w:p w14:paraId="1B7498E7" w14:textId="77777777" w:rsidR="0038348E" w:rsidRPr="00187557" w:rsidRDefault="00C35026" w:rsidP="0038348E">
      <w:pPr>
        <w:pStyle w:val="11"/>
        <w:widowControl w:val="0"/>
        <w:numPr>
          <w:ilvl w:val="0"/>
          <w:numId w:val="0"/>
        </w:numPr>
        <w:spacing w:after="0"/>
        <w:ind w:right="6"/>
        <w:jc w:val="center"/>
        <w:rPr>
          <w:b/>
          <w:color w:val="000000" w:themeColor="text1"/>
        </w:rPr>
      </w:pPr>
      <w:bookmarkStart w:id="32" w:name="_Toc134499849"/>
      <w:r>
        <w:rPr>
          <w:b/>
          <w:color w:val="000000" w:themeColor="text1"/>
        </w:rPr>
        <w:lastRenderedPageBreak/>
        <w:t>ПРИЛОЖЕНИЕ З</w:t>
      </w:r>
      <w:bookmarkEnd w:id="32"/>
    </w:p>
    <w:p w14:paraId="631A9049" w14:textId="77777777" w:rsidR="0038348E" w:rsidRDefault="0038348E" w:rsidP="0038348E">
      <w:pPr>
        <w:pStyle w:val="affb"/>
        <w:spacing w:before="0" w:after="0" w:line="400" w:lineRule="exact"/>
        <w:ind w:right="6"/>
        <w:rPr>
          <w:rFonts w:eastAsia="Times New Roman" w:cs="Times New Roman"/>
          <w:b w:val="0"/>
          <w:bCs/>
          <w:i/>
          <w:color w:val="000000" w:themeColor="text1"/>
          <w:sz w:val="28"/>
          <w:szCs w:val="28"/>
        </w:rPr>
      </w:pPr>
      <w:r w:rsidRPr="00187557">
        <w:rPr>
          <w:rFonts w:eastAsia="Times New Roman" w:cs="Times New Roman"/>
          <w:b w:val="0"/>
          <w:bCs/>
          <w:i/>
          <w:color w:val="000000" w:themeColor="text1"/>
          <w:sz w:val="28"/>
          <w:szCs w:val="28"/>
        </w:rPr>
        <w:t>(обязательное)</w:t>
      </w:r>
    </w:p>
    <w:p w14:paraId="0D1E2D78" w14:textId="77777777" w:rsidR="0038348E" w:rsidRDefault="0038348E" w:rsidP="0038348E">
      <w:pPr>
        <w:pStyle w:val="affb"/>
        <w:spacing w:before="0" w:after="0"/>
        <w:ind w:right="6"/>
        <w:rPr>
          <w:rFonts w:eastAsia="Times New Roman" w:cs="Times New Roman"/>
          <w:b w:val="0"/>
          <w:bCs/>
          <w:i/>
          <w:color w:val="000000" w:themeColor="text1"/>
          <w:sz w:val="28"/>
          <w:szCs w:val="28"/>
        </w:rPr>
      </w:pPr>
    </w:p>
    <w:p w14:paraId="59C30C1D" w14:textId="77777777" w:rsidR="0038348E" w:rsidRDefault="0038348E" w:rsidP="0038348E">
      <w:pPr>
        <w:pStyle w:val="affb"/>
        <w:spacing w:before="0" w:after="0"/>
        <w:ind w:right="6"/>
        <w:rPr>
          <w:rFonts w:eastAsia="Times New Roman" w:cs="Times New Roman"/>
          <w:b w:val="0"/>
          <w:bCs/>
          <w:color w:val="000000" w:themeColor="text1"/>
          <w:sz w:val="28"/>
          <w:szCs w:val="28"/>
        </w:rPr>
      </w:pPr>
      <w:r>
        <w:rPr>
          <w:rFonts w:eastAsia="Times New Roman" w:cs="Times New Roman"/>
          <w:b w:val="0"/>
          <w:bCs/>
          <w:color w:val="000000" w:themeColor="text1"/>
          <w:sz w:val="28"/>
          <w:szCs w:val="28"/>
        </w:rPr>
        <w:t>Модель представления программного средства</w:t>
      </w:r>
    </w:p>
    <w:p w14:paraId="2AB4A53B" w14:textId="77777777" w:rsidR="005A105E" w:rsidRPr="0038348E" w:rsidRDefault="005A105E" w:rsidP="0038348E">
      <w:pPr>
        <w:pStyle w:val="affb"/>
        <w:spacing w:before="0" w:after="0"/>
        <w:ind w:right="6"/>
        <w:rPr>
          <w:rFonts w:eastAsia="Times New Roman" w:cs="Times New Roman"/>
          <w:b w:val="0"/>
          <w:bCs/>
          <w:color w:val="000000" w:themeColor="text1"/>
          <w:sz w:val="28"/>
          <w:szCs w:val="28"/>
        </w:rPr>
      </w:pPr>
    </w:p>
    <w:p w14:paraId="6F33831A" w14:textId="77777777" w:rsidR="0038348E" w:rsidRDefault="003C2597" w:rsidP="00187557">
      <w:pPr>
        <w:pStyle w:val="affb"/>
        <w:spacing w:before="0" w:after="0"/>
        <w:ind w:right="6"/>
        <w:rPr>
          <w:rFonts w:eastAsia="Times New Roman" w:cs="Times New Roman"/>
          <w:b w:val="0"/>
          <w:bCs/>
          <w:color w:val="000000" w:themeColor="text1"/>
          <w:sz w:val="28"/>
          <w:szCs w:val="28"/>
        </w:rPr>
      </w:pPr>
      <w:r>
        <w:object w:dxaOrig="10561" w:dyaOrig="16351" w14:anchorId="7ADA428E">
          <v:shape id="_x0000_i1034" type="#_x0000_t75" style="width:399pt;height:618pt" o:ole="">
            <v:imagedata r:id="rId48" o:title=""/>
          </v:shape>
          <o:OLEObject Type="Embed" ProgID="Visio.Drawing.15" ShapeID="_x0000_i1034" DrawAspect="Content" ObjectID="_1746345293" r:id="rId49"/>
        </w:object>
      </w:r>
      <w:r w:rsidR="0038348E">
        <w:rPr>
          <w:rFonts w:eastAsia="Times New Roman" w:cs="Times New Roman"/>
          <w:b w:val="0"/>
          <w:bCs/>
          <w:color w:val="000000" w:themeColor="text1"/>
          <w:sz w:val="28"/>
          <w:szCs w:val="28"/>
        </w:rPr>
        <w:br w:type="page"/>
      </w:r>
    </w:p>
    <w:p w14:paraId="26395EE7" w14:textId="77777777" w:rsidR="0038348E" w:rsidRPr="00187557" w:rsidRDefault="00C35026" w:rsidP="0038348E">
      <w:pPr>
        <w:pStyle w:val="11"/>
        <w:widowControl w:val="0"/>
        <w:numPr>
          <w:ilvl w:val="0"/>
          <w:numId w:val="0"/>
        </w:numPr>
        <w:spacing w:after="0"/>
        <w:ind w:right="6"/>
        <w:jc w:val="center"/>
        <w:rPr>
          <w:b/>
          <w:color w:val="000000" w:themeColor="text1"/>
        </w:rPr>
      </w:pPr>
      <w:bookmarkStart w:id="33" w:name="_Toc134499850"/>
      <w:r>
        <w:rPr>
          <w:b/>
          <w:color w:val="000000" w:themeColor="text1"/>
        </w:rPr>
        <w:lastRenderedPageBreak/>
        <w:t>ПРИЛОЖЕНИЕ И</w:t>
      </w:r>
      <w:bookmarkEnd w:id="33"/>
    </w:p>
    <w:p w14:paraId="01FA9179" w14:textId="77777777" w:rsidR="0038348E" w:rsidRDefault="0038348E" w:rsidP="0038348E">
      <w:pPr>
        <w:pStyle w:val="affb"/>
        <w:spacing w:before="0" w:after="0" w:line="400" w:lineRule="exact"/>
        <w:ind w:right="6"/>
        <w:rPr>
          <w:rFonts w:eastAsia="Times New Roman" w:cs="Times New Roman"/>
          <w:b w:val="0"/>
          <w:bCs/>
          <w:i/>
          <w:color w:val="000000" w:themeColor="text1"/>
          <w:sz w:val="28"/>
          <w:szCs w:val="28"/>
        </w:rPr>
      </w:pPr>
      <w:r w:rsidRPr="00187557">
        <w:rPr>
          <w:rFonts w:eastAsia="Times New Roman" w:cs="Times New Roman"/>
          <w:b w:val="0"/>
          <w:bCs/>
          <w:i/>
          <w:color w:val="000000" w:themeColor="text1"/>
          <w:sz w:val="28"/>
          <w:szCs w:val="28"/>
        </w:rPr>
        <w:t>(обязательное)</w:t>
      </w:r>
    </w:p>
    <w:p w14:paraId="04AB825D" w14:textId="77777777" w:rsidR="0038348E" w:rsidRDefault="0038348E" w:rsidP="0038348E">
      <w:pPr>
        <w:pStyle w:val="affb"/>
        <w:spacing w:before="0" w:after="0"/>
        <w:ind w:right="6"/>
        <w:rPr>
          <w:rFonts w:eastAsia="Times New Roman" w:cs="Times New Roman"/>
          <w:b w:val="0"/>
          <w:bCs/>
          <w:i/>
          <w:color w:val="000000" w:themeColor="text1"/>
          <w:sz w:val="28"/>
          <w:szCs w:val="28"/>
        </w:rPr>
      </w:pPr>
    </w:p>
    <w:p w14:paraId="42B4CE21" w14:textId="77777777" w:rsidR="0038348E" w:rsidRDefault="003C2597" w:rsidP="0038348E">
      <w:pPr>
        <w:pStyle w:val="affb"/>
        <w:spacing w:before="0" w:after="0"/>
        <w:ind w:right="6"/>
        <w:rPr>
          <w:rFonts w:eastAsia="Times New Roman" w:cs="Times New Roman"/>
          <w:b w:val="0"/>
          <w:bCs/>
          <w:color w:val="000000" w:themeColor="text1"/>
          <w:sz w:val="28"/>
          <w:szCs w:val="28"/>
        </w:rPr>
      </w:pPr>
      <w:r>
        <w:rPr>
          <w:rFonts w:eastAsia="Times New Roman" w:cs="Times New Roman"/>
          <w:b w:val="0"/>
          <w:bCs/>
          <w:color w:val="000000" w:themeColor="text1"/>
          <w:sz w:val="28"/>
          <w:szCs w:val="28"/>
        </w:rPr>
        <w:t>Скриншоты рабочих столов</w:t>
      </w:r>
    </w:p>
    <w:p w14:paraId="2D549621" w14:textId="77777777" w:rsidR="005A105E" w:rsidRPr="0038348E" w:rsidRDefault="005A105E" w:rsidP="0038348E">
      <w:pPr>
        <w:pStyle w:val="affb"/>
        <w:spacing w:before="0" w:after="0"/>
        <w:ind w:right="6"/>
        <w:rPr>
          <w:rFonts w:eastAsia="Times New Roman" w:cs="Times New Roman"/>
          <w:b w:val="0"/>
          <w:bCs/>
          <w:color w:val="000000" w:themeColor="text1"/>
          <w:sz w:val="28"/>
          <w:szCs w:val="28"/>
        </w:rPr>
      </w:pPr>
    </w:p>
    <w:p w14:paraId="21104BDA" w14:textId="77777777" w:rsidR="00187557" w:rsidRPr="00187557" w:rsidRDefault="003C2597" w:rsidP="003C2597">
      <w:pPr>
        <w:pStyle w:val="affb"/>
        <w:spacing w:before="0" w:after="0"/>
        <w:ind w:right="6"/>
        <w:rPr>
          <w:rFonts w:eastAsia="Times New Roman" w:cs="Times New Roman"/>
          <w:b w:val="0"/>
          <w:bCs/>
          <w:color w:val="000000" w:themeColor="text1"/>
          <w:sz w:val="28"/>
          <w:szCs w:val="28"/>
        </w:rPr>
      </w:pPr>
      <w:r>
        <w:object w:dxaOrig="10561" w:dyaOrig="16351" w14:anchorId="22382ADD">
          <v:shape id="_x0000_i1035" type="#_x0000_t75" style="width:392.4pt;height:606.6pt" o:ole="">
            <v:imagedata r:id="rId50" o:title=""/>
          </v:shape>
          <o:OLEObject Type="Embed" ProgID="Visio.Drawing.15" ShapeID="_x0000_i1035" DrawAspect="Content" ObjectID="_1746345294" r:id="rId51"/>
        </w:object>
      </w:r>
    </w:p>
    <w:sectPr w:rsidR="00187557" w:rsidRPr="00187557" w:rsidSect="000F501C">
      <w:footerReference w:type="default" r:id="rId52"/>
      <w:pgSz w:w="11906" w:h="16838" w:code="9"/>
      <w:pgMar w:top="1134" w:right="991" w:bottom="1531" w:left="1701" w:header="709" w:footer="11"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DCA203" w14:textId="77777777" w:rsidR="00E6399D" w:rsidRDefault="00E6399D" w:rsidP="002002D2">
      <w:r>
        <w:separator/>
      </w:r>
    </w:p>
  </w:endnote>
  <w:endnote w:type="continuationSeparator" w:id="0">
    <w:p w14:paraId="24444634" w14:textId="77777777" w:rsidR="00E6399D" w:rsidRDefault="00E6399D" w:rsidP="002002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TimesNewRomanPS-Bold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D2389" w14:textId="77777777" w:rsidR="00C636F6" w:rsidRDefault="00C636F6" w:rsidP="008162DF">
    <w:pPr>
      <w:pStyle w:val="af6"/>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3675096"/>
      <w:docPartObj>
        <w:docPartGallery w:val="Page Numbers (Bottom of Page)"/>
        <w:docPartUnique/>
      </w:docPartObj>
    </w:sdtPr>
    <w:sdtEndPr/>
    <w:sdtContent>
      <w:p w14:paraId="4646C635" w14:textId="77777777" w:rsidR="00C636F6" w:rsidRDefault="00C636F6">
        <w:pPr>
          <w:pStyle w:val="af6"/>
          <w:jc w:val="right"/>
        </w:pPr>
        <w:r>
          <w:fldChar w:fldCharType="begin"/>
        </w:r>
        <w:r>
          <w:instrText>PAGE   \* MERGEFORMAT</w:instrText>
        </w:r>
        <w:r>
          <w:fldChar w:fldCharType="separate"/>
        </w:r>
        <w:r>
          <w:rPr>
            <w:noProof/>
          </w:rPr>
          <w:t>4</w:t>
        </w:r>
        <w:r>
          <w:fldChar w:fldCharType="end"/>
        </w:r>
      </w:p>
    </w:sdtContent>
  </w:sdt>
  <w:p w14:paraId="242EBC9E" w14:textId="77777777" w:rsidR="00C636F6" w:rsidRDefault="00C636F6">
    <w:pPr>
      <w:pStyle w:val="af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5600280"/>
      <w:docPartObj>
        <w:docPartGallery w:val="Page Numbers (Bottom of Page)"/>
        <w:docPartUnique/>
      </w:docPartObj>
    </w:sdtPr>
    <w:sdtEndPr/>
    <w:sdtContent>
      <w:p w14:paraId="0D000995" w14:textId="77777777" w:rsidR="00C636F6" w:rsidRDefault="00C636F6">
        <w:pPr>
          <w:pStyle w:val="af6"/>
          <w:jc w:val="right"/>
        </w:pPr>
        <w:r>
          <w:fldChar w:fldCharType="begin"/>
        </w:r>
        <w:r>
          <w:instrText>PAGE   \* MERGEFORMAT</w:instrText>
        </w:r>
        <w:r>
          <w:fldChar w:fldCharType="separate"/>
        </w:r>
        <w:r w:rsidR="00722B9A">
          <w:rPr>
            <w:noProof/>
          </w:rPr>
          <w:t>27</w:t>
        </w:r>
        <w:r>
          <w:fldChar w:fldCharType="end"/>
        </w:r>
      </w:p>
    </w:sdtContent>
  </w:sdt>
  <w:p w14:paraId="557C5299" w14:textId="77777777" w:rsidR="00C636F6" w:rsidRDefault="00C636F6" w:rsidP="00337F61">
    <w:pPr>
      <w:pStyle w:val="af6"/>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4F43E4" w14:textId="77777777" w:rsidR="00E6399D" w:rsidRDefault="00E6399D" w:rsidP="002002D2">
      <w:r>
        <w:separator/>
      </w:r>
    </w:p>
  </w:footnote>
  <w:footnote w:type="continuationSeparator" w:id="0">
    <w:p w14:paraId="27A213FE" w14:textId="77777777" w:rsidR="00E6399D" w:rsidRDefault="00E6399D" w:rsidP="002002D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F658EE"/>
    <w:multiLevelType w:val="hybridMultilevel"/>
    <w:tmpl w:val="DE1EA4F0"/>
    <w:lvl w:ilvl="0" w:tplc="C562DD54">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 w15:restartNumberingAfterBreak="0">
    <w:nsid w:val="05B63B4D"/>
    <w:multiLevelType w:val="hybridMultilevel"/>
    <w:tmpl w:val="872AFD34"/>
    <w:lvl w:ilvl="0" w:tplc="C562DD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59E08CB"/>
    <w:multiLevelType w:val="hybridMultilevel"/>
    <w:tmpl w:val="E3D62EEC"/>
    <w:lvl w:ilvl="0" w:tplc="C562DD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6B138AF"/>
    <w:multiLevelType w:val="multilevel"/>
    <w:tmpl w:val="52B66D4E"/>
    <w:styleLink w:val="1"/>
    <w:lvl w:ilvl="0">
      <w:start w:val="1"/>
      <w:numFmt w:val="bullet"/>
      <w:lvlText w:val=""/>
      <w:lvlJc w:val="left"/>
      <w:pPr>
        <w:tabs>
          <w:tab w:val="num" w:pos="851"/>
        </w:tabs>
        <w:ind w:left="0" w:firstLine="709"/>
      </w:pPr>
      <w:rPr>
        <w:rFonts w:ascii="Symbol" w:hAnsi="Symbol"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4" w15:restartNumberingAfterBreak="0">
    <w:nsid w:val="17CF28BF"/>
    <w:multiLevelType w:val="multilevel"/>
    <w:tmpl w:val="0B46E87C"/>
    <w:styleLink w:val="10"/>
    <w:lvl w:ilvl="0">
      <w:start w:val="1"/>
      <w:numFmt w:val="decimal"/>
      <w:lvlText w:val="%1)"/>
      <w:lvlJc w:val="left"/>
      <w:pPr>
        <w:tabs>
          <w:tab w:val="num" w:pos="709"/>
        </w:tabs>
        <w:ind w:left="1134" w:hanging="425"/>
      </w:pPr>
      <w:rPr>
        <w:rFonts w:hint="default"/>
      </w:rPr>
    </w:lvl>
    <w:lvl w:ilvl="1">
      <w:start w:val="1"/>
      <w:numFmt w:val="bullet"/>
      <w:lvlText w:val=""/>
      <w:lvlJc w:val="left"/>
      <w:pPr>
        <w:ind w:left="1418" w:hanging="284"/>
      </w:pPr>
      <w:rPr>
        <w:rFonts w:ascii="Symbol" w:hAnsi="Symbol" w:hint="default"/>
        <w:color w:val="auto"/>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F2878EB"/>
    <w:multiLevelType w:val="hybridMultilevel"/>
    <w:tmpl w:val="1FBA8D16"/>
    <w:lvl w:ilvl="0" w:tplc="C562DD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B146559"/>
    <w:multiLevelType w:val="hybridMultilevel"/>
    <w:tmpl w:val="E54ACD48"/>
    <w:lvl w:ilvl="0" w:tplc="E904C7B6">
      <w:start w:val="1"/>
      <w:numFmt w:val="decimal"/>
      <w:pStyle w:val="a"/>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D0B3CEA"/>
    <w:multiLevelType w:val="hybridMultilevel"/>
    <w:tmpl w:val="33C6A128"/>
    <w:lvl w:ilvl="0" w:tplc="C562DD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D781EA0"/>
    <w:multiLevelType w:val="hybridMultilevel"/>
    <w:tmpl w:val="12A6D49C"/>
    <w:lvl w:ilvl="0" w:tplc="C562DD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396F197E"/>
    <w:multiLevelType w:val="hybridMultilevel"/>
    <w:tmpl w:val="7698153A"/>
    <w:lvl w:ilvl="0" w:tplc="C562DD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B277E4B"/>
    <w:multiLevelType w:val="multilevel"/>
    <w:tmpl w:val="CD7A4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3FF02ACD"/>
    <w:multiLevelType w:val="hybridMultilevel"/>
    <w:tmpl w:val="61DA5A4C"/>
    <w:lvl w:ilvl="0" w:tplc="C562DD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400665E5"/>
    <w:multiLevelType w:val="multilevel"/>
    <w:tmpl w:val="98965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56F013D"/>
    <w:multiLevelType w:val="hybridMultilevel"/>
    <w:tmpl w:val="4F60AEAA"/>
    <w:lvl w:ilvl="0" w:tplc="C562DD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4D5F734F"/>
    <w:multiLevelType w:val="hybridMultilevel"/>
    <w:tmpl w:val="D24640D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4D8C2EAC"/>
    <w:multiLevelType w:val="hybridMultilevel"/>
    <w:tmpl w:val="87CC1080"/>
    <w:lvl w:ilvl="0" w:tplc="C562DD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FE54AEA"/>
    <w:multiLevelType w:val="multilevel"/>
    <w:tmpl w:val="59FA2F76"/>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7" w15:restartNumberingAfterBreak="0">
    <w:nsid w:val="52111F78"/>
    <w:multiLevelType w:val="hybridMultilevel"/>
    <w:tmpl w:val="032E6A0C"/>
    <w:lvl w:ilvl="0" w:tplc="C562DD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56D85F6E"/>
    <w:multiLevelType w:val="hybridMultilevel"/>
    <w:tmpl w:val="6686833C"/>
    <w:lvl w:ilvl="0" w:tplc="084CC886">
      <w:start w:val="1"/>
      <w:numFmt w:val="bullet"/>
      <w:pStyle w:val="a0"/>
      <w:lvlText w:val=""/>
      <w:lvlJc w:val="left"/>
      <w:pPr>
        <w:tabs>
          <w:tab w:val="num" w:pos="360"/>
        </w:tabs>
        <w:ind w:left="360" w:hanging="360"/>
      </w:pPr>
      <w:rPr>
        <w:rFonts w:ascii="Symbol" w:hAnsi="Symbol" w:hint="default"/>
      </w:rPr>
    </w:lvl>
    <w:lvl w:ilvl="1" w:tplc="04190019">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19" w15:restartNumberingAfterBreak="0">
    <w:nsid w:val="5BB87C67"/>
    <w:multiLevelType w:val="hybridMultilevel"/>
    <w:tmpl w:val="C262CAA6"/>
    <w:lvl w:ilvl="0" w:tplc="C562DD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6DE65DD6"/>
    <w:multiLevelType w:val="hybridMultilevel"/>
    <w:tmpl w:val="53FA1C1C"/>
    <w:lvl w:ilvl="0" w:tplc="C562DD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76211032"/>
    <w:multiLevelType w:val="multilevel"/>
    <w:tmpl w:val="2FCAE5EA"/>
    <w:lvl w:ilvl="0">
      <w:start w:val="1"/>
      <w:numFmt w:val="decimal"/>
      <w:pStyle w:val="11"/>
      <w:suff w:val="space"/>
      <w:lvlText w:val="%1"/>
      <w:lvlJc w:val="left"/>
      <w:pPr>
        <w:ind w:left="0" w:firstLine="709"/>
      </w:pPr>
      <w:rPr>
        <w:rFonts w:ascii="Times New Roman" w:hAnsi="Times New Roman" w:hint="default"/>
        <w:b/>
        <w:i w:val="0"/>
      </w:rPr>
    </w:lvl>
    <w:lvl w:ilvl="1">
      <w:start w:val="1"/>
      <w:numFmt w:val="decimal"/>
      <w:pStyle w:val="2"/>
      <w:suff w:val="space"/>
      <w:lvlText w:val="%1.%2"/>
      <w:lvlJc w:val="left"/>
      <w:pPr>
        <w:ind w:left="7513" w:firstLine="709"/>
      </w:pPr>
      <w:rPr>
        <w:rFonts w:ascii="Times New Roman" w:hAnsi="Times New Roman" w:hint="default"/>
        <w:b/>
        <w:i w:val="0"/>
      </w:rPr>
    </w:lvl>
    <w:lvl w:ilvl="2">
      <w:start w:val="1"/>
      <w:numFmt w:val="decimal"/>
      <w:pStyle w:val="3"/>
      <w:suff w:val="space"/>
      <w:lvlText w:val="%1.%2.%3"/>
      <w:lvlJc w:val="left"/>
      <w:pPr>
        <w:ind w:left="1984" w:firstLine="709"/>
      </w:pPr>
      <w:rPr>
        <w:rFonts w:ascii="Times New Roman" w:hAnsi="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suff w:val="space"/>
      <w:lvlText w:val="%1.%2.%3.%4"/>
      <w:lvlJc w:val="left"/>
      <w:pPr>
        <w:ind w:left="0" w:firstLine="709"/>
      </w:pPr>
      <w:rPr>
        <w:rFonts w:hint="default"/>
      </w:rPr>
    </w:lvl>
    <w:lvl w:ilvl="4">
      <w:start w:val="1"/>
      <w:numFmt w:val="decimal"/>
      <w:pStyle w:val="5"/>
      <w:suff w:val="space"/>
      <w:lvlText w:val="%1.%2.%3.%4.%5"/>
      <w:lvlJc w:val="left"/>
      <w:pPr>
        <w:ind w:left="0" w:firstLine="709"/>
      </w:pPr>
      <w:rPr>
        <w:rFonts w:hint="default"/>
      </w:rPr>
    </w:lvl>
    <w:lvl w:ilvl="5">
      <w:start w:val="1"/>
      <w:numFmt w:val="decimal"/>
      <w:pStyle w:val="6"/>
      <w:lvlText w:val="%1.%2.%3.%4.%5.%6"/>
      <w:lvlJc w:val="left"/>
      <w:pPr>
        <w:tabs>
          <w:tab w:val="num" w:pos="794"/>
        </w:tabs>
        <w:ind w:left="0" w:firstLine="709"/>
      </w:pPr>
      <w:rPr>
        <w:rFonts w:hint="default"/>
      </w:rPr>
    </w:lvl>
    <w:lvl w:ilvl="6">
      <w:start w:val="1"/>
      <w:numFmt w:val="decimal"/>
      <w:pStyle w:val="7"/>
      <w:lvlText w:val="%1.%2.%3.%4.%5.%6.%7"/>
      <w:lvlJc w:val="left"/>
      <w:pPr>
        <w:tabs>
          <w:tab w:val="num" w:pos="794"/>
        </w:tabs>
        <w:ind w:left="0" w:firstLine="709"/>
      </w:pPr>
      <w:rPr>
        <w:rFonts w:hint="default"/>
      </w:rPr>
    </w:lvl>
    <w:lvl w:ilvl="7">
      <w:start w:val="1"/>
      <w:numFmt w:val="decimal"/>
      <w:pStyle w:val="8"/>
      <w:lvlText w:val="%1.%2.%3.%4.%5.%6.%7.%8"/>
      <w:lvlJc w:val="left"/>
      <w:pPr>
        <w:tabs>
          <w:tab w:val="num" w:pos="794"/>
        </w:tabs>
        <w:ind w:left="0" w:firstLine="709"/>
      </w:pPr>
      <w:rPr>
        <w:rFonts w:hint="default"/>
      </w:rPr>
    </w:lvl>
    <w:lvl w:ilvl="8">
      <w:start w:val="1"/>
      <w:numFmt w:val="decimal"/>
      <w:pStyle w:val="9"/>
      <w:lvlText w:val="%1.%2.%3.%4.%5.%6.%7.%8.%9"/>
      <w:lvlJc w:val="left"/>
      <w:pPr>
        <w:tabs>
          <w:tab w:val="num" w:pos="794"/>
        </w:tabs>
        <w:ind w:left="0" w:firstLine="709"/>
      </w:pPr>
      <w:rPr>
        <w:rFonts w:hint="default"/>
      </w:rPr>
    </w:lvl>
  </w:abstractNum>
  <w:abstractNum w:abstractNumId="22" w15:restartNumberingAfterBreak="0">
    <w:nsid w:val="7F07053D"/>
    <w:multiLevelType w:val="hybridMultilevel"/>
    <w:tmpl w:val="AE70AE20"/>
    <w:lvl w:ilvl="0" w:tplc="ADAE5DDA">
      <w:start w:val="1"/>
      <w:numFmt w:val="decimal"/>
      <w:pStyle w:val="a1"/>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1"/>
  </w:num>
  <w:num w:numId="2">
    <w:abstractNumId w:val="3"/>
  </w:num>
  <w:num w:numId="3">
    <w:abstractNumId w:val="21"/>
  </w:num>
  <w:num w:numId="4">
    <w:abstractNumId w:val="18"/>
  </w:num>
  <w:num w:numId="5">
    <w:abstractNumId w:val="6"/>
  </w:num>
  <w:num w:numId="6">
    <w:abstractNumId w:val="16"/>
  </w:num>
  <w:num w:numId="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20"/>
  </w:num>
  <w:num w:numId="10">
    <w:abstractNumId w:val="17"/>
  </w:num>
  <w:num w:numId="11">
    <w:abstractNumId w:val="5"/>
  </w:num>
  <w:num w:numId="12">
    <w:abstractNumId w:val="2"/>
  </w:num>
  <w:num w:numId="13">
    <w:abstractNumId w:val="9"/>
  </w:num>
  <w:num w:numId="14">
    <w:abstractNumId w:val="13"/>
  </w:num>
  <w:num w:numId="15">
    <w:abstractNumId w:val="0"/>
  </w:num>
  <w:num w:numId="16">
    <w:abstractNumId w:val="8"/>
  </w:num>
  <w:num w:numId="17">
    <w:abstractNumId w:val="4"/>
  </w:num>
  <w:num w:numId="18">
    <w:abstractNumId w:val="7"/>
  </w:num>
  <w:num w:numId="19">
    <w:abstractNumId w:val="1"/>
  </w:num>
  <w:num w:numId="20">
    <w:abstractNumId w:val="19"/>
  </w:num>
  <w:num w:numId="21">
    <w:abstractNumId w:val="11"/>
  </w:num>
  <w:num w:numId="22">
    <w:abstractNumId w:val="14"/>
  </w:num>
  <w:num w:numId="23">
    <w:abstractNumId w:val="22"/>
  </w:num>
  <w:num w:numId="24">
    <w:abstractNumId w:val="10"/>
  </w:num>
  <w:num w:numId="25">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9"/>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73F4"/>
    <w:rsid w:val="00000413"/>
    <w:rsid w:val="000004BA"/>
    <w:rsid w:val="00001039"/>
    <w:rsid w:val="0000146D"/>
    <w:rsid w:val="0000173C"/>
    <w:rsid w:val="00001CA3"/>
    <w:rsid w:val="00001D36"/>
    <w:rsid w:val="00002175"/>
    <w:rsid w:val="00002D9B"/>
    <w:rsid w:val="00003D56"/>
    <w:rsid w:val="00003D72"/>
    <w:rsid w:val="00004D50"/>
    <w:rsid w:val="000054BD"/>
    <w:rsid w:val="000058D9"/>
    <w:rsid w:val="00005BC3"/>
    <w:rsid w:val="00006B94"/>
    <w:rsid w:val="00006DAC"/>
    <w:rsid w:val="0000721D"/>
    <w:rsid w:val="000079E1"/>
    <w:rsid w:val="0001004C"/>
    <w:rsid w:val="00010706"/>
    <w:rsid w:val="000110CB"/>
    <w:rsid w:val="00011295"/>
    <w:rsid w:val="0001181D"/>
    <w:rsid w:val="000118F6"/>
    <w:rsid w:val="00012E58"/>
    <w:rsid w:val="000136A0"/>
    <w:rsid w:val="00013799"/>
    <w:rsid w:val="00013E0D"/>
    <w:rsid w:val="00013F8D"/>
    <w:rsid w:val="000141C5"/>
    <w:rsid w:val="00014700"/>
    <w:rsid w:val="00014BC4"/>
    <w:rsid w:val="000153C4"/>
    <w:rsid w:val="00015435"/>
    <w:rsid w:val="00015A0C"/>
    <w:rsid w:val="000160EF"/>
    <w:rsid w:val="000169DA"/>
    <w:rsid w:val="00017052"/>
    <w:rsid w:val="0001709B"/>
    <w:rsid w:val="0001722C"/>
    <w:rsid w:val="000174FA"/>
    <w:rsid w:val="000176E9"/>
    <w:rsid w:val="000179FC"/>
    <w:rsid w:val="00017D82"/>
    <w:rsid w:val="00020011"/>
    <w:rsid w:val="00020964"/>
    <w:rsid w:val="00020A97"/>
    <w:rsid w:val="00020F68"/>
    <w:rsid w:val="000210D4"/>
    <w:rsid w:val="0002161D"/>
    <w:rsid w:val="00022743"/>
    <w:rsid w:val="000227D4"/>
    <w:rsid w:val="00023389"/>
    <w:rsid w:val="0002352E"/>
    <w:rsid w:val="00023CE0"/>
    <w:rsid w:val="0002438B"/>
    <w:rsid w:val="0002455C"/>
    <w:rsid w:val="00024AB8"/>
    <w:rsid w:val="00024C65"/>
    <w:rsid w:val="00024C8B"/>
    <w:rsid w:val="00025378"/>
    <w:rsid w:val="000261A6"/>
    <w:rsid w:val="00026748"/>
    <w:rsid w:val="00026B6A"/>
    <w:rsid w:val="00027511"/>
    <w:rsid w:val="000302B4"/>
    <w:rsid w:val="0003069D"/>
    <w:rsid w:val="00030AC4"/>
    <w:rsid w:val="00030B77"/>
    <w:rsid w:val="0003144F"/>
    <w:rsid w:val="000324D8"/>
    <w:rsid w:val="00032E6F"/>
    <w:rsid w:val="00032E7E"/>
    <w:rsid w:val="000335FE"/>
    <w:rsid w:val="00034181"/>
    <w:rsid w:val="0003454B"/>
    <w:rsid w:val="0003626B"/>
    <w:rsid w:val="000364C1"/>
    <w:rsid w:val="00036B6A"/>
    <w:rsid w:val="000371EB"/>
    <w:rsid w:val="00037B8B"/>
    <w:rsid w:val="00037CDF"/>
    <w:rsid w:val="00040231"/>
    <w:rsid w:val="0004078B"/>
    <w:rsid w:val="00040791"/>
    <w:rsid w:val="00040E32"/>
    <w:rsid w:val="00041066"/>
    <w:rsid w:val="00042281"/>
    <w:rsid w:val="00042549"/>
    <w:rsid w:val="00042EF2"/>
    <w:rsid w:val="00043424"/>
    <w:rsid w:val="00043734"/>
    <w:rsid w:val="00044400"/>
    <w:rsid w:val="000446AB"/>
    <w:rsid w:val="00044CB8"/>
    <w:rsid w:val="000451F2"/>
    <w:rsid w:val="0004603B"/>
    <w:rsid w:val="00046EAE"/>
    <w:rsid w:val="000470F4"/>
    <w:rsid w:val="00047C36"/>
    <w:rsid w:val="00050800"/>
    <w:rsid w:val="0005094C"/>
    <w:rsid w:val="00050B76"/>
    <w:rsid w:val="00050BA0"/>
    <w:rsid w:val="00050DA3"/>
    <w:rsid w:val="00050FA6"/>
    <w:rsid w:val="0005180F"/>
    <w:rsid w:val="0005242A"/>
    <w:rsid w:val="00052596"/>
    <w:rsid w:val="00052D71"/>
    <w:rsid w:val="00052DCC"/>
    <w:rsid w:val="00052F77"/>
    <w:rsid w:val="00053324"/>
    <w:rsid w:val="0005371F"/>
    <w:rsid w:val="000538F5"/>
    <w:rsid w:val="00053C64"/>
    <w:rsid w:val="0005409E"/>
    <w:rsid w:val="00054AA9"/>
    <w:rsid w:val="00054D26"/>
    <w:rsid w:val="00054EDA"/>
    <w:rsid w:val="00054FE2"/>
    <w:rsid w:val="00055454"/>
    <w:rsid w:val="00055708"/>
    <w:rsid w:val="00055FD2"/>
    <w:rsid w:val="00056762"/>
    <w:rsid w:val="00057452"/>
    <w:rsid w:val="0005787E"/>
    <w:rsid w:val="00057CC5"/>
    <w:rsid w:val="00057F00"/>
    <w:rsid w:val="00057FA5"/>
    <w:rsid w:val="0006003F"/>
    <w:rsid w:val="000600F7"/>
    <w:rsid w:val="00060653"/>
    <w:rsid w:val="0006069F"/>
    <w:rsid w:val="0006109B"/>
    <w:rsid w:val="00061D01"/>
    <w:rsid w:val="0006202C"/>
    <w:rsid w:val="00062DCF"/>
    <w:rsid w:val="0006354E"/>
    <w:rsid w:val="000635DF"/>
    <w:rsid w:val="00063801"/>
    <w:rsid w:val="00063975"/>
    <w:rsid w:val="00063EB0"/>
    <w:rsid w:val="00063F30"/>
    <w:rsid w:val="0006405B"/>
    <w:rsid w:val="000644FD"/>
    <w:rsid w:val="00064816"/>
    <w:rsid w:val="00064829"/>
    <w:rsid w:val="00064C49"/>
    <w:rsid w:val="00064EA9"/>
    <w:rsid w:val="000652A5"/>
    <w:rsid w:val="00065347"/>
    <w:rsid w:val="000654EB"/>
    <w:rsid w:val="00065BA3"/>
    <w:rsid w:val="000665D4"/>
    <w:rsid w:val="00066B67"/>
    <w:rsid w:val="00070481"/>
    <w:rsid w:val="00070F89"/>
    <w:rsid w:val="000714C3"/>
    <w:rsid w:val="00071A02"/>
    <w:rsid w:val="000723BC"/>
    <w:rsid w:val="00073536"/>
    <w:rsid w:val="000736D4"/>
    <w:rsid w:val="00073E57"/>
    <w:rsid w:val="000740BD"/>
    <w:rsid w:val="000741CE"/>
    <w:rsid w:val="00074A66"/>
    <w:rsid w:val="00074C08"/>
    <w:rsid w:val="00074FB0"/>
    <w:rsid w:val="0007612B"/>
    <w:rsid w:val="000765DF"/>
    <w:rsid w:val="00076A54"/>
    <w:rsid w:val="00076ADE"/>
    <w:rsid w:val="000773DD"/>
    <w:rsid w:val="00077486"/>
    <w:rsid w:val="00077618"/>
    <w:rsid w:val="00077B64"/>
    <w:rsid w:val="000815E1"/>
    <w:rsid w:val="00081863"/>
    <w:rsid w:val="00081D3C"/>
    <w:rsid w:val="00081DB1"/>
    <w:rsid w:val="000830E8"/>
    <w:rsid w:val="000833EF"/>
    <w:rsid w:val="00083DA9"/>
    <w:rsid w:val="000845AF"/>
    <w:rsid w:val="00084C5C"/>
    <w:rsid w:val="00085712"/>
    <w:rsid w:val="0008572D"/>
    <w:rsid w:val="0008603F"/>
    <w:rsid w:val="00086469"/>
    <w:rsid w:val="0008692B"/>
    <w:rsid w:val="00086A90"/>
    <w:rsid w:val="00087543"/>
    <w:rsid w:val="000875A2"/>
    <w:rsid w:val="00087715"/>
    <w:rsid w:val="00087951"/>
    <w:rsid w:val="00087EEC"/>
    <w:rsid w:val="000906FF"/>
    <w:rsid w:val="00090B3C"/>
    <w:rsid w:val="00091E30"/>
    <w:rsid w:val="00091E5D"/>
    <w:rsid w:val="00091F8D"/>
    <w:rsid w:val="00092DA6"/>
    <w:rsid w:val="00093091"/>
    <w:rsid w:val="000939BA"/>
    <w:rsid w:val="00093DEE"/>
    <w:rsid w:val="0009471C"/>
    <w:rsid w:val="00094DC5"/>
    <w:rsid w:val="00094E8D"/>
    <w:rsid w:val="00094EAD"/>
    <w:rsid w:val="00095AE3"/>
    <w:rsid w:val="00096D51"/>
    <w:rsid w:val="00097170"/>
    <w:rsid w:val="000976F6"/>
    <w:rsid w:val="000A0508"/>
    <w:rsid w:val="000A082B"/>
    <w:rsid w:val="000A0AEC"/>
    <w:rsid w:val="000A0C14"/>
    <w:rsid w:val="000A0D39"/>
    <w:rsid w:val="000A194E"/>
    <w:rsid w:val="000A1952"/>
    <w:rsid w:val="000A1D3C"/>
    <w:rsid w:val="000A2B6A"/>
    <w:rsid w:val="000A2CDB"/>
    <w:rsid w:val="000A38B7"/>
    <w:rsid w:val="000A397A"/>
    <w:rsid w:val="000A4144"/>
    <w:rsid w:val="000A54F0"/>
    <w:rsid w:val="000A57FC"/>
    <w:rsid w:val="000A5FD6"/>
    <w:rsid w:val="000A66DB"/>
    <w:rsid w:val="000A72B6"/>
    <w:rsid w:val="000A7A79"/>
    <w:rsid w:val="000B088A"/>
    <w:rsid w:val="000B0BB7"/>
    <w:rsid w:val="000B0BE9"/>
    <w:rsid w:val="000B0C56"/>
    <w:rsid w:val="000B0CE1"/>
    <w:rsid w:val="000B1147"/>
    <w:rsid w:val="000B15D4"/>
    <w:rsid w:val="000B18AF"/>
    <w:rsid w:val="000B1FA7"/>
    <w:rsid w:val="000B3279"/>
    <w:rsid w:val="000B340C"/>
    <w:rsid w:val="000B378D"/>
    <w:rsid w:val="000B37D3"/>
    <w:rsid w:val="000B39A9"/>
    <w:rsid w:val="000B3A94"/>
    <w:rsid w:val="000B3D59"/>
    <w:rsid w:val="000B42A4"/>
    <w:rsid w:val="000B4D15"/>
    <w:rsid w:val="000B4E86"/>
    <w:rsid w:val="000B50DD"/>
    <w:rsid w:val="000B7171"/>
    <w:rsid w:val="000B739B"/>
    <w:rsid w:val="000B7CB4"/>
    <w:rsid w:val="000C0126"/>
    <w:rsid w:val="000C01F2"/>
    <w:rsid w:val="000C0BA1"/>
    <w:rsid w:val="000C1E2F"/>
    <w:rsid w:val="000C1F4F"/>
    <w:rsid w:val="000C25AD"/>
    <w:rsid w:val="000C2967"/>
    <w:rsid w:val="000C2DBD"/>
    <w:rsid w:val="000C405F"/>
    <w:rsid w:val="000C44C6"/>
    <w:rsid w:val="000C46AA"/>
    <w:rsid w:val="000C49C8"/>
    <w:rsid w:val="000C5694"/>
    <w:rsid w:val="000C5AD1"/>
    <w:rsid w:val="000C5CA3"/>
    <w:rsid w:val="000C5E48"/>
    <w:rsid w:val="000C5F4B"/>
    <w:rsid w:val="000C6CC8"/>
    <w:rsid w:val="000C759C"/>
    <w:rsid w:val="000C77F7"/>
    <w:rsid w:val="000C7C7B"/>
    <w:rsid w:val="000D03D3"/>
    <w:rsid w:val="000D09D2"/>
    <w:rsid w:val="000D0A93"/>
    <w:rsid w:val="000D0AED"/>
    <w:rsid w:val="000D0D90"/>
    <w:rsid w:val="000D0F2E"/>
    <w:rsid w:val="000D12DE"/>
    <w:rsid w:val="000D1462"/>
    <w:rsid w:val="000D1E86"/>
    <w:rsid w:val="000D3881"/>
    <w:rsid w:val="000D4279"/>
    <w:rsid w:val="000D4782"/>
    <w:rsid w:val="000D50FA"/>
    <w:rsid w:val="000D5231"/>
    <w:rsid w:val="000D5334"/>
    <w:rsid w:val="000D5500"/>
    <w:rsid w:val="000D6ACB"/>
    <w:rsid w:val="000D6EB9"/>
    <w:rsid w:val="000D7383"/>
    <w:rsid w:val="000D798C"/>
    <w:rsid w:val="000D7C41"/>
    <w:rsid w:val="000D7EF9"/>
    <w:rsid w:val="000E0F71"/>
    <w:rsid w:val="000E0FB5"/>
    <w:rsid w:val="000E1043"/>
    <w:rsid w:val="000E150C"/>
    <w:rsid w:val="000E1605"/>
    <w:rsid w:val="000E1F96"/>
    <w:rsid w:val="000E216B"/>
    <w:rsid w:val="000E2628"/>
    <w:rsid w:val="000E2A40"/>
    <w:rsid w:val="000E2CB9"/>
    <w:rsid w:val="000E38E5"/>
    <w:rsid w:val="000E3BFC"/>
    <w:rsid w:val="000E3FB7"/>
    <w:rsid w:val="000E4146"/>
    <w:rsid w:val="000E5176"/>
    <w:rsid w:val="000E519A"/>
    <w:rsid w:val="000E56EC"/>
    <w:rsid w:val="000E5715"/>
    <w:rsid w:val="000E5A56"/>
    <w:rsid w:val="000E5CA1"/>
    <w:rsid w:val="000E5E26"/>
    <w:rsid w:val="000E612F"/>
    <w:rsid w:val="000E62B5"/>
    <w:rsid w:val="000E6655"/>
    <w:rsid w:val="000E6664"/>
    <w:rsid w:val="000E683F"/>
    <w:rsid w:val="000E6A1C"/>
    <w:rsid w:val="000E76E9"/>
    <w:rsid w:val="000E7801"/>
    <w:rsid w:val="000E78CB"/>
    <w:rsid w:val="000F1A94"/>
    <w:rsid w:val="000F2A01"/>
    <w:rsid w:val="000F3521"/>
    <w:rsid w:val="000F39E2"/>
    <w:rsid w:val="000F4523"/>
    <w:rsid w:val="000F469D"/>
    <w:rsid w:val="000F4D40"/>
    <w:rsid w:val="000F501C"/>
    <w:rsid w:val="000F5591"/>
    <w:rsid w:val="000F5AE0"/>
    <w:rsid w:val="000F6763"/>
    <w:rsid w:val="000F6CFA"/>
    <w:rsid w:val="000F6F71"/>
    <w:rsid w:val="00100136"/>
    <w:rsid w:val="001007BC"/>
    <w:rsid w:val="001009B9"/>
    <w:rsid w:val="00100FA5"/>
    <w:rsid w:val="00101A83"/>
    <w:rsid w:val="0010262D"/>
    <w:rsid w:val="001028EA"/>
    <w:rsid w:val="0010459F"/>
    <w:rsid w:val="00104649"/>
    <w:rsid w:val="001054F6"/>
    <w:rsid w:val="00105839"/>
    <w:rsid w:val="00105947"/>
    <w:rsid w:val="00105AE8"/>
    <w:rsid w:val="00105FE2"/>
    <w:rsid w:val="00107A98"/>
    <w:rsid w:val="00107ED8"/>
    <w:rsid w:val="00110166"/>
    <w:rsid w:val="00110402"/>
    <w:rsid w:val="00111336"/>
    <w:rsid w:val="001114FB"/>
    <w:rsid w:val="001118C4"/>
    <w:rsid w:val="00111ADE"/>
    <w:rsid w:val="00111C25"/>
    <w:rsid w:val="001123D5"/>
    <w:rsid w:val="001128E3"/>
    <w:rsid w:val="001133ED"/>
    <w:rsid w:val="00114C0C"/>
    <w:rsid w:val="0011502E"/>
    <w:rsid w:val="001151FF"/>
    <w:rsid w:val="00115C07"/>
    <w:rsid w:val="00115E7F"/>
    <w:rsid w:val="00115F4B"/>
    <w:rsid w:val="0011660C"/>
    <w:rsid w:val="0011674E"/>
    <w:rsid w:val="00117170"/>
    <w:rsid w:val="00117BCC"/>
    <w:rsid w:val="00120A86"/>
    <w:rsid w:val="00121D36"/>
    <w:rsid w:val="00121FBE"/>
    <w:rsid w:val="001228EB"/>
    <w:rsid w:val="001229FB"/>
    <w:rsid w:val="001231C5"/>
    <w:rsid w:val="00123C77"/>
    <w:rsid w:val="00123EA4"/>
    <w:rsid w:val="00124E65"/>
    <w:rsid w:val="00124ECE"/>
    <w:rsid w:val="00125402"/>
    <w:rsid w:val="001259DE"/>
    <w:rsid w:val="00125B57"/>
    <w:rsid w:val="00126C28"/>
    <w:rsid w:val="00127AA2"/>
    <w:rsid w:val="00127AE0"/>
    <w:rsid w:val="00130E37"/>
    <w:rsid w:val="0013196B"/>
    <w:rsid w:val="00132700"/>
    <w:rsid w:val="00133755"/>
    <w:rsid w:val="00133F14"/>
    <w:rsid w:val="00134718"/>
    <w:rsid w:val="00134F8B"/>
    <w:rsid w:val="001358BF"/>
    <w:rsid w:val="00135E61"/>
    <w:rsid w:val="0013608D"/>
    <w:rsid w:val="00136909"/>
    <w:rsid w:val="00136E7F"/>
    <w:rsid w:val="001370C9"/>
    <w:rsid w:val="00140041"/>
    <w:rsid w:val="0014039B"/>
    <w:rsid w:val="0014049A"/>
    <w:rsid w:val="0014168E"/>
    <w:rsid w:val="00141EB1"/>
    <w:rsid w:val="001421CD"/>
    <w:rsid w:val="001421D6"/>
    <w:rsid w:val="00142F59"/>
    <w:rsid w:val="00143471"/>
    <w:rsid w:val="001434CE"/>
    <w:rsid w:val="0014364F"/>
    <w:rsid w:val="0014446B"/>
    <w:rsid w:val="0014482E"/>
    <w:rsid w:val="0014562A"/>
    <w:rsid w:val="001456B0"/>
    <w:rsid w:val="0014582F"/>
    <w:rsid w:val="00145BA5"/>
    <w:rsid w:val="001462F7"/>
    <w:rsid w:val="00146930"/>
    <w:rsid w:val="00146C0B"/>
    <w:rsid w:val="0014741A"/>
    <w:rsid w:val="00147DE2"/>
    <w:rsid w:val="0015013E"/>
    <w:rsid w:val="00150251"/>
    <w:rsid w:val="001502DA"/>
    <w:rsid w:val="0015057D"/>
    <w:rsid w:val="001507DA"/>
    <w:rsid w:val="001513F9"/>
    <w:rsid w:val="00151970"/>
    <w:rsid w:val="001521A3"/>
    <w:rsid w:val="00153013"/>
    <w:rsid w:val="0015344B"/>
    <w:rsid w:val="0015393E"/>
    <w:rsid w:val="00153B80"/>
    <w:rsid w:val="00153C82"/>
    <w:rsid w:val="00153C90"/>
    <w:rsid w:val="00154CCA"/>
    <w:rsid w:val="00154E00"/>
    <w:rsid w:val="001552AC"/>
    <w:rsid w:val="001558AA"/>
    <w:rsid w:val="00155D47"/>
    <w:rsid w:val="00155E22"/>
    <w:rsid w:val="0015626D"/>
    <w:rsid w:val="0015645F"/>
    <w:rsid w:val="00156DFB"/>
    <w:rsid w:val="00157DF1"/>
    <w:rsid w:val="00160939"/>
    <w:rsid w:val="00160A40"/>
    <w:rsid w:val="00160B16"/>
    <w:rsid w:val="00160D29"/>
    <w:rsid w:val="00160E57"/>
    <w:rsid w:val="001617CA"/>
    <w:rsid w:val="001619F8"/>
    <w:rsid w:val="00161C50"/>
    <w:rsid w:val="00161D74"/>
    <w:rsid w:val="0016223F"/>
    <w:rsid w:val="001625B2"/>
    <w:rsid w:val="00162885"/>
    <w:rsid w:val="00162A69"/>
    <w:rsid w:val="00162FDB"/>
    <w:rsid w:val="00163355"/>
    <w:rsid w:val="001634B9"/>
    <w:rsid w:val="00163E79"/>
    <w:rsid w:val="00164142"/>
    <w:rsid w:val="00164885"/>
    <w:rsid w:val="00164DA0"/>
    <w:rsid w:val="00165144"/>
    <w:rsid w:val="00165A42"/>
    <w:rsid w:val="001660BB"/>
    <w:rsid w:val="0016636B"/>
    <w:rsid w:val="0016672C"/>
    <w:rsid w:val="001669A4"/>
    <w:rsid w:val="00166D04"/>
    <w:rsid w:val="001678A6"/>
    <w:rsid w:val="001678DB"/>
    <w:rsid w:val="00167BCF"/>
    <w:rsid w:val="0017039D"/>
    <w:rsid w:val="001707D9"/>
    <w:rsid w:val="001710BD"/>
    <w:rsid w:val="0017167E"/>
    <w:rsid w:val="00171C71"/>
    <w:rsid w:val="00171D04"/>
    <w:rsid w:val="00172C80"/>
    <w:rsid w:val="00173B3C"/>
    <w:rsid w:val="00173B60"/>
    <w:rsid w:val="001741DF"/>
    <w:rsid w:val="00174753"/>
    <w:rsid w:val="001756BF"/>
    <w:rsid w:val="00175C6E"/>
    <w:rsid w:val="00176AAC"/>
    <w:rsid w:val="00177339"/>
    <w:rsid w:val="001777D7"/>
    <w:rsid w:val="00177B1F"/>
    <w:rsid w:val="00177BA8"/>
    <w:rsid w:val="00177E70"/>
    <w:rsid w:val="00181715"/>
    <w:rsid w:val="00181890"/>
    <w:rsid w:val="00181A19"/>
    <w:rsid w:val="00181B13"/>
    <w:rsid w:val="00182143"/>
    <w:rsid w:val="001823E7"/>
    <w:rsid w:val="001825DB"/>
    <w:rsid w:val="001828BD"/>
    <w:rsid w:val="00183003"/>
    <w:rsid w:val="0018374C"/>
    <w:rsid w:val="00183F2F"/>
    <w:rsid w:val="00184F37"/>
    <w:rsid w:val="00185294"/>
    <w:rsid w:val="00185B98"/>
    <w:rsid w:val="001860D0"/>
    <w:rsid w:val="00186E97"/>
    <w:rsid w:val="00187557"/>
    <w:rsid w:val="00190032"/>
    <w:rsid w:val="001901CB"/>
    <w:rsid w:val="001911DD"/>
    <w:rsid w:val="00191664"/>
    <w:rsid w:val="00191E59"/>
    <w:rsid w:val="0019267B"/>
    <w:rsid w:val="0019368F"/>
    <w:rsid w:val="00193DFD"/>
    <w:rsid w:val="00193EB6"/>
    <w:rsid w:val="0019418D"/>
    <w:rsid w:val="00194312"/>
    <w:rsid w:val="00194BAB"/>
    <w:rsid w:val="001958D6"/>
    <w:rsid w:val="001959AA"/>
    <w:rsid w:val="00196F4D"/>
    <w:rsid w:val="001971BD"/>
    <w:rsid w:val="001977DB"/>
    <w:rsid w:val="001978C3"/>
    <w:rsid w:val="001A0E0C"/>
    <w:rsid w:val="001A216E"/>
    <w:rsid w:val="001A230D"/>
    <w:rsid w:val="001A3699"/>
    <w:rsid w:val="001A383B"/>
    <w:rsid w:val="001A4758"/>
    <w:rsid w:val="001A4EE2"/>
    <w:rsid w:val="001A6C12"/>
    <w:rsid w:val="001A70E8"/>
    <w:rsid w:val="001A723C"/>
    <w:rsid w:val="001A7C4A"/>
    <w:rsid w:val="001B01BB"/>
    <w:rsid w:val="001B07EC"/>
    <w:rsid w:val="001B11E4"/>
    <w:rsid w:val="001B1D79"/>
    <w:rsid w:val="001B21DB"/>
    <w:rsid w:val="001B2424"/>
    <w:rsid w:val="001B2A7B"/>
    <w:rsid w:val="001B34BB"/>
    <w:rsid w:val="001B42F2"/>
    <w:rsid w:val="001B435F"/>
    <w:rsid w:val="001B46E7"/>
    <w:rsid w:val="001B4856"/>
    <w:rsid w:val="001B4892"/>
    <w:rsid w:val="001B4A5C"/>
    <w:rsid w:val="001B4C34"/>
    <w:rsid w:val="001B5095"/>
    <w:rsid w:val="001B637D"/>
    <w:rsid w:val="001B6753"/>
    <w:rsid w:val="001C119F"/>
    <w:rsid w:val="001C185B"/>
    <w:rsid w:val="001C1A17"/>
    <w:rsid w:val="001C2555"/>
    <w:rsid w:val="001C3066"/>
    <w:rsid w:val="001C3ACB"/>
    <w:rsid w:val="001C3BC1"/>
    <w:rsid w:val="001C49E8"/>
    <w:rsid w:val="001C4CB2"/>
    <w:rsid w:val="001C4DA3"/>
    <w:rsid w:val="001C4DCE"/>
    <w:rsid w:val="001C4DE8"/>
    <w:rsid w:val="001C546B"/>
    <w:rsid w:val="001C5FC4"/>
    <w:rsid w:val="001C6386"/>
    <w:rsid w:val="001C6C52"/>
    <w:rsid w:val="001C6E56"/>
    <w:rsid w:val="001C7A65"/>
    <w:rsid w:val="001D0129"/>
    <w:rsid w:val="001D09B2"/>
    <w:rsid w:val="001D12F7"/>
    <w:rsid w:val="001D1DFA"/>
    <w:rsid w:val="001D2C99"/>
    <w:rsid w:val="001D2D58"/>
    <w:rsid w:val="001D3D56"/>
    <w:rsid w:val="001D3EEB"/>
    <w:rsid w:val="001D44D0"/>
    <w:rsid w:val="001D4BAE"/>
    <w:rsid w:val="001D4F03"/>
    <w:rsid w:val="001D5552"/>
    <w:rsid w:val="001D5632"/>
    <w:rsid w:val="001D67EB"/>
    <w:rsid w:val="001D699D"/>
    <w:rsid w:val="001D77B0"/>
    <w:rsid w:val="001E045D"/>
    <w:rsid w:val="001E0BCD"/>
    <w:rsid w:val="001E198E"/>
    <w:rsid w:val="001E1CFC"/>
    <w:rsid w:val="001E25C6"/>
    <w:rsid w:val="001E2FCC"/>
    <w:rsid w:val="001E3B9F"/>
    <w:rsid w:val="001E3C84"/>
    <w:rsid w:val="001E4880"/>
    <w:rsid w:val="001E500B"/>
    <w:rsid w:val="001E534D"/>
    <w:rsid w:val="001E5DD3"/>
    <w:rsid w:val="001E6193"/>
    <w:rsid w:val="001E6528"/>
    <w:rsid w:val="001E73E4"/>
    <w:rsid w:val="001F09D7"/>
    <w:rsid w:val="001F0AFE"/>
    <w:rsid w:val="001F0BCE"/>
    <w:rsid w:val="001F1C0C"/>
    <w:rsid w:val="001F3BAD"/>
    <w:rsid w:val="001F3FF0"/>
    <w:rsid w:val="001F4653"/>
    <w:rsid w:val="001F4A01"/>
    <w:rsid w:val="001F5780"/>
    <w:rsid w:val="001F580A"/>
    <w:rsid w:val="001F5E88"/>
    <w:rsid w:val="001F63B4"/>
    <w:rsid w:val="001F6981"/>
    <w:rsid w:val="001F6BA6"/>
    <w:rsid w:val="001F6CDF"/>
    <w:rsid w:val="001F7C70"/>
    <w:rsid w:val="00200049"/>
    <w:rsid w:val="002000EB"/>
    <w:rsid w:val="002002D2"/>
    <w:rsid w:val="00201494"/>
    <w:rsid w:val="00201C2C"/>
    <w:rsid w:val="00201D0D"/>
    <w:rsid w:val="00201EBF"/>
    <w:rsid w:val="00202088"/>
    <w:rsid w:val="002021F5"/>
    <w:rsid w:val="002025F8"/>
    <w:rsid w:val="002031E7"/>
    <w:rsid w:val="0020378B"/>
    <w:rsid w:val="002041C8"/>
    <w:rsid w:val="00204804"/>
    <w:rsid w:val="00204ABB"/>
    <w:rsid w:val="0020514E"/>
    <w:rsid w:val="00205219"/>
    <w:rsid w:val="00205EBA"/>
    <w:rsid w:val="00206079"/>
    <w:rsid w:val="002071D9"/>
    <w:rsid w:val="0020738D"/>
    <w:rsid w:val="00207C4C"/>
    <w:rsid w:val="00210169"/>
    <w:rsid w:val="00210B44"/>
    <w:rsid w:val="00211524"/>
    <w:rsid w:val="002116D8"/>
    <w:rsid w:val="00211D90"/>
    <w:rsid w:val="002123D5"/>
    <w:rsid w:val="00212491"/>
    <w:rsid w:val="0021262E"/>
    <w:rsid w:val="00212832"/>
    <w:rsid w:val="00212BF7"/>
    <w:rsid w:val="00213780"/>
    <w:rsid w:val="00213CD4"/>
    <w:rsid w:val="00213F49"/>
    <w:rsid w:val="00213F53"/>
    <w:rsid w:val="002141B3"/>
    <w:rsid w:val="0021451F"/>
    <w:rsid w:val="00214B2D"/>
    <w:rsid w:val="00214EF1"/>
    <w:rsid w:val="00215E98"/>
    <w:rsid w:val="00216D2C"/>
    <w:rsid w:val="00216D4C"/>
    <w:rsid w:val="00216E2B"/>
    <w:rsid w:val="002177DB"/>
    <w:rsid w:val="0021787D"/>
    <w:rsid w:val="002202DB"/>
    <w:rsid w:val="00220814"/>
    <w:rsid w:val="00220B19"/>
    <w:rsid w:val="0022118D"/>
    <w:rsid w:val="00221C9C"/>
    <w:rsid w:val="00221F5C"/>
    <w:rsid w:val="002220C2"/>
    <w:rsid w:val="002220E5"/>
    <w:rsid w:val="002222D0"/>
    <w:rsid w:val="00222816"/>
    <w:rsid w:val="00222B68"/>
    <w:rsid w:val="0022330F"/>
    <w:rsid w:val="00223A51"/>
    <w:rsid w:val="00223E2A"/>
    <w:rsid w:val="0022416A"/>
    <w:rsid w:val="00224414"/>
    <w:rsid w:val="00225035"/>
    <w:rsid w:val="0022526E"/>
    <w:rsid w:val="002263E9"/>
    <w:rsid w:val="002266B0"/>
    <w:rsid w:val="00227DFE"/>
    <w:rsid w:val="0023143F"/>
    <w:rsid w:val="002318D1"/>
    <w:rsid w:val="00231D4F"/>
    <w:rsid w:val="00231DC4"/>
    <w:rsid w:val="00232044"/>
    <w:rsid w:val="002321A5"/>
    <w:rsid w:val="002327A9"/>
    <w:rsid w:val="00232960"/>
    <w:rsid w:val="002329F5"/>
    <w:rsid w:val="00232E2F"/>
    <w:rsid w:val="002333C3"/>
    <w:rsid w:val="00233916"/>
    <w:rsid w:val="00233C6A"/>
    <w:rsid w:val="0023401C"/>
    <w:rsid w:val="002343F4"/>
    <w:rsid w:val="002347B6"/>
    <w:rsid w:val="00234C67"/>
    <w:rsid w:val="002355FA"/>
    <w:rsid w:val="00235CAB"/>
    <w:rsid w:val="00236BF8"/>
    <w:rsid w:val="00237112"/>
    <w:rsid w:val="002373BF"/>
    <w:rsid w:val="0024081B"/>
    <w:rsid w:val="00241263"/>
    <w:rsid w:val="00241A1C"/>
    <w:rsid w:val="00241C81"/>
    <w:rsid w:val="00241D8E"/>
    <w:rsid w:val="00241E4D"/>
    <w:rsid w:val="00241F61"/>
    <w:rsid w:val="0024287F"/>
    <w:rsid w:val="00243353"/>
    <w:rsid w:val="0024378A"/>
    <w:rsid w:val="00243F47"/>
    <w:rsid w:val="00244B97"/>
    <w:rsid w:val="00245977"/>
    <w:rsid w:val="00245C72"/>
    <w:rsid w:val="002470E3"/>
    <w:rsid w:val="00247332"/>
    <w:rsid w:val="0024757A"/>
    <w:rsid w:val="00247A59"/>
    <w:rsid w:val="0025014C"/>
    <w:rsid w:val="0025060A"/>
    <w:rsid w:val="00251003"/>
    <w:rsid w:val="0025277F"/>
    <w:rsid w:val="0025288E"/>
    <w:rsid w:val="00252D56"/>
    <w:rsid w:val="00253534"/>
    <w:rsid w:val="002537B9"/>
    <w:rsid w:val="00254033"/>
    <w:rsid w:val="002549FD"/>
    <w:rsid w:val="00254A5D"/>
    <w:rsid w:val="0025505E"/>
    <w:rsid w:val="0025558F"/>
    <w:rsid w:val="00255AEF"/>
    <w:rsid w:val="00255B80"/>
    <w:rsid w:val="00255C7D"/>
    <w:rsid w:val="00256546"/>
    <w:rsid w:val="00256BE9"/>
    <w:rsid w:val="00256E5B"/>
    <w:rsid w:val="00256EE0"/>
    <w:rsid w:val="00257327"/>
    <w:rsid w:val="00257E59"/>
    <w:rsid w:val="00257F41"/>
    <w:rsid w:val="00257FBF"/>
    <w:rsid w:val="00260355"/>
    <w:rsid w:val="00261060"/>
    <w:rsid w:val="002611E7"/>
    <w:rsid w:val="002615F9"/>
    <w:rsid w:val="002622B7"/>
    <w:rsid w:val="0026260E"/>
    <w:rsid w:val="0026269B"/>
    <w:rsid w:val="002627F9"/>
    <w:rsid w:val="002628CC"/>
    <w:rsid w:val="002628F4"/>
    <w:rsid w:val="00262D19"/>
    <w:rsid w:val="00262DCF"/>
    <w:rsid w:val="0026310E"/>
    <w:rsid w:val="0026366A"/>
    <w:rsid w:val="002646A6"/>
    <w:rsid w:val="002646BC"/>
    <w:rsid w:val="00264952"/>
    <w:rsid w:val="002651ED"/>
    <w:rsid w:val="0026551C"/>
    <w:rsid w:val="0026553B"/>
    <w:rsid w:val="00266575"/>
    <w:rsid w:val="0026683D"/>
    <w:rsid w:val="00266E4E"/>
    <w:rsid w:val="00267041"/>
    <w:rsid w:val="00267569"/>
    <w:rsid w:val="0026770F"/>
    <w:rsid w:val="002702BB"/>
    <w:rsid w:val="00270C36"/>
    <w:rsid w:val="00270C8E"/>
    <w:rsid w:val="00270CB8"/>
    <w:rsid w:val="00270EF7"/>
    <w:rsid w:val="002710B0"/>
    <w:rsid w:val="00271CA4"/>
    <w:rsid w:val="0027275B"/>
    <w:rsid w:val="00272E28"/>
    <w:rsid w:val="002739DF"/>
    <w:rsid w:val="002740E3"/>
    <w:rsid w:val="00275291"/>
    <w:rsid w:val="002754F1"/>
    <w:rsid w:val="00275C31"/>
    <w:rsid w:val="00275CBF"/>
    <w:rsid w:val="00275FF2"/>
    <w:rsid w:val="002761E9"/>
    <w:rsid w:val="002762F4"/>
    <w:rsid w:val="00276EF8"/>
    <w:rsid w:val="0028013C"/>
    <w:rsid w:val="002802B0"/>
    <w:rsid w:val="00280353"/>
    <w:rsid w:val="0028039B"/>
    <w:rsid w:val="00280D07"/>
    <w:rsid w:val="00280FE5"/>
    <w:rsid w:val="002823E2"/>
    <w:rsid w:val="002828CE"/>
    <w:rsid w:val="00283247"/>
    <w:rsid w:val="002844DC"/>
    <w:rsid w:val="00284DB8"/>
    <w:rsid w:val="00285348"/>
    <w:rsid w:val="002855D5"/>
    <w:rsid w:val="002858B3"/>
    <w:rsid w:val="00285B76"/>
    <w:rsid w:val="00286D87"/>
    <w:rsid w:val="002878F1"/>
    <w:rsid w:val="00287C52"/>
    <w:rsid w:val="00290017"/>
    <w:rsid w:val="00290169"/>
    <w:rsid w:val="0029214B"/>
    <w:rsid w:val="00292833"/>
    <w:rsid w:val="00292A6B"/>
    <w:rsid w:val="00293A52"/>
    <w:rsid w:val="00293AD1"/>
    <w:rsid w:val="00293C8A"/>
    <w:rsid w:val="0029412B"/>
    <w:rsid w:val="0029425A"/>
    <w:rsid w:val="002950E7"/>
    <w:rsid w:val="00295929"/>
    <w:rsid w:val="002959CE"/>
    <w:rsid w:val="00295AB8"/>
    <w:rsid w:val="0029627B"/>
    <w:rsid w:val="002962A7"/>
    <w:rsid w:val="002974A4"/>
    <w:rsid w:val="00297BEF"/>
    <w:rsid w:val="002A02D7"/>
    <w:rsid w:val="002A03D2"/>
    <w:rsid w:val="002A070D"/>
    <w:rsid w:val="002A0929"/>
    <w:rsid w:val="002A0EFD"/>
    <w:rsid w:val="002A16BC"/>
    <w:rsid w:val="002A1886"/>
    <w:rsid w:val="002A1920"/>
    <w:rsid w:val="002A2C61"/>
    <w:rsid w:val="002A2C93"/>
    <w:rsid w:val="002A385B"/>
    <w:rsid w:val="002A3A61"/>
    <w:rsid w:val="002A3E52"/>
    <w:rsid w:val="002A413E"/>
    <w:rsid w:val="002A42AF"/>
    <w:rsid w:val="002A43E8"/>
    <w:rsid w:val="002A44F0"/>
    <w:rsid w:val="002A4D3F"/>
    <w:rsid w:val="002A5C61"/>
    <w:rsid w:val="002A5F9B"/>
    <w:rsid w:val="002A6214"/>
    <w:rsid w:val="002A64DC"/>
    <w:rsid w:val="002A6C28"/>
    <w:rsid w:val="002A6F40"/>
    <w:rsid w:val="002A7632"/>
    <w:rsid w:val="002B098A"/>
    <w:rsid w:val="002B0CB7"/>
    <w:rsid w:val="002B0E99"/>
    <w:rsid w:val="002B1F2A"/>
    <w:rsid w:val="002B2535"/>
    <w:rsid w:val="002B295D"/>
    <w:rsid w:val="002B2E06"/>
    <w:rsid w:val="002B39B4"/>
    <w:rsid w:val="002B3B3B"/>
    <w:rsid w:val="002B3B9F"/>
    <w:rsid w:val="002B3DD0"/>
    <w:rsid w:val="002B43DD"/>
    <w:rsid w:val="002B4683"/>
    <w:rsid w:val="002B477B"/>
    <w:rsid w:val="002B5AEA"/>
    <w:rsid w:val="002B5C08"/>
    <w:rsid w:val="002B7690"/>
    <w:rsid w:val="002B7F53"/>
    <w:rsid w:val="002C041E"/>
    <w:rsid w:val="002C0813"/>
    <w:rsid w:val="002C0E07"/>
    <w:rsid w:val="002C1630"/>
    <w:rsid w:val="002C17F8"/>
    <w:rsid w:val="002C193E"/>
    <w:rsid w:val="002C1BE7"/>
    <w:rsid w:val="002C2912"/>
    <w:rsid w:val="002C2B43"/>
    <w:rsid w:val="002C2D35"/>
    <w:rsid w:val="002C3F3E"/>
    <w:rsid w:val="002C411C"/>
    <w:rsid w:val="002C4142"/>
    <w:rsid w:val="002C4B8D"/>
    <w:rsid w:val="002C52C6"/>
    <w:rsid w:val="002C550D"/>
    <w:rsid w:val="002C568A"/>
    <w:rsid w:val="002C56AA"/>
    <w:rsid w:val="002C599A"/>
    <w:rsid w:val="002C6DB0"/>
    <w:rsid w:val="002C75E4"/>
    <w:rsid w:val="002C76CA"/>
    <w:rsid w:val="002C774A"/>
    <w:rsid w:val="002C79EA"/>
    <w:rsid w:val="002D05E1"/>
    <w:rsid w:val="002D09B1"/>
    <w:rsid w:val="002D0D5E"/>
    <w:rsid w:val="002D1628"/>
    <w:rsid w:val="002D17A6"/>
    <w:rsid w:val="002D18A2"/>
    <w:rsid w:val="002D1B8E"/>
    <w:rsid w:val="002D28C7"/>
    <w:rsid w:val="002D2FE0"/>
    <w:rsid w:val="002D3BFD"/>
    <w:rsid w:val="002D3D11"/>
    <w:rsid w:val="002D3E0C"/>
    <w:rsid w:val="002D3F63"/>
    <w:rsid w:val="002D3F7E"/>
    <w:rsid w:val="002D4115"/>
    <w:rsid w:val="002D441B"/>
    <w:rsid w:val="002D4926"/>
    <w:rsid w:val="002D4A1F"/>
    <w:rsid w:val="002D4A34"/>
    <w:rsid w:val="002D4AEC"/>
    <w:rsid w:val="002D5481"/>
    <w:rsid w:val="002D553A"/>
    <w:rsid w:val="002D617F"/>
    <w:rsid w:val="002D65AB"/>
    <w:rsid w:val="002D67DE"/>
    <w:rsid w:val="002D680E"/>
    <w:rsid w:val="002D7F95"/>
    <w:rsid w:val="002E04E8"/>
    <w:rsid w:val="002E0B9E"/>
    <w:rsid w:val="002E2831"/>
    <w:rsid w:val="002E290F"/>
    <w:rsid w:val="002E3DEA"/>
    <w:rsid w:val="002E3E4E"/>
    <w:rsid w:val="002E3F5B"/>
    <w:rsid w:val="002E463A"/>
    <w:rsid w:val="002E4866"/>
    <w:rsid w:val="002E5996"/>
    <w:rsid w:val="002E6E06"/>
    <w:rsid w:val="002E6F7A"/>
    <w:rsid w:val="002E7044"/>
    <w:rsid w:val="002F0CC1"/>
    <w:rsid w:val="002F1A28"/>
    <w:rsid w:val="002F207F"/>
    <w:rsid w:val="002F2506"/>
    <w:rsid w:val="002F2755"/>
    <w:rsid w:val="002F3288"/>
    <w:rsid w:val="002F35F3"/>
    <w:rsid w:val="002F3C1D"/>
    <w:rsid w:val="002F3D08"/>
    <w:rsid w:val="002F3F00"/>
    <w:rsid w:val="002F40BA"/>
    <w:rsid w:val="002F43C1"/>
    <w:rsid w:val="002F4B5B"/>
    <w:rsid w:val="002F6C32"/>
    <w:rsid w:val="002F7B14"/>
    <w:rsid w:val="00300267"/>
    <w:rsid w:val="00300D65"/>
    <w:rsid w:val="00301487"/>
    <w:rsid w:val="00301F41"/>
    <w:rsid w:val="003022B1"/>
    <w:rsid w:val="003031F1"/>
    <w:rsid w:val="00304078"/>
    <w:rsid w:val="00305231"/>
    <w:rsid w:val="003064A3"/>
    <w:rsid w:val="003065BB"/>
    <w:rsid w:val="00306634"/>
    <w:rsid w:val="00306B6C"/>
    <w:rsid w:val="003072F4"/>
    <w:rsid w:val="003076C9"/>
    <w:rsid w:val="00311080"/>
    <w:rsid w:val="00312091"/>
    <w:rsid w:val="003123DD"/>
    <w:rsid w:val="003124AF"/>
    <w:rsid w:val="00312639"/>
    <w:rsid w:val="00312727"/>
    <w:rsid w:val="003127F0"/>
    <w:rsid w:val="00312A95"/>
    <w:rsid w:val="00313028"/>
    <w:rsid w:val="00313468"/>
    <w:rsid w:val="0031351C"/>
    <w:rsid w:val="0031415E"/>
    <w:rsid w:val="00314185"/>
    <w:rsid w:val="0031569B"/>
    <w:rsid w:val="00315E68"/>
    <w:rsid w:val="00316935"/>
    <w:rsid w:val="00316F54"/>
    <w:rsid w:val="00316F68"/>
    <w:rsid w:val="00317834"/>
    <w:rsid w:val="00317DAB"/>
    <w:rsid w:val="00317E01"/>
    <w:rsid w:val="00317E7A"/>
    <w:rsid w:val="0032049D"/>
    <w:rsid w:val="00320947"/>
    <w:rsid w:val="00320B2D"/>
    <w:rsid w:val="00320B5A"/>
    <w:rsid w:val="00320E7D"/>
    <w:rsid w:val="00321512"/>
    <w:rsid w:val="00321B45"/>
    <w:rsid w:val="00321FC5"/>
    <w:rsid w:val="00322313"/>
    <w:rsid w:val="00322D45"/>
    <w:rsid w:val="003233C1"/>
    <w:rsid w:val="00323BE7"/>
    <w:rsid w:val="00323D09"/>
    <w:rsid w:val="0032469D"/>
    <w:rsid w:val="00324707"/>
    <w:rsid w:val="00324D74"/>
    <w:rsid w:val="00324FDE"/>
    <w:rsid w:val="003250F2"/>
    <w:rsid w:val="00325142"/>
    <w:rsid w:val="003259FC"/>
    <w:rsid w:val="00326AE9"/>
    <w:rsid w:val="0032728D"/>
    <w:rsid w:val="00327304"/>
    <w:rsid w:val="003277DD"/>
    <w:rsid w:val="00327C06"/>
    <w:rsid w:val="00330446"/>
    <w:rsid w:val="003308F8"/>
    <w:rsid w:val="00331097"/>
    <w:rsid w:val="00331400"/>
    <w:rsid w:val="0033141C"/>
    <w:rsid w:val="00331439"/>
    <w:rsid w:val="003315BB"/>
    <w:rsid w:val="003315C3"/>
    <w:rsid w:val="003322CE"/>
    <w:rsid w:val="003325B5"/>
    <w:rsid w:val="003327C5"/>
    <w:rsid w:val="00333285"/>
    <w:rsid w:val="0033336B"/>
    <w:rsid w:val="0033384F"/>
    <w:rsid w:val="0033394A"/>
    <w:rsid w:val="00333A3A"/>
    <w:rsid w:val="00333AD3"/>
    <w:rsid w:val="00333B19"/>
    <w:rsid w:val="00333C05"/>
    <w:rsid w:val="00334950"/>
    <w:rsid w:val="0033535C"/>
    <w:rsid w:val="003357E4"/>
    <w:rsid w:val="0033637A"/>
    <w:rsid w:val="00336579"/>
    <w:rsid w:val="0033682B"/>
    <w:rsid w:val="003377D5"/>
    <w:rsid w:val="00337F61"/>
    <w:rsid w:val="0034019C"/>
    <w:rsid w:val="003402EC"/>
    <w:rsid w:val="00340605"/>
    <w:rsid w:val="003406C5"/>
    <w:rsid w:val="00340FE5"/>
    <w:rsid w:val="0034152A"/>
    <w:rsid w:val="00341DA0"/>
    <w:rsid w:val="0034216C"/>
    <w:rsid w:val="00342401"/>
    <w:rsid w:val="003431BC"/>
    <w:rsid w:val="00343376"/>
    <w:rsid w:val="0034364F"/>
    <w:rsid w:val="003436E4"/>
    <w:rsid w:val="00343AAC"/>
    <w:rsid w:val="00343C67"/>
    <w:rsid w:val="00343D8A"/>
    <w:rsid w:val="00344BA5"/>
    <w:rsid w:val="00345070"/>
    <w:rsid w:val="00345239"/>
    <w:rsid w:val="00345434"/>
    <w:rsid w:val="00345957"/>
    <w:rsid w:val="00345962"/>
    <w:rsid w:val="003462A8"/>
    <w:rsid w:val="003465FE"/>
    <w:rsid w:val="00346792"/>
    <w:rsid w:val="00346841"/>
    <w:rsid w:val="00346882"/>
    <w:rsid w:val="00347E59"/>
    <w:rsid w:val="00350B32"/>
    <w:rsid w:val="0035131B"/>
    <w:rsid w:val="0035132D"/>
    <w:rsid w:val="00351684"/>
    <w:rsid w:val="00351B6E"/>
    <w:rsid w:val="0035227B"/>
    <w:rsid w:val="0035263A"/>
    <w:rsid w:val="00352BA6"/>
    <w:rsid w:val="00354068"/>
    <w:rsid w:val="0035417B"/>
    <w:rsid w:val="00354317"/>
    <w:rsid w:val="003544DF"/>
    <w:rsid w:val="0035485F"/>
    <w:rsid w:val="0035497F"/>
    <w:rsid w:val="00354CD0"/>
    <w:rsid w:val="00355300"/>
    <w:rsid w:val="0035722B"/>
    <w:rsid w:val="003606B0"/>
    <w:rsid w:val="003612E0"/>
    <w:rsid w:val="003617AB"/>
    <w:rsid w:val="00361915"/>
    <w:rsid w:val="003620E5"/>
    <w:rsid w:val="0036247B"/>
    <w:rsid w:val="003627E9"/>
    <w:rsid w:val="00363055"/>
    <w:rsid w:val="003631B5"/>
    <w:rsid w:val="003636A0"/>
    <w:rsid w:val="003639FE"/>
    <w:rsid w:val="00363D0B"/>
    <w:rsid w:val="00364B38"/>
    <w:rsid w:val="00365352"/>
    <w:rsid w:val="00365801"/>
    <w:rsid w:val="00365D6F"/>
    <w:rsid w:val="003662CF"/>
    <w:rsid w:val="0036663F"/>
    <w:rsid w:val="003667E0"/>
    <w:rsid w:val="0036737E"/>
    <w:rsid w:val="00367AFA"/>
    <w:rsid w:val="00370D6C"/>
    <w:rsid w:val="00370F5A"/>
    <w:rsid w:val="003714CD"/>
    <w:rsid w:val="00371686"/>
    <w:rsid w:val="00371A8A"/>
    <w:rsid w:val="003720F1"/>
    <w:rsid w:val="003729A9"/>
    <w:rsid w:val="00373CAA"/>
    <w:rsid w:val="00373E3A"/>
    <w:rsid w:val="00373FDC"/>
    <w:rsid w:val="00374243"/>
    <w:rsid w:val="00374F77"/>
    <w:rsid w:val="003754B1"/>
    <w:rsid w:val="0037603B"/>
    <w:rsid w:val="003764D5"/>
    <w:rsid w:val="00376BD5"/>
    <w:rsid w:val="003778BF"/>
    <w:rsid w:val="003801FC"/>
    <w:rsid w:val="0038058C"/>
    <w:rsid w:val="0038173B"/>
    <w:rsid w:val="00381ECB"/>
    <w:rsid w:val="0038262B"/>
    <w:rsid w:val="0038278D"/>
    <w:rsid w:val="003828E2"/>
    <w:rsid w:val="0038348E"/>
    <w:rsid w:val="003839D5"/>
    <w:rsid w:val="00383E9F"/>
    <w:rsid w:val="00384E79"/>
    <w:rsid w:val="0038522F"/>
    <w:rsid w:val="003856C1"/>
    <w:rsid w:val="003860A8"/>
    <w:rsid w:val="003860DB"/>
    <w:rsid w:val="00387543"/>
    <w:rsid w:val="00387A94"/>
    <w:rsid w:val="00387FC5"/>
    <w:rsid w:val="0039002F"/>
    <w:rsid w:val="0039045F"/>
    <w:rsid w:val="0039086D"/>
    <w:rsid w:val="00391516"/>
    <w:rsid w:val="003927E6"/>
    <w:rsid w:val="00393257"/>
    <w:rsid w:val="0039325B"/>
    <w:rsid w:val="00394880"/>
    <w:rsid w:val="003948C6"/>
    <w:rsid w:val="0039491C"/>
    <w:rsid w:val="00394C9E"/>
    <w:rsid w:val="0039547B"/>
    <w:rsid w:val="003954D0"/>
    <w:rsid w:val="003956C4"/>
    <w:rsid w:val="003956D2"/>
    <w:rsid w:val="00395E6A"/>
    <w:rsid w:val="00395F1A"/>
    <w:rsid w:val="00396F57"/>
    <w:rsid w:val="003974EA"/>
    <w:rsid w:val="0039767A"/>
    <w:rsid w:val="00397BA2"/>
    <w:rsid w:val="003A0D57"/>
    <w:rsid w:val="003A1147"/>
    <w:rsid w:val="003A127A"/>
    <w:rsid w:val="003A1435"/>
    <w:rsid w:val="003A149F"/>
    <w:rsid w:val="003A1A12"/>
    <w:rsid w:val="003A1B42"/>
    <w:rsid w:val="003A1E23"/>
    <w:rsid w:val="003A2421"/>
    <w:rsid w:val="003A27B6"/>
    <w:rsid w:val="003A2860"/>
    <w:rsid w:val="003A4C63"/>
    <w:rsid w:val="003A51AC"/>
    <w:rsid w:val="003A5E81"/>
    <w:rsid w:val="003A610F"/>
    <w:rsid w:val="003A61B4"/>
    <w:rsid w:val="003A6241"/>
    <w:rsid w:val="003A69B5"/>
    <w:rsid w:val="003A7036"/>
    <w:rsid w:val="003A77D9"/>
    <w:rsid w:val="003B0658"/>
    <w:rsid w:val="003B0913"/>
    <w:rsid w:val="003B0988"/>
    <w:rsid w:val="003B098A"/>
    <w:rsid w:val="003B0C2A"/>
    <w:rsid w:val="003B175E"/>
    <w:rsid w:val="003B231F"/>
    <w:rsid w:val="003B268E"/>
    <w:rsid w:val="003B2F52"/>
    <w:rsid w:val="003B3A45"/>
    <w:rsid w:val="003B3F15"/>
    <w:rsid w:val="003B3F1B"/>
    <w:rsid w:val="003B40EA"/>
    <w:rsid w:val="003B454F"/>
    <w:rsid w:val="003B512D"/>
    <w:rsid w:val="003B51B1"/>
    <w:rsid w:val="003B54C9"/>
    <w:rsid w:val="003B5D2B"/>
    <w:rsid w:val="003B60EF"/>
    <w:rsid w:val="003B61E6"/>
    <w:rsid w:val="003B630C"/>
    <w:rsid w:val="003B662F"/>
    <w:rsid w:val="003B6C4D"/>
    <w:rsid w:val="003B7038"/>
    <w:rsid w:val="003B75A3"/>
    <w:rsid w:val="003B77B1"/>
    <w:rsid w:val="003C0C1D"/>
    <w:rsid w:val="003C113D"/>
    <w:rsid w:val="003C12C9"/>
    <w:rsid w:val="003C1311"/>
    <w:rsid w:val="003C1B3D"/>
    <w:rsid w:val="003C218E"/>
    <w:rsid w:val="003C2597"/>
    <w:rsid w:val="003C3955"/>
    <w:rsid w:val="003C3A59"/>
    <w:rsid w:val="003C3B39"/>
    <w:rsid w:val="003C3D87"/>
    <w:rsid w:val="003C4766"/>
    <w:rsid w:val="003C55CA"/>
    <w:rsid w:val="003C5714"/>
    <w:rsid w:val="003C5D34"/>
    <w:rsid w:val="003C5ED8"/>
    <w:rsid w:val="003C654D"/>
    <w:rsid w:val="003C68EB"/>
    <w:rsid w:val="003C694D"/>
    <w:rsid w:val="003C724D"/>
    <w:rsid w:val="003C7804"/>
    <w:rsid w:val="003D03DE"/>
    <w:rsid w:val="003D0736"/>
    <w:rsid w:val="003D07C3"/>
    <w:rsid w:val="003D13FF"/>
    <w:rsid w:val="003D1AEE"/>
    <w:rsid w:val="003D25D4"/>
    <w:rsid w:val="003D28DA"/>
    <w:rsid w:val="003D2D85"/>
    <w:rsid w:val="003D32B0"/>
    <w:rsid w:val="003D3978"/>
    <w:rsid w:val="003D45B7"/>
    <w:rsid w:val="003D4F61"/>
    <w:rsid w:val="003D51D8"/>
    <w:rsid w:val="003D57FD"/>
    <w:rsid w:val="003D5940"/>
    <w:rsid w:val="003D5D9F"/>
    <w:rsid w:val="003D6EF9"/>
    <w:rsid w:val="003D74CD"/>
    <w:rsid w:val="003D7A29"/>
    <w:rsid w:val="003E03B7"/>
    <w:rsid w:val="003E0B6A"/>
    <w:rsid w:val="003E1C1D"/>
    <w:rsid w:val="003E1D4F"/>
    <w:rsid w:val="003E1DA5"/>
    <w:rsid w:val="003E23F6"/>
    <w:rsid w:val="003E2F75"/>
    <w:rsid w:val="003E2F8A"/>
    <w:rsid w:val="003E3403"/>
    <w:rsid w:val="003E44A3"/>
    <w:rsid w:val="003E459D"/>
    <w:rsid w:val="003E50BD"/>
    <w:rsid w:val="003E5647"/>
    <w:rsid w:val="003E56B0"/>
    <w:rsid w:val="003E5ACA"/>
    <w:rsid w:val="003E6314"/>
    <w:rsid w:val="003E65D7"/>
    <w:rsid w:val="003E6690"/>
    <w:rsid w:val="003E773F"/>
    <w:rsid w:val="003E799B"/>
    <w:rsid w:val="003E7A02"/>
    <w:rsid w:val="003E7A63"/>
    <w:rsid w:val="003E7FE3"/>
    <w:rsid w:val="003F038F"/>
    <w:rsid w:val="003F091F"/>
    <w:rsid w:val="003F20F3"/>
    <w:rsid w:val="003F23CF"/>
    <w:rsid w:val="003F2CEE"/>
    <w:rsid w:val="003F2DD3"/>
    <w:rsid w:val="003F30B6"/>
    <w:rsid w:val="003F3574"/>
    <w:rsid w:val="003F397C"/>
    <w:rsid w:val="003F3C42"/>
    <w:rsid w:val="003F3C98"/>
    <w:rsid w:val="003F40BD"/>
    <w:rsid w:val="003F461D"/>
    <w:rsid w:val="003F466F"/>
    <w:rsid w:val="003F4672"/>
    <w:rsid w:val="003F4FA2"/>
    <w:rsid w:val="003F5196"/>
    <w:rsid w:val="003F5227"/>
    <w:rsid w:val="003F56D1"/>
    <w:rsid w:val="003F5AD1"/>
    <w:rsid w:val="003F5D2E"/>
    <w:rsid w:val="003F6C2E"/>
    <w:rsid w:val="00400F5D"/>
    <w:rsid w:val="00401346"/>
    <w:rsid w:val="00401A93"/>
    <w:rsid w:val="004022D4"/>
    <w:rsid w:val="004033E0"/>
    <w:rsid w:val="00403A15"/>
    <w:rsid w:val="00404081"/>
    <w:rsid w:val="004040CA"/>
    <w:rsid w:val="004041CE"/>
    <w:rsid w:val="0040439D"/>
    <w:rsid w:val="00404470"/>
    <w:rsid w:val="0040504F"/>
    <w:rsid w:val="00405AD2"/>
    <w:rsid w:val="00405B10"/>
    <w:rsid w:val="00405C61"/>
    <w:rsid w:val="004068B2"/>
    <w:rsid w:val="00407632"/>
    <w:rsid w:val="00407947"/>
    <w:rsid w:val="0040794C"/>
    <w:rsid w:val="004100F1"/>
    <w:rsid w:val="004109DF"/>
    <w:rsid w:val="00410AC5"/>
    <w:rsid w:val="00412056"/>
    <w:rsid w:val="0041228D"/>
    <w:rsid w:val="00412951"/>
    <w:rsid w:val="0041302C"/>
    <w:rsid w:val="0041339E"/>
    <w:rsid w:val="00413527"/>
    <w:rsid w:val="00413811"/>
    <w:rsid w:val="00413A9E"/>
    <w:rsid w:val="00413CFD"/>
    <w:rsid w:val="00413DFF"/>
    <w:rsid w:val="0041463F"/>
    <w:rsid w:val="004151C0"/>
    <w:rsid w:val="00415415"/>
    <w:rsid w:val="00416062"/>
    <w:rsid w:val="0041629A"/>
    <w:rsid w:val="004163CB"/>
    <w:rsid w:val="004165F7"/>
    <w:rsid w:val="00416B5C"/>
    <w:rsid w:val="00416DA1"/>
    <w:rsid w:val="00416E9C"/>
    <w:rsid w:val="004201AA"/>
    <w:rsid w:val="004203AC"/>
    <w:rsid w:val="004204CF"/>
    <w:rsid w:val="00420C6C"/>
    <w:rsid w:val="0042101F"/>
    <w:rsid w:val="00421E95"/>
    <w:rsid w:val="00421EC7"/>
    <w:rsid w:val="00422C64"/>
    <w:rsid w:val="0042311C"/>
    <w:rsid w:val="004240BB"/>
    <w:rsid w:val="0042464C"/>
    <w:rsid w:val="004251F2"/>
    <w:rsid w:val="00425519"/>
    <w:rsid w:val="004261F6"/>
    <w:rsid w:val="004268CA"/>
    <w:rsid w:val="0042775A"/>
    <w:rsid w:val="0042777F"/>
    <w:rsid w:val="0043026B"/>
    <w:rsid w:val="00430928"/>
    <w:rsid w:val="00432581"/>
    <w:rsid w:val="00432714"/>
    <w:rsid w:val="004329A0"/>
    <w:rsid w:val="00432A4A"/>
    <w:rsid w:val="0043322E"/>
    <w:rsid w:val="0043336F"/>
    <w:rsid w:val="00433523"/>
    <w:rsid w:val="0043389B"/>
    <w:rsid w:val="00433C71"/>
    <w:rsid w:val="00434CAF"/>
    <w:rsid w:val="00434F44"/>
    <w:rsid w:val="0043579B"/>
    <w:rsid w:val="00435BEF"/>
    <w:rsid w:val="004362E9"/>
    <w:rsid w:val="004366DF"/>
    <w:rsid w:val="004369AB"/>
    <w:rsid w:val="00436AE1"/>
    <w:rsid w:val="00440CE7"/>
    <w:rsid w:val="00440EA6"/>
    <w:rsid w:val="00441F51"/>
    <w:rsid w:val="00442747"/>
    <w:rsid w:val="00442D85"/>
    <w:rsid w:val="004432E7"/>
    <w:rsid w:val="00443BED"/>
    <w:rsid w:val="00444863"/>
    <w:rsid w:val="004448B3"/>
    <w:rsid w:val="004449B3"/>
    <w:rsid w:val="00444F6F"/>
    <w:rsid w:val="004461A6"/>
    <w:rsid w:val="00446307"/>
    <w:rsid w:val="00446B1D"/>
    <w:rsid w:val="00447CE8"/>
    <w:rsid w:val="0045000D"/>
    <w:rsid w:val="0045037C"/>
    <w:rsid w:val="00450D51"/>
    <w:rsid w:val="00451866"/>
    <w:rsid w:val="00451D7A"/>
    <w:rsid w:val="00452820"/>
    <w:rsid w:val="0045291D"/>
    <w:rsid w:val="004540E6"/>
    <w:rsid w:val="004544A6"/>
    <w:rsid w:val="004545F5"/>
    <w:rsid w:val="00454AD0"/>
    <w:rsid w:val="00455364"/>
    <w:rsid w:val="00455703"/>
    <w:rsid w:val="00455CFC"/>
    <w:rsid w:val="00455E95"/>
    <w:rsid w:val="00456221"/>
    <w:rsid w:val="00456434"/>
    <w:rsid w:val="004564C2"/>
    <w:rsid w:val="00456B61"/>
    <w:rsid w:val="00456BD5"/>
    <w:rsid w:val="004578FD"/>
    <w:rsid w:val="00457E16"/>
    <w:rsid w:val="00460416"/>
    <w:rsid w:val="00460AAA"/>
    <w:rsid w:val="00460BD2"/>
    <w:rsid w:val="00461306"/>
    <w:rsid w:val="004615C9"/>
    <w:rsid w:val="00461827"/>
    <w:rsid w:val="00462214"/>
    <w:rsid w:val="00462D0A"/>
    <w:rsid w:val="00462E25"/>
    <w:rsid w:val="00463BEF"/>
    <w:rsid w:val="00463FF5"/>
    <w:rsid w:val="00464D82"/>
    <w:rsid w:val="00464F20"/>
    <w:rsid w:val="004656F2"/>
    <w:rsid w:val="00465DFD"/>
    <w:rsid w:val="00465E1F"/>
    <w:rsid w:val="00466050"/>
    <w:rsid w:val="00466114"/>
    <w:rsid w:val="004661B4"/>
    <w:rsid w:val="004662BB"/>
    <w:rsid w:val="004672DF"/>
    <w:rsid w:val="0046785B"/>
    <w:rsid w:val="00467EC8"/>
    <w:rsid w:val="004705FC"/>
    <w:rsid w:val="00470824"/>
    <w:rsid w:val="0047158C"/>
    <w:rsid w:val="00471F43"/>
    <w:rsid w:val="00471F9A"/>
    <w:rsid w:val="00472B63"/>
    <w:rsid w:val="00473028"/>
    <w:rsid w:val="0047431D"/>
    <w:rsid w:val="004746ED"/>
    <w:rsid w:val="004747AB"/>
    <w:rsid w:val="00474DB2"/>
    <w:rsid w:val="00474F9B"/>
    <w:rsid w:val="004751F2"/>
    <w:rsid w:val="00475822"/>
    <w:rsid w:val="00475947"/>
    <w:rsid w:val="00476084"/>
    <w:rsid w:val="0047631F"/>
    <w:rsid w:val="0047670A"/>
    <w:rsid w:val="00476A00"/>
    <w:rsid w:val="00476A76"/>
    <w:rsid w:val="00477415"/>
    <w:rsid w:val="00477579"/>
    <w:rsid w:val="00477872"/>
    <w:rsid w:val="004805E8"/>
    <w:rsid w:val="00481799"/>
    <w:rsid w:val="00482E51"/>
    <w:rsid w:val="00483152"/>
    <w:rsid w:val="004835D4"/>
    <w:rsid w:val="004839DB"/>
    <w:rsid w:val="00483F6F"/>
    <w:rsid w:val="00484081"/>
    <w:rsid w:val="0048486C"/>
    <w:rsid w:val="004848BC"/>
    <w:rsid w:val="00484E8D"/>
    <w:rsid w:val="00484F2B"/>
    <w:rsid w:val="00484F9A"/>
    <w:rsid w:val="00485ACD"/>
    <w:rsid w:val="004862BD"/>
    <w:rsid w:val="004866E5"/>
    <w:rsid w:val="00486B67"/>
    <w:rsid w:val="00486D15"/>
    <w:rsid w:val="00486DC4"/>
    <w:rsid w:val="00486F17"/>
    <w:rsid w:val="0048744D"/>
    <w:rsid w:val="0048751D"/>
    <w:rsid w:val="00487C9C"/>
    <w:rsid w:val="00487F75"/>
    <w:rsid w:val="004901A2"/>
    <w:rsid w:val="0049045B"/>
    <w:rsid w:val="0049069E"/>
    <w:rsid w:val="00490B34"/>
    <w:rsid w:val="004913D9"/>
    <w:rsid w:val="004922CD"/>
    <w:rsid w:val="00492567"/>
    <w:rsid w:val="00492585"/>
    <w:rsid w:val="004927A5"/>
    <w:rsid w:val="0049288D"/>
    <w:rsid w:val="00492FF2"/>
    <w:rsid w:val="004932F1"/>
    <w:rsid w:val="0049410A"/>
    <w:rsid w:val="00494184"/>
    <w:rsid w:val="00494754"/>
    <w:rsid w:val="00494BA2"/>
    <w:rsid w:val="00494CCC"/>
    <w:rsid w:val="00494D1E"/>
    <w:rsid w:val="00496211"/>
    <w:rsid w:val="00496B2C"/>
    <w:rsid w:val="00496D24"/>
    <w:rsid w:val="00497046"/>
    <w:rsid w:val="004972D1"/>
    <w:rsid w:val="00497382"/>
    <w:rsid w:val="004973AB"/>
    <w:rsid w:val="004977CF"/>
    <w:rsid w:val="004A0ADE"/>
    <w:rsid w:val="004A0C99"/>
    <w:rsid w:val="004A1003"/>
    <w:rsid w:val="004A1676"/>
    <w:rsid w:val="004A1E11"/>
    <w:rsid w:val="004A2130"/>
    <w:rsid w:val="004A312B"/>
    <w:rsid w:val="004A351A"/>
    <w:rsid w:val="004A363A"/>
    <w:rsid w:val="004A37DF"/>
    <w:rsid w:val="004A3D8D"/>
    <w:rsid w:val="004A3D96"/>
    <w:rsid w:val="004A44D2"/>
    <w:rsid w:val="004A4E39"/>
    <w:rsid w:val="004A54C9"/>
    <w:rsid w:val="004A6296"/>
    <w:rsid w:val="004A648B"/>
    <w:rsid w:val="004A69EE"/>
    <w:rsid w:val="004A6F54"/>
    <w:rsid w:val="004A7A81"/>
    <w:rsid w:val="004A7BE7"/>
    <w:rsid w:val="004A7D66"/>
    <w:rsid w:val="004B0B0F"/>
    <w:rsid w:val="004B1AE4"/>
    <w:rsid w:val="004B262B"/>
    <w:rsid w:val="004B2B7D"/>
    <w:rsid w:val="004B32BC"/>
    <w:rsid w:val="004B367D"/>
    <w:rsid w:val="004B3988"/>
    <w:rsid w:val="004B3B57"/>
    <w:rsid w:val="004B42E4"/>
    <w:rsid w:val="004B462D"/>
    <w:rsid w:val="004B518B"/>
    <w:rsid w:val="004B551E"/>
    <w:rsid w:val="004B599F"/>
    <w:rsid w:val="004B5C92"/>
    <w:rsid w:val="004B5E2B"/>
    <w:rsid w:val="004B62C1"/>
    <w:rsid w:val="004B70AF"/>
    <w:rsid w:val="004B73D2"/>
    <w:rsid w:val="004B7B0F"/>
    <w:rsid w:val="004B7B28"/>
    <w:rsid w:val="004C092F"/>
    <w:rsid w:val="004C0E7F"/>
    <w:rsid w:val="004C0FF0"/>
    <w:rsid w:val="004C1039"/>
    <w:rsid w:val="004C20BB"/>
    <w:rsid w:val="004C20C3"/>
    <w:rsid w:val="004C24C5"/>
    <w:rsid w:val="004C46C4"/>
    <w:rsid w:val="004C4772"/>
    <w:rsid w:val="004C5379"/>
    <w:rsid w:val="004C5539"/>
    <w:rsid w:val="004C576C"/>
    <w:rsid w:val="004C5A6E"/>
    <w:rsid w:val="004C5C5D"/>
    <w:rsid w:val="004C7011"/>
    <w:rsid w:val="004C739B"/>
    <w:rsid w:val="004C750E"/>
    <w:rsid w:val="004C78A0"/>
    <w:rsid w:val="004D04EE"/>
    <w:rsid w:val="004D068C"/>
    <w:rsid w:val="004D1A5E"/>
    <w:rsid w:val="004D3160"/>
    <w:rsid w:val="004D32BF"/>
    <w:rsid w:val="004D38B0"/>
    <w:rsid w:val="004D3CBC"/>
    <w:rsid w:val="004D456C"/>
    <w:rsid w:val="004D4E16"/>
    <w:rsid w:val="004D4E51"/>
    <w:rsid w:val="004D5502"/>
    <w:rsid w:val="004D60CD"/>
    <w:rsid w:val="004D71B9"/>
    <w:rsid w:val="004D7220"/>
    <w:rsid w:val="004D7623"/>
    <w:rsid w:val="004D7B5F"/>
    <w:rsid w:val="004E0B5C"/>
    <w:rsid w:val="004E1025"/>
    <w:rsid w:val="004E11FE"/>
    <w:rsid w:val="004E1745"/>
    <w:rsid w:val="004E17A6"/>
    <w:rsid w:val="004E2075"/>
    <w:rsid w:val="004E24AE"/>
    <w:rsid w:val="004E27E7"/>
    <w:rsid w:val="004E292C"/>
    <w:rsid w:val="004E3255"/>
    <w:rsid w:val="004E3785"/>
    <w:rsid w:val="004E3854"/>
    <w:rsid w:val="004E4C2F"/>
    <w:rsid w:val="004E54FC"/>
    <w:rsid w:val="004E5AAD"/>
    <w:rsid w:val="004E5F91"/>
    <w:rsid w:val="004E650E"/>
    <w:rsid w:val="004E6519"/>
    <w:rsid w:val="004E6851"/>
    <w:rsid w:val="004E6DC7"/>
    <w:rsid w:val="004E6F57"/>
    <w:rsid w:val="004E765E"/>
    <w:rsid w:val="004E77E3"/>
    <w:rsid w:val="004F0E61"/>
    <w:rsid w:val="004F0EEE"/>
    <w:rsid w:val="004F1961"/>
    <w:rsid w:val="004F1BCA"/>
    <w:rsid w:val="004F20D9"/>
    <w:rsid w:val="004F24EF"/>
    <w:rsid w:val="004F27AA"/>
    <w:rsid w:val="004F2C8E"/>
    <w:rsid w:val="004F2E2A"/>
    <w:rsid w:val="004F34F8"/>
    <w:rsid w:val="004F378A"/>
    <w:rsid w:val="004F4254"/>
    <w:rsid w:val="004F4787"/>
    <w:rsid w:val="004F4A24"/>
    <w:rsid w:val="004F5945"/>
    <w:rsid w:val="004F5C26"/>
    <w:rsid w:val="004F7112"/>
    <w:rsid w:val="004F722F"/>
    <w:rsid w:val="004F72EC"/>
    <w:rsid w:val="00501462"/>
    <w:rsid w:val="00501654"/>
    <w:rsid w:val="005017FC"/>
    <w:rsid w:val="00501AE8"/>
    <w:rsid w:val="00501F22"/>
    <w:rsid w:val="005031D8"/>
    <w:rsid w:val="00503241"/>
    <w:rsid w:val="00503BB3"/>
    <w:rsid w:val="00504202"/>
    <w:rsid w:val="00504448"/>
    <w:rsid w:val="005044AA"/>
    <w:rsid w:val="0050497A"/>
    <w:rsid w:val="00505165"/>
    <w:rsid w:val="00505654"/>
    <w:rsid w:val="005059CC"/>
    <w:rsid w:val="00505A6B"/>
    <w:rsid w:val="0050613C"/>
    <w:rsid w:val="0050667F"/>
    <w:rsid w:val="00506B05"/>
    <w:rsid w:val="00506D47"/>
    <w:rsid w:val="005073A4"/>
    <w:rsid w:val="00510615"/>
    <w:rsid w:val="00511BB8"/>
    <w:rsid w:val="00511D9F"/>
    <w:rsid w:val="005124AF"/>
    <w:rsid w:val="00513309"/>
    <w:rsid w:val="005146CD"/>
    <w:rsid w:val="00514C23"/>
    <w:rsid w:val="00515828"/>
    <w:rsid w:val="005162BB"/>
    <w:rsid w:val="005168FF"/>
    <w:rsid w:val="005175C1"/>
    <w:rsid w:val="00517953"/>
    <w:rsid w:val="0052039D"/>
    <w:rsid w:val="00520AD8"/>
    <w:rsid w:val="00520DB2"/>
    <w:rsid w:val="005210AD"/>
    <w:rsid w:val="0052152F"/>
    <w:rsid w:val="005216DB"/>
    <w:rsid w:val="005220AF"/>
    <w:rsid w:val="00522445"/>
    <w:rsid w:val="005226AF"/>
    <w:rsid w:val="00522DEC"/>
    <w:rsid w:val="00523199"/>
    <w:rsid w:val="0052340D"/>
    <w:rsid w:val="005236F8"/>
    <w:rsid w:val="00523734"/>
    <w:rsid w:val="00524D37"/>
    <w:rsid w:val="00524E03"/>
    <w:rsid w:val="00525228"/>
    <w:rsid w:val="00525321"/>
    <w:rsid w:val="00525B98"/>
    <w:rsid w:val="00525CFB"/>
    <w:rsid w:val="005262CC"/>
    <w:rsid w:val="00527E0F"/>
    <w:rsid w:val="00527F73"/>
    <w:rsid w:val="00527FB6"/>
    <w:rsid w:val="005303DC"/>
    <w:rsid w:val="005304DE"/>
    <w:rsid w:val="00531027"/>
    <w:rsid w:val="00531439"/>
    <w:rsid w:val="005317FE"/>
    <w:rsid w:val="00531880"/>
    <w:rsid w:val="00531BA0"/>
    <w:rsid w:val="00531CB2"/>
    <w:rsid w:val="00532140"/>
    <w:rsid w:val="0053254F"/>
    <w:rsid w:val="00532852"/>
    <w:rsid w:val="00532A7F"/>
    <w:rsid w:val="00532B64"/>
    <w:rsid w:val="00533A23"/>
    <w:rsid w:val="00533C64"/>
    <w:rsid w:val="005340C3"/>
    <w:rsid w:val="005342D2"/>
    <w:rsid w:val="00534C4E"/>
    <w:rsid w:val="005352B9"/>
    <w:rsid w:val="00535E38"/>
    <w:rsid w:val="0053647F"/>
    <w:rsid w:val="00536B42"/>
    <w:rsid w:val="00537355"/>
    <w:rsid w:val="00537460"/>
    <w:rsid w:val="00540315"/>
    <w:rsid w:val="00540398"/>
    <w:rsid w:val="00540E0A"/>
    <w:rsid w:val="00541244"/>
    <w:rsid w:val="00541951"/>
    <w:rsid w:val="00542091"/>
    <w:rsid w:val="005420C9"/>
    <w:rsid w:val="005426BC"/>
    <w:rsid w:val="00542E7A"/>
    <w:rsid w:val="005458F9"/>
    <w:rsid w:val="00545BF4"/>
    <w:rsid w:val="00545E12"/>
    <w:rsid w:val="0054660D"/>
    <w:rsid w:val="00547196"/>
    <w:rsid w:val="00547682"/>
    <w:rsid w:val="0055011C"/>
    <w:rsid w:val="0055035D"/>
    <w:rsid w:val="00550BEE"/>
    <w:rsid w:val="0055128B"/>
    <w:rsid w:val="00551B8B"/>
    <w:rsid w:val="005526C6"/>
    <w:rsid w:val="00552AD6"/>
    <w:rsid w:val="00552CC0"/>
    <w:rsid w:val="005532EF"/>
    <w:rsid w:val="00553E54"/>
    <w:rsid w:val="00554455"/>
    <w:rsid w:val="00554E75"/>
    <w:rsid w:val="00554ECE"/>
    <w:rsid w:val="0055500C"/>
    <w:rsid w:val="00555177"/>
    <w:rsid w:val="005552E6"/>
    <w:rsid w:val="00555811"/>
    <w:rsid w:val="00556017"/>
    <w:rsid w:val="00556319"/>
    <w:rsid w:val="005572A5"/>
    <w:rsid w:val="005573B5"/>
    <w:rsid w:val="00560122"/>
    <w:rsid w:val="00560847"/>
    <w:rsid w:val="00560A25"/>
    <w:rsid w:val="00560EB2"/>
    <w:rsid w:val="00561867"/>
    <w:rsid w:val="00561B1F"/>
    <w:rsid w:val="00561BBC"/>
    <w:rsid w:val="00562B27"/>
    <w:rsid w:val="00563007"/>
    <w:rsid w:val="00563324"/>
    <w:rsid w:val="005641E7"/>
    <w:rsid w:val="00564D27"/>
    <w:rsid w:val="00565C90"/>
    <w:rsid w:val="00566433"/>
    <w:rsid w:val="00566842"/>
    <w:rsid w:val="00566DCD"/>
    <w:rsid w:val="005674A6"/>
    <w:rsid w:val="005674CE"/>
    <w:rsid w:val="005676FD"/>
    <w:rsid w:val="00567804"/>
    <w:rsid w:val="00567A44"/>
    <w:rsid w:val="00567C41"/>
    <w:rsid w:val="005702BF"/>
    <w:rsid w:val="00570749"/>
    <w:rsid w:val="00570B17"/>
    <w:rsid w:val="00571969"/>
    <w:rsid w:val="00571FCE"/>
    <w:rsid w:val="00572315"/>
    <w:rsid w:val="0057237D"/>
    <w:rsid w:val="00573332"/>
    <w:rsid w:val="00573F46"/>
    <w:rsid w:val="0057437B"/>
    <w:rsid w:val="00574D72"/>
    <w:rsid w:val="00575895"/>
    <w:rsid w:val="00575AA7"/>
    <w:rsid w:val="00576D80"/>
    <w:rsid w:val="00577AA1"/>
    <w:rsid w:val="00577D5D"/>
    <w:rsid w:val="00577DD1"/>
    <w:rsid w:val="005804A8"/>
    <w:rsid w:val="005810E0"/>
    <w:rsid w:val="005826E7"/>
    <w:rsid w:val="005827BD"/>
    <w:rsid w:val="0058373A"/>
    <w:rsid w:val="00583BB2"/>
    <w:rsid w:val="00584D14"/>
    <w:rsid w:val="00584D81"/>
    <w:rsid w:val="00584F68"/>
    <w:rsid w:val="005858F4"/>
    <w:rsid w:val="00585BE9"/>
    <w:rsid w:val="0058647D"/>
    <w:rsid w:val="005866EC"/>
    <w:rsid w:val="00586D6A"/>
    <w:rsid w:val="0058750A"/>
    <w:rsid w:val="005877A4"/>
    <w:rsid w:val="00587A13"/>
    <w:rsid w:val="00587E88"/>
    <w:rsid w:val="00587EEF"/>
    <w:rsid w:val="00590E10"/>
    <w:rsid w:val="00590E39"/>
    <w:rsid w:val="00590E59"/>
    <w:rsid w:val="0059122C"/>
    <w:rsid w:val="00591394"/>
    <w:rsid w:val="00592429"/>
    <w:rsid w:val="00592630"/>
    <w:rsid w:val="005926A8"/>
    <w:rsid w:val="0059293F"/>
    <w:rsid w:val="00592C6A"/>
    <w:rsid w:val="00593768"/>
    <w:rsid w:val="00593B48"/>
    <w:rsid w:val="0059484C"/>
    <w:rsid w:val="0059501A"/>
    <w:rsid w:val="0059595F"/>
    <w:rsid w:val="00595C6E"/>
    <w:rsid w:val="00596227"/>
    <w:rsid w:val="005962E3"/>
    <w:rsid w:val="00596EE7"/>
    <w:rsid w:val="00596F21"/>
    <w:rsid w:val="0059752A"/>
    <w:rsid w:val="00597715"/>
    <w:rsid w:val="00597882"/>
    <w:rsid w:val="00597CA2"/>
    <w:rsid w:val="005A0496"/>
    <w:rsid w:val="005A062A"/>
    <w:rsid w:val="005A06E5"/>
    <w:rsid w:val="005A08E3"/>
    <w:rsid w:val="005A0CE2"/>
    <w:rsid w:val="005A105E"/>
    <w:rsid w:val="005A15A0"/>
    <w:rsid w:val="005A15F1"/>
    <w:rsid w:val="005A187A"/>
    <w:rsid w:val="005A24BE"/>
    <w:rsid w:val="005A3238"/>
    <w:rsid w:val="005A3BB0"/>
    <w:rsid w:val="005A4404"/>
    <w:rsid w:val="005A616E"/>
    <w:rsid w:val="005A61E5"/>
    <w:rsid w:val="005A6A83"/>
    <w:rsid w:val="005A7695"/>
    <w:rsid w:val="005A76ED"/>
    <w:rsid w:val="005A76F7"/>
    <w:rsid w:val="005A799A"/>
    <w:rsid w:val="005B0812"/>
    <w:rsid w:val="005B0874"/>
    <w:rsid w:val="005B08D7"/>
    <w:rsid w:val="005B09B5"/>
    <w:rsid w:val="005B1846"/>
    <w:rsid w:val="005B1949"/>
    <w:rsid w:val="005B19CA"/>
    <w:rsid w:val="005B1E97"/>
    <w:rsid w:val="005B21E4"/>
    <w:rsid w:val="005B2641"/>
    <w:rsid w:val="005B2BAC"/>
    <w:rsid w:val="005B2EF6"/>
    <w:rsid w:val="005B354A"/>
    <w:rsid w:val="005B3B6D"/>
    <w:rsid w:val="005B416F"/>
    <w:rsid w:val="005B42CD"/>
    <w:rsid w:val="005B4585"/>
    <w:rsid w:val="005B45A9"/>
    <w:rsid w:val="005B49B9"/>
    <w:rsid w:val="005B4BEE"/>
    <w:rsid w:val="005B5236"/>
    <w:rsid w:val="005B5452"/>
    <w:rsid w:val="005B569B"/>
    <w:rsid w:val="005B5B13"/>
    <w:rsid w:val="005B5E2C"/>
    <w:rsid w:val="005B615E"/>
    <w:rsid w:val="005B62FA"/>
    <w:rsid w:val="005B6E41"/>
    <w:rsid w:val="005C0215"/>
    <w:rsid w:val="005C09D6"/>
    <w:rsid w:val="005C0EF0"/>
    <w:rsid w:val="005C17B8"/>
    <w:rsid w:val="005C199A"/>
    <w:rsid w:val="005C1D52"/>
    <w:rsid w:val="005C22C0"/>
    <w:rsid w:val="005C267F"/>
    <w:rsid w:val="005C2856"/>
    <w:rsid w:val="005C2A37"/>
    <w:rsid w:val="005C2C4A"/>
    <w:rsid w:val="005C2E60"/>
    <w:rsid w:val="005C34B5"/>
    <w:rsid w:val="005C3DD2"/>
    <w:rsid w:val="005C5921"/>
    <w:rsid w:val="005C5944"/>
    <w:rsid w:val="005C5E36"/>
    <w:rsid w:val="005C654B"/>
    <w:rsid w:val="005C77A0"/>
    <w:rsid w:val="005D01A3"/>
    <w:rsid w:val="005D1192"/>
    <w:rsid w:val="005D122B"/>
    <w:rsid w:val="005D14A8"/>
    <w:rsid w:val="005D2580"/>
    <w:rsid w:val="005D28D9"/>
    <w:rsid w:val="005D3337"/>
    <w:rsid w:val="005D3CA5"/>
    <w:rsid w:val="005D4662"/>
    <w:rsid w:val="005D4B82"/>
    <w:rsid w:val="005D61B9"/>
    <w:rsid w:val="005D65FC"/>
    <w:rsid w:val="005D6AC0"/>
    <w:rsid w:val="005D6B65"/>
    <w:rsid w:val="005D6DD3"/>
    <w:rsid w:val="005D7273"/>
    <w:rsid w:val="005D7BB0"/>
    <w:rsid w:val="005D7DFA"/>
    <w:rsid w:val="005E0292"/>
    <w:rsid w:val="005E0E88"/>
    <w:rsid w:val="005E12BF"/>
    <w:rsid w:val="005E1619"/>
    <w:rsid w:val="005E18C9"/>
    <w:rsid w:val="005E19BC"/>
    <w:rsid w:val="005E2763"/>
    <w:rsid w:val="005E29C9"/>
    <w:rsid w:val="005E3DAD"/>
    <w:rsid w:val="005E4903"/>
    <w:rsid w:val="005E5683"/>
    <w:rsid w:val="005E5B37"/>
    <w:rsid w:val="005E69FE"/>
    <w:rsid w:val="005F0CA2"/>
    <w:rsid w:val="005F1253"/>
    <w:rsid w:val="005F1ABA"/>
    <w:rsid w:val="005F1B79"/>
    <w:rsid w:val="005F1D42"/>
    <w:rsid w:val="005F2D4F"/>
    <w:rsid w:val="005F30AA"/>
    <w:rsid w:val="005F34F9"/>
    <w:rsid w:val="005F47F6"/>
    <w:rsid w:val="005F4DED"/>
    <w:rsid w:val="005F53AD"/>
    <w:rsid w:val="005F54BB"/>
    <w:rsid w:val="005F6BC7"/>
    <w:rsid w:val="005F72E4"/>
    <w:rsid w:val="005F7662"/>
    <w:rsid w:val="00600450"/>
    <w:rsid w:val="006007F9"/>
    <w:rsid w:val="00601658"/>
    <w:rsid w:val="00601BB9"/>
    <w:rsid w:val="00601BDF"/>
    <w:rsid w:val="006027DC"/>
    <w:rsid w:val="00602A59"/>
    <w:rsid w:val="00603669"/>
    <w:rsid w:val="00603724"/>
    <w:rsid w:val="00603903"/>
    <w:rsid w:val="006039AF"/>
    <w:rsid w:val="00603C32"/>
    <w:rsid w:val="006041CA"/>
    <w:rsid w:val="006042D3"/>
    <w:rsid w:val="0060458A"/>
    <w:rsid w:val="00604901"/>
    <w:rsid w:val="00604934"/>
    <w:rsid w:val="006051C6"/>
    <w:rsid w:val="006055FC"/>
    <w:rsid w:val="00606559"/>
    <w:rsid w:val="00607435"/>
    <w:rsid w:val="00607981"/>
    <w:rsid w:val="00607E80"/>
    <w:rsid w:val="00611641"/>
    <w:rsid w:val="006117E7"/>
    <w:rsid w:val="0061260C"/>
    <w:rsid w:val="006126B2"/>
    <w:rsid w:val="00613216"/>
    <w:rsid w:val="00613370"/>
    <w:rsid w:val="00613C4F"/>
    <w:rsid w:val="00613C8C"/>
    <w:rsid w:val="006160B6"/>
    <w:rsid w:val="006162B0"/>
    <w:rsid w:val="00616F9C"/>
    <w:rsid w:val="006201EA"/>
    <w:rsid w:val="00620345"/>
    <w:rsid w:val="006204AF"/>
    <w:rsid w:val="00620950"/>
    <w:rsid w:val="0062098A"/>
    <w:rsid w:val="00621970"/>
    <w:rsid w:val="00623037"/>
    <w:rsid w:val="006237FE"/>
    <w:rsid w:val="00625000"/>
    <w:rsid w:val="00625A40"/>
    <w:rsid w:val="00625D6B"/>
    <w:rsid w:val="00625DF9"/>
    <w:rsid w:val="006263EC"/>
    <w:rsid w:val="00626E12"/>
    <w:rsid w:val="006272F6"/>
    <w:rsid w:val="00627354"/>
    <w:rsid w:val="00627495"/>
    <w:rsid w:val="00630A64"/>
    <w:rsid w:val="00630D20"/>
    <w:rsid w:val="00631571"/>
    <w:rsid w:val="006316E5"/>
    <w:rsid w:val="00631797"/>
    <w:rsid w:val="00632CB5"/>
    <w:rsid w:val="00632F73"/>
    <w:rsid w:val="00633885"/>
    <w:rsid w:val="00634A63"/>
    <w:rsid w:val="00634AFC"/>
    <w:rsid w:val="0063541A"/>
    <w:rsid w:val="00635F3F"/>
    <w:rsid w:val="00636188"/>
    <w:rsid w:val="006366B2"/>
    <w:rsid w:val="006368CA"/>
    <w:rsid w:val="00636944"/>
    <w:rsid w:val="00637593"/>
    <w:rsid w:val="00637B05"/>
    <w:rsid w:val="00637B74"/>
    <w:rsid w:val="00640DA5"/>
    <w:rsid w:val="006417DC"/>
    <w:rsid w:val="00641DFB"/>
    <w:rsid w:val="00641E81"/>
    <w:rsid w:val="00641F96"/>
    <w:rsid w:val="00642AAB"/>
    <w:rsid w:val="00643310"/>
    <w:rsid w:val="00643402"/>
    <w:rsid w:val="006437B1"/>
    <w:rsid w:val="00643CF5"/>
    <w:rsid w:val="006457ED"/>
    <w:rsid w:val="00645A7F"/>
    <w:rsid w:val="00646676"/>
    <w:rsid w:val="00646F14"/>
    <w:rsid w:val="0064798A"/>
    <w:rsid w:val="00647B78"/>
    <w:rsid w:val="0065064D"/>
    <w:rsid w:val="00650DD3"/>
    <w:rsid w:val="00651235"/>
    <w:rsid w:val="00651350"/>
    <w:rsid w:val="00651C17"/>
    <w:rsid w:val="00651C73"/>
    <w:rsid w:val="006526CF"/>
    <w:rsid w:val="00652AF3"/>
    <w:rsid w:val="00652E35"/>
    <w:rsid w:val="00653259"/>
    <w:rsid w:val="00653AD1"/>
    <w:rsid w:val="00654753"/>
    <w:rsid w:val="006548F8"/>
    <w:rsid w:val="00654B3E"/>
    <w:rsid w:val="00654E0A"/>
    <w:rsid w:val="006556FD"/>
    <w:rsid w:val="006558CF"/>
    <w:rsid w:val="00655B74"/>
    <w:rsid w:val="006562AE"/>
    <w:rsid w:val="006562DC"/>
    <w:rsid w:val="006564DE"/>
    <w:rsid w:val="006566C3"/>
    <w:rsid w:val="006567C4"/>
    <w:rsid w:val="00656A7C"/>
    <w:rsid w:val="00657B76"/>
    <w:rsid w:val="006603BF"/>
    <w:rsid w:val="00661495"/>
    <w:rsid w:val="006643EE"/>
    <w:rsid w:val="006647D4"/>
    <w:rsid w:val="00664C14"/>
    <w:rsid w:val="00664C42"/>
    <w:rsid w:val="006659F1"/>
    <w:rsid w:val="00665D3F"/>
    <w:rsid w:val="00666474"/>
    <w:rsid w:val="006671E6"/>
    <w:rsid w:val="00667F7F"/>
    <w:rsid w:val="00670565"/>
    <w:rsid w:val="0067078B"/>
    <w:rsid w:val="00670915"/>
    <w:rsid w:val="00670DBE"/>
    <w:rsid w:val="0067161C"/>
    <w:rsid w:val="00671829"/>
    <w:rsid w:val="006719D9"/>
    <w:rsid w:val="0067210B"/>
    <w:rsid w:val="0067244B"/>
    <w:rsid w:val="00672725"/>
    <w:rsid w:val="006728A2"/>
    <w:rsid w:val="00672DF9"/>
    <w:rsid w:val="00672F5C"/>
    <w:rsid w:val="00674026"/>
    <w:rsid w:val="006744BB"/>
    <w:rsid w:val="00675860"/>
    <w:rsid w:val="00675FC3"/>
    <w:rsid w:val="00675FD0"/>
    <w:rsid w:val="00675FF4"/>
    <w:rsid w:val="00677B58"/>
    <w:rsid w:val="00677C7B"/>
    <w:rsid w:val="00680020"/>
    <w:rsid w:val="00680DF0"/>
    <w:rsid w:val="006813A0"/>
    <w:rsid w:val="0068141D"/>
    <w:rsid w:val="006821E7"/>
    <w:rsid w:val="006822C0"/>
    <w:rsid w:val="0068272B"/>
    <w:rsid w:val="00682B98"/>
    <w:rsid w:val="006837E1"/>
    <w:rsid w:val="006838AA"/>
    <w:rsid w:val="006843D6"/>
    <w:rsid w:val="00684D28"/>
    <w:rsid w:val="00685E03"/>
    <w:rsid w:val="00686A23"/>
    <w:rsid w:val="006871A8"/>
    <w:rsid w:val="00687574"/>
    <w:rsid w:val="00687A14"/>
    <w:rsid w:val="00687E12"/>
    <w:rsid w:val="00690085"/>
    <w:rsid w:val="0069112E"/>
    <w:rsid w:val="006912B8"/>
    <w:rsid w:val="00691B74"/>
    <w:rsid w:val="0069389A"/>
    <w:rsid w:val="00693ADF"/>
    <w:rsid w:val="00693DF2"/>
    <w:rsid w:val="00694011"/>
    <w:rsid w:val="00694246"/>
    <w:rsid w:val="006946B1"/>
    <w:rsid w:val="00694EA4"/>
    <w:rsid w:val="006953FD"/>
    <w:rsid w:val="006954D2"/>
    <w:rsid w:val="00695506"/>
    <w:rsid w:val="006955B0"/>
    <w:rsid w:val="00695B91"/>
    <w:rsid w:val="00695BBE"/>
    <w:rsid w:val="00695FE9"/>
    <w:rsid w:val="006964C8"/>
    <w:rsid w:val="00696817"/>
    <w:rsid w:val="00697358"/>
    <w:rsid w:val="006A0830"/>
    <w:rsid w:val="006A0AB3"/>
    <w:rsid w:val="006A0B39"/>
    <w:rsid w:val="006A0C7A"/>
    <w:rsid w:val="006A0E85"/>
    <w:rsid w:val="006A1E44"/>
    <w:rsid w:val="006A2089"/>
    <w:rsid w:val="006A273B"/>
    <w:rsid w:val="006A2C0F"/>
    <w:rsid w:val="006A2D57"/>
    <w:rsid w:val="006A336F"/>
    <w:rsid w:val="006A3534"/>
    <w:rsid w:val="006A3636"/>
    <w:rsid w:val="006A39EC"/>
    <w:rsid w:val="006A433C"/>
    <w:rsid w:val="006A47BE"/>
    <w:rsid w:val="006A4B78"/>
    <w:rsid w:val="006A4EAB"/>
    <w:rsid w:val="006A52E8"/>
    <w:rsid w:val="006A5A8D"/>
    <w:rsid w:val="006A5D68"/>
    <w:rsid w:val="006A5ECA"/>
    <w:rsid w:val="006A6269"/>
    <w:rsid w:val="006A65DD"/>
    <w:rsid w:val="006A66D3"/>
    <w:rsid w:val="006A6804"/>
    <w:rsid w:val="006A6B33"/>
    <w:rsid w:val="006A70C2"/>
    <w:rsid w:val="006A7B9D"/>
    <w:rsid w:val="006A7F78"/>
    <w:rsid w:val="006B0419"/>
    <w:rsid w:val="006B0F94"/>
    <w:rsid w:val="006B1362"/>
    <w:rsid w:val="006B1528"/>
    <w:rsid w:val="006B1651"/>
    <w:rsid w:val="006B1A7E"/>
    <w:rsid w:val="006B1F14"/>
    <w:rsid w:val="006B2771"/>
    <w:rsid w:val="006B2937"/>
    <w:rsid w:val="006B30F4"/>
    <w:rsid w:val="006B34DA"/>
    <w:rsid w:val="006B39EB"/>
    <w:rsid w:val="006B3B2A"/>
    <w:rsid w:val="006B4881"/>
    <w:rsid w:val="006B4962"/>
    <w:rsid w:val="006B4EA0"/>
    <w:rsid w:val="006B4FF3"/>
    <w:rsid w:val="006B5103"/>
    <w:rsid w:val="006B524B"/>
    <w:rsid w:val="006B54ED"/>
    <w:rsid w:val="006B57AD"/>
    <w:rsid w:val="006B58A0"/>
    <w:rsid w:val="006B5BA6"/>
    <w:rsid w:val="006B6013"/>
    <w:rsid w:val="006B6670"/>
    <w:rsid w:val="006B6850"/>
    <w:rsid w:val="006B7545"/>
    <w:rsid w:val="006B7761"/>
    <w:rsid w:val="006B7ADF"/>
    <w:rsid w:val="006C0604"/>
    <w:rsid w:val="006C0605"/>
    <w:rsid w:val="006C0DE0"/>
    <w:rsid w:val="006C0FB4"/>
    <w:rsid w:val="006C136D"/>
    <w:rsid w:val="006C1E2C"/>
    <w:rsid w:val="006C2186"/>
    <w:rsid w:val="006C24E2"/>
    <w:rsid w:val="006C288A"/>
    <w:rsid w:val="006C30A3"/>
    <w:rsid w:val="006C30E9"/>
    <w:rsid w:val="006C345A"/>
    <w:rsid w:val="006C347C"/>
    <w:rsid w:val="006C35E9"/>
    <w:rsid w:val="006C3715"/>
    <w:rsid w:val="006C38EB"/>
    <w:rsid w:val="006C3B26"/>
    <w:rsid w:val="006C3CCF"/>
    <w:rsid w:val="006C4495"/>
    <w:rsid w:val="006C4D75"/>
    <w:rsid w:val="006C4FF9"/>
    <w:rsid w:val="006C5774"/>
    <w:rsid w:val="006C68D4"/>
    <w:rsid w:val="006C6951"/>
    <w:rsid w:val="006C6ACF"/>
    <w:rsid w:val="006C6D51"/>
    <w:rsid w:val="006C7AE7"/>
    <w:rsid w:val="006D007B"/>
    <w:rsid w:val="006D0662"/>
    <w:rsid w:val="006D07E5"/>
    <w:rsid w:val="006D0EB4"/>
    <w:rsid w:val="006D1369"/>
    <w:rsid w:val="006D1B8B"/>
    <w:rsid w:val="006D1BDF"/>
    <w:rsid w:val="006D1CC1"/>
    <w:rsid w:val="006D1E79"/>
    <w:rsid w:val="006D21F0"/>
    <w:rsid w:val="006D2865"/>
    <w:rsid w:val="006D2A49"/>
    <w:rsid w:val="006D303D"/>
    <w:rsid w:val="006D4B6D"/>
    <w:rsid w:val="006D5891"/>
    <w:rsid w:val="006D5A25"/>
    <w:rsid w:val="006D5B7C"/>
    <w:rsid w:val="006D5BC0"/>
    <w:rsid w:val="006D5CDF"/>
    <w:rsid w:val="006D5DCD"/>
    <w:rsid w:val="006D5E65"/>
    <w:rsid w:val="006D6634"/>
    <w:rsid w:val="006D6A4F"/>
    <w:rsid w:val="006D6C4A"/>
    <w:rsid w:val="006D76B7"/>
    <w:rsid w:val="006D76F1"/>
    <w:rsid w:val="006D771F"/>
    <w:rsid w:val="006D7A94"/>
    <w:rsid w:val="006D7CCB"/>
    <w:rsid w:val="006E09AE"/>
    <w:rsid w:val="006E12EC"/>
    <w:rsid w:val="006E1B5C"/>
    <w:rsid w:val="006E1DC0"/>
    <w:rsid w:val="006E2228"/>
    <w:rsid w:val="006E2C59"/>
    <w:rsid w:val="006E347C"/>
    <w:rsid w:val="006E3BE5"/>
    <w:rsid w:val="006E49E7"/>
    <w:rsid w:val="006E54F2"/>
    <w:rsid w:val="006E5692"/>
    <w:rsid w:val="006E5C82"/>
    <w:rsid w:val="006E5F5C"/>
    <w:rsid w:val="006E66AC"/>
    <w:rsid w:val="006E691E"/>
    <w:rsid w:val="006E700E"/>
    <w:rsid w:val="006E7356"/>
    <w:rsid w:val="006E74D7"/>
    <w:rsid w:val="006F0ACA"/>
    <w:rsid w:val="006F0B97"/>
    <w:rsid w:val="006F0D15"/>
    <w:rsid w:val="006F1071"/>
    <w:rsid w:val="006F1322"/>
    <w:rsid w:val="006F15B9"/>
    <w:rsid w:val="006F1C40"/>
    <w:rsid w:val="006F1F92"/>
    <w:rsid w:val="006F2562"/>
    <w:rsid w:val="006F26F3"/>
    <w:rsid w:val="006F3058"/>
    <w:rsid w:val="006F318B"/>
    <w:rsid w:val="006F36F2"/>
    <w:rsid w:val="006F3E5D"/>
    <w:rsid w:val="006F4114"/>
    <w:rsid w:val="006F42D3"/>
    <w:rsid w:val="006F43E1"/>
    <w:rsid w:val="006F46BD"/>
    <w:rsid w:val="006F474F"/>
    <w:rsid w:val="006F50B9"/>
    <w:rsid w:val="006F58DB"/>
    <w:rsid w:val="006F5A71"/>
    <w:rsid w:val="006F5C65"/>
    <w:rsid w:val="006F6A6C"/>
    <w:rsid w:val="006F6B10"/>
    <w:rsid w:val="006F6E91"/>
    <w:rsid w:val="006F6FD9"/>
    <w:rsid w:val="006F72C3"/>
    <w:rsid w:val="006F7D32"/>
    <w:rsid w:val="00700D4A"/>
    <w:rsid w:val="00701E41"/>
    <w:rsid w:val="00702006"/>
    <w:rsid w:val="00703736"/>
    <w:rsid w:val="00703D67"/>
    <w:rsid w:val="0070409C"/>
    <w:rsid w:val="00704401"/>
    <w:rsid w:val="007046E6"/>
    <w:rsid w:val="00704847"/>
    <w:rsid w:val="00705FA8"/>
    <w:rsid w:val="00706202"/>
    <w:rsid w:val="00706374"/>
    <w:rsid w:val="00706759"/>
    <w:rsid w:val="00706D1C"/>
    <w:rsid w:val="00706EB5"/>
    <w:rsid w:val="007075D3"/>
    <w:rsid w:val="0070787C"/>
    <w:rsid w:val="00707C4D"/>
    <w:rsid w:val="007101EF"/>
    <w:rsid w:val="007102EB"/>
    <w:rsid w:val="00710573"/>
    <w:rsid w:val="00710D46"/>
    <w:rsid w:val="007116AB"/>
    <w:rsid w:val="00711894"/>
    <w:rsid w:val="00711ADE"/>
    <w:rsid w:val="00711B45"/>
    <w:rsid w:val="0071202F"/>
    <w:rsid w:val="00712581"/>
    <w:rsid w:val="00712AB6"/>
    <w:rsid w:val="007143AC"/>
    <w:rsid w:val="00715D50"/>
    <w:rsid w:val="00715F20"/>
    <w:rsid w:val="00715F67"/>
    <w:rsid w:val="007164E3"/>
    <w:rsid w:val="00716CD8"/>
    <w:rsid w:val="00716E08"/>
    <w:rsid w:val="007178D8"/>
    <w:rsid w:val="00717AAE"/>
    <w:rsid w:val="00720904"/>
    <w:rsid w:val="00720D21"/>
    <w:rsid w:val="00721E4D"/>
    <w:rsid w:val="00722B58"/>
    <w:rsid w:val="00722B9A"/>
    <w:rsid w:val="00723A84"/>
    <w:rsid w:val="00723BDD"/>
    <w:rsid w:val="00723FA2"/>
    <w:rsid w:val="007249C6"/>
    <w:rsid w:val="00724CD9"/>
    <w:rsid w:val="007251A6"/>
    <w:rsid w:val="0072531E"/>
    <w:rsid w:val="00725332"/>
    <w:rsid w:val="00725345"/>
    <w:rsid w:val="0072545F"/>
    <w:rsid w:val="0072580B"/>
    <w:rsid w:val="00725836"/>
    <w:rsid w:val="007259B3"/>
    <w:rsid w:val="00725C07"/>
    <w:rsid w:val="007263A8"/>
    <w:rsid w:val="00726BE1"/>
    <w:rsid w:val="00727025"/>
    <w:rsid w:val="007270FE"/>
    <w:rsid w:val="00727379"/>
    <w:rsid w:val="00727B56"/>
    <w:rsid w:val="007302CB"/>
    <w:rsid w:val="007303A9"/>
    <w:rsid w:val="00730956"/>
    <w:rsid w:val="00730B6B"/>
    <w:rsid w:val="00731606"/>
    <w:rsid w:val="00731EBD"/>
    <w:rsid w:val="00732077"/>
    <w:rsid w:val="0073259E"/>
    <w:rsid w:val="0073294F"/>
    <w:rsid w:val="00732A22"/>
    <w:rsid w:val="00732AFA"/>
    <w:rsid w:val="007337E3"/>
    <w:rsid w:val="00733A84"/>
    <w:rsid w:val="00734223"/>
    <w:rsid w:val="00734F1C"/>
    <w:rsid w:val="0073539D"/>
    <w:rsid w:val="00735691"/>
    <w:rsid w:val="00735981"/>
    <w:rsid w:val="00736760"/>
    <w:rsid w:val="00736A53"/>
    <w:rsid w:val="00736C89"/>
    <w:rsid w:val="00736E03"/>
    <w:rsid w:val="00736F90"/>
    <w:rsid w:val="00737A90"/>
    <w:rsid w:val="00737E32"/>
    <w:rsid w:val="007403A9"/>
    <w:rsid w:val="00740883"/>
    <w:rsid w:val="00740ED3"/>
    <w:rsid w:val="00741270"/>
    <w:rsid w:val="0074193E"/>
    <w:rsid w:val="007426A6"/>
    <w:rsid w:val="00742B89"/>
    <w:rsid w:val="007432AE"/>
    <w:rsid w:val="007435CE"/>
    <w:rsid w:val="00743741"/>
    <w:rsid w:val="007437FA"/>
    <w:rsid w:val="007446A5"/>
    <w:rsid w:val="00744DD8"/>
    <w:rsid w:val="00745282"/>
    <w:rsid w:val="00746484"/>
    <w:rsid w:val="00746631"/>
    <w:rsid w:val="00746BC7"/>
    <w:rsid w:val="007475DA"/>
    <w:rsid w:val="00747D15"/>
    <w:rsid w:val="00750015"/>
    <w:rsid w:val="00750C6A"/>
    <w:rsid w:val="007515AB"/>
    <w:rsid w:val="007523C6"/>
    <w:rsid w:val="0075264B"/>
    <w:rsid w:val="0075270C"/>
    <w:rsid w:val="007532B0"/>
    <w:rsid w:val="00753EB2"/>
    <w:rsid w:val="00754BEF"/>
    <w:rsid w:val="0075503E"/>
    <w:rsid w:val="00755510"/>
    <w:rsid w:val="0075569C"/>
    <w:rsid w:val="007565C2"/>
    <w:rsid w:val="007579ED"/>
    <w:rsid w:val="00757BFA"/>
    <w:rsid w:val="00760847"/>
    <w:rsid w:val="00760C79"/>
    <w:rsid w:val="00760F4A"/>
    <w:rsid w:val="00760F54"/>
    <w:rsid w:val="0076111D"/>
    <w:rsid w:val="0076153A"/>
    <w:rsid w:val="007626A9"/>
    <w:rsid w:val="00763394"/>
    <w:rsid w:val="0076376A"/>
    <w:rsid w:val="00763D46"/>
    <w:rsid w:val="00764241"/>
    <w:rsid w:val="007644EC"/>
    <w:rsid w:val="0076452A"/>
    <w:rsid w:val="007647C4"/>
    <w:rsid w:val="00765176"/>
    <w:rsid w:val="00765EBF"/>
    <w:rsid w:val="0076620B"/>
    <w:rsid w:val="00766508"/>
    <w:rsid w:val="00766549"/>
    <w:rsid w:val="00766557"/>
    <w:rsid w:val="00766A53"/>
    <w:rsid w:val="00766E64"/>
    <w:rsid w:val="007670C4"/>
    <w:rsid w:val="0076725C"/>
    <w:rsid w:val="00767923"/>
    <w:rsid w:val="00770846"/>
    <w:rsid w:val="00770940"/>
    <w:rsid w:val="00771177"/>
    <w:rsid w:val="00771966"/>
    <w:rsid w:val="00772093"/>
    <w:rsid w:val="007720BF"/>
    <w:rsid w:val="0077291D"/>
    <w:rsid w:val="00773B63"/>
    <w:rsid w:val="00773D0D"/>
    <w:rsid w:val="007743FE"/>
    <w:rsid w:val="00774504"/>
    <w:rsid w:val="00774A07"/>
    <w:rsid w:val="00774A2C"/>
    <w:rsid w:val="00774F37"/>
    <w:rsid w:val="0077544C"/>
    <w:rsid w:val="00775BD8"/>
    <w:rsid w:val="00776A21"/>
    <w:rsid w:val="0077763B"/>
    <w:rsid w:val="00777A1B"/>
    <w:rsid w:val="0078018A"/>
    <w:rsid w:val="007803F3"/>
    <w:rsid w:val="00780636"/>
    <w:rsid w:val="0078090F"/>
    <w:rsid w:val="00780C55"/>
    <w:rsid w:val="007811A7"/>
    <w:rsid w:val="00781665"/>
    <w:rsid w:val="0078177B"/>
    <w:rsid w:val="00781874"/>
    <w:rsid w:val="00781C4F"/>
    <w:rsid w:val="007822B5"/>
    <w:rsid w:val="00782380"/>
    <w:rsid w:val="00782763"/>
    <w:rsid w:val="00782BBF"/>
    <w:rsid w:val="007838E9"/>
    <w:rsid w:val="00783A38"/>
    <w:rsid w:val="00783DA6"/>
    <w:rsid w:val="007851B6"/>
    <w:rsid w:val="00787C2D"/>
    <w:rsid w:val="007900D6"/>
    <w:rsid w:val="0079061D"/>
    <w:rsid w:val="00790869"/>
    <w:rsid w:val="00791766"/>
    <w:rsid w:val="00791881"/>
    <w:rsid w:val="00791BE7"/>
    <w:rsid w:val="00792472"/>
    <w:rsid w:val="00792BE8"/>
    <w:rsid w:val="007935F3"/>
    <w:rsid w:val="00793ACC"/>
    <w:rsid w:val="00793FE4"/>
    <w:rsid w:val="00797FDF"/>
    <w:rsid w:val="007A090E"/>
    <w:rsid w:val="007A0A76"/>
    <w:rsid w:val="007A17D9"/>
    <w:rsid w:val="007A1999"/>
    <w:rsid w:val="007A2524"/>
    <w:rsid w:val="007A3510"/>
    <w:rsid w:val="007A36DF"/>
    <w:rsid w:val="007A37DD"/>
    <w:rsid w:val="007A3808"/>
    <w:rsid w:val="007A49A5"/>
    <w:rsid w:val="007A4E6E"/>
    <w:rsid w:val="007A5100"/>
    <w:rsid w:val="007A521E"/>
    <w:rsid w:val="007A5424"/>
    <w:rsid w:val="007A5930"/>
    <w:rsid w:val="007A63A8"/>
    <w:rsid w:val="007A6E15"/>
    <w:rsid w:val="007A7939"/>
    <w:rsid w:val="007A7E5A"/>
    <w:rsid w:val="007A7FF6"/>
    <w:rsid w:val="007B032E"/>
    <w:rsid w:val="007B1677"/>
    <w:rsid w:val="007B2082"/>
    <w:rsid w:val="007B2529"/>
    <w:rsid w:val="007B2939"/>
    <w:rsid w:val="007B29ED"/>
    <w:rsid w:val="007B2E28"/>
    <w:rsid w:val="007B4C1C"/>
    <w:rsid w:val="007B4D4E"/>
    <w:rsid w:val="007B5F52"/>
    <w:rsid w:val="007B65FD"/>
    <w:rsid w:val="007B7C47"/>
    <w:rsid w:val="007B7E57"/>
    <w:rsid w:val="007C0A5B"/>
    <w:rsid w:val="007C2D77"/>
    <w:rsid w:val="007C3013"/>
    <w:rsid w:val="007C35E6"/>
    <w:rsid w:val="007C3C75"/>
    <w:rsid w:val="007C43DB"/>
    <w:rsid w:val="007C43FC"/>
    <w:rsid w:val="007C4441"/>
    <w:rsid w:val="007C4655"/>
    <w:rsid w:val="007C4A96"/>
    <w:rsid w:val="007C569A"/>
    <w:rsid w:val="007C5927"/>
    <w:rsid w:val="007C5E93"/>
    <w:rsid w:val="007C6B07"/>
    <w:rsid w:val="007C6BB9"/>
    <w:rsid w:val="007C7232"/>
    <w:rsid w:val="007C78A6"/>
    <w:rsid w:val="007C7A53"/>
    <w:rsid w:val="007C7DA8"/>
    <w:rsid w:val="007D04DD"/>
    <w:rsid w:val="007D112F"/>
    <w:rsid w:val="007D21EC"/>
    <w:rsid w:val="007D2626"/>
    <w:rsid w:val="007D2911"/>
    <w:rsid w:val="007D2BB6"/>
    <w:rsid w:val="007D30A8"/>
    <w:rsid w:val="007D32F4"/>
    <w:rsid w:val="007D339F"/>
    <w:rsid w:val="007D3C2B"/>
    <w:rsid w:val="007D3C49"/>
    <w:rsid w:val="007D4076"/>
    <w:rsid w:val="007D4164"/>
    <w:rsid w:val="007D4229"/>
    <w:rsid w:val="007D47EB"/>
    <w:rsid w:val="007D487A"/>
    <w:rsid w:val="007D657B"/>
    <w:rsid w:val="007D665A"/>
    <w:rsid w:val="007D6957"/>
    <w:rsid w:val="007D726A"/>
    <w:rsid w:val="007E0EB9"/>
    <w:rsid w:val="007E1088"/>
    <w:rsid w:val="007E1BD0"/>
    <w:rsid w:val="007E23A7"/>
    <w:rsid w:val="007E2552"/>
    <w:rsid w:val="007E2561"/>
    <w:rsid w:val="007E286C"/>
    <w:rsid w:val="007E2D85"/>
    <w:rsid w:val="007E3B52"/>
    <w:rsid w:val="007E4449"/>
    <w:rsid w:val="007E46A0"/>
    <w:rsid w:val="007E470A"/>
    <w:rsid w:val="007E4ABF"/>
    <w:rsid w:val="007E5E25"/>
    <w:rsid w:val="007E6146"/>
    <w:rsid w:val="007E641F"/>
    <w:rsid w:val="007E6586"/>
    <w:rsid w:val="007E6C00"/>
    <w:rsid w:val="007E7156"/>
    <w:rsid w:val="007E744A"/>
    <w:rsid w:val="007E7C32"/>
    <w:rsid w:val="007F0553"/>
    <w:rsid w:val="007F062F"/>
    <w:rsid w:val="007F1383"/>
    <w:rsid w:val="007F2190"/>
    <w:rsid w:val="007F226F"/>
    <w:rsid w:val="007F29F0"/>
    <w:rsid w:val="007F360C"/>
    <w:rsid w:val="007F3F49"/>
    <w:rsid w:val="007F40EA"/>
    <w:rsid w:val="007F4634"/>
    <w:rsid w:val="007F4747"/>
    <w:rsid w:val="007F54A4"/>
    <w:rsid w:val="007F5523"/>
    <w:rsid w:val="007F5960"/>
    <w:rsid w:val="007F5F74"/>
    <w:rsid w:val="007F6279"/>
    <w:rsid w:val="007F693C"/>
    <w:rsid w:val="007F69BF"/>
    <w:rsid w:val="007F69C4"/>
    <w:rsid w:val="007F6DBA"/>
    <w:rsid w:val="007F7FDD"/>
    <w:rsid w:val="008001EA"/>
    <w:rsid w:val="00800701"/>
    <w:rsid w:val="0080073A"/>
    <w:rsid w:val="00800BAF"/>
    <w:rsid w:val="00800D2E"/>
    <w:rsid w:val="00800DDD"/>
    <w:rsid w:val="008012DB"/>
    <w:rsid w:val="00801C49"/>
    <w:rsid w:val="00802337"/>
    <w:rsid w:val="00802F3E"/>
    <w:rsid w:val="0080331D"/>
    <w:rsid w:val="008049D0"/>
    <w:rsid w:val="008054E6"/>
    <w:rsid w:val="00805AE8"/>
    <w:rsid w:val="008063CE"/>
    <w:rsid w:val="008066F4"/>
    <w:rsid w:val="00807775"/>
    <w:rsid w:val="00810315"/>
    <w:rsid w:val="00810618"/>
    <w:rsid w:val="008106C5"/>
    <w:rsid w:val="008108AE"/>
    <w:rsid w:val="00810F7F"/>
    <w:rsid w:val="00811404"/>
    <w:rsid w:val="0081227C"/>
    <w:rsid w:val="00813123"/>
    <w:rsid w:val="008135C6"/>
    <w:rsid w:val="0081583A"/>
    <w:rsid w:val="00815E85"/>
    <w:rsid w:val="008162DF"/>
    <w:rsid w:val="00816C8E"/>
    <w:rsid w:val="00817CAC"/>
    <w:rsid w:val="0082097F"/>
    <w:rsid w:val="00821320"/>
    <w:rsid w:val="0082192E"/>
    <w:rsid w:val="0082204E"/>
    <w:rsid w:val="00822173"/>
    <w:rsid w:val="008224FD"/>
    <w:rsid w:val="008225FF"/>
    <w:rsid w:val="00822929"/>
    <w:rsid w:val="00822A46"/>
    <w:rsid w:val="00822B4F"/>
    <w:rsid w:val="00822FA0"/>
    <w:rsid w:val="00823BDC"/>
    <w:rsid w:val="00823D3F"/>
    <w:rsid w:val="00823EEB"/>
    <w:rsid w:val="0082482D"/>
    <w:rsid w:val="00824C30"/>
    <w:rsid w:val="00824C63"/>
    <w:rsid w:val="00825642"/>
    <w:rsid w:val="0082568A"/>
    <w:rsid w:val="00825A0E"/>
    <w:rsid w:val="00826248"/>
    <w:rsid w:val="008272A2"/>
    <w:rsid w:val="008274D6"/>
    <w:rsid w:val="00827CCB"/>
    <w:rsid w:val="008308F8"/>
    <w:rsid w:val="00830DE9"/>
    <w:rsid w:val="00830E19"/>
    <w:rsid w:val="0083167B"/>
    <w:rsid w:val="00832116"/>
    <w:rsid w:val="0083261D"/>
    <w:rsid w:val="00832CA6"/>
    <w:rsid w:val="00832EA5"/>
    <w:rsid w:val="008332F4"/>
    <w:rsid w:val="008353AF"/>
    <w:rsid w:val="008353E2"/>
    <w:rsid w:val="0083542C"/>
    <w:rsid w:val="00835C4C"/>
    <w:rsid w:val="00836CF8"/>
    <w:rsid w:val="00836E86"/>
    <w:rsid w:val="00836F1B"/>
    <w:rsid w:val="008374CF"/>
    <w:rsid w:val="00837A41"/>
    <w:rsid w:val="00837E3D"/>
    <w:rsid w:val="008421B1"/>
    <w:rsid w:val="0084281A"/>
    <w:rsid w:val="008429C1"/>
    <w:rsid w:val="00842EFC"/>
    <w:rsid w:val="00843411"/>
    <w:rsid w:val="0084374C"/>
    <w:rsid w:val="00843838"/>
    <w:rsid w:val="00843EE3"/>
    <w:rsid w:val="008453C9"/>
    <w:rsid w:val="00845C58"/>
    <w:rsid w:val="008463B9"/>
    <w:rsid w:val="00846597"/>
    <w:rsid w:val="00846924"/>
    <w:rsid w:val="00846991"/>
    <w:rsid w:val="00846AF3"/>
    <w:rsid w:val="00846BC1"/>
    <w:rsid w:val="00846BE6"/>
    <w:rsid w:val="00846E01"/>
    <w:rsid w:val="008470AA"/>
    <w:rsid w:val="008470B9"/>
    <w:rsid w:val="00847405"/>
    <w:rsid w:val="008504A3"/>
    <w:rsid w:val="00850910"/>
    <w:rsid w:val="00850A39"/>
    <w:rsid w:val="00850ECD"/>
    <w:rsid w:val="00850EE2"/>
    <w:rsid w:val="0085142F"/>
    <w:rsid w:val="00851498"/>
    <w:rsid w:val="008518C0"/>
    <w:rsid w:val="008523FD"/>
    <w:rsid w:val="0085267C"/>
    <w:rsid w:val="008526E4"/>
    <w:rsid w:val="0085309B"/>
    <w:rsid w:val="0085313E"/>
    <w:rsid w:val="008533C9"/>
    <w:rsid w:val="0085390C"/>
    <w:rsid w:val="00854E3E"/>
    <w:rsid w:val="008553AD"/>
    <w:rsid w:val="00855B41"/>
    <w:rsid w:val="0085620A"/>
    <w:rsid w:val="0085656F"/>
    <w:rsid w:val="00857A60"/>
    <w:rsid w:val="0086039F"/>
    <w:rsid w:val="00860F16"/>
    <w:rsid w:val="0086123E"/>
    <w:rsid w:val="00861A46"/>
    <w:rsid w:val="00861B7F"/>
    <w:rsid w:val="00863A28"/>
    <w:rsid w:val="00863A7F"/>
    <w:rsid w:val="00863E4C"/>
    <w:rsid w:val="008651BB"/>
    <w:rsid w:val="008657C8"/>
    <w:rsid w:val="00865AC4"/>
    <w:rsid w:val="00865F5F"/>
    <w:rsid w:val="008661B1"/>
    <w:rsid w:val="00866773"/>
    <w:rsid w:val="00866C04"/>
    <w:rsid w:val="00866D90"/>
    <w:rsid w:val="00867318"/>
    <w:rsid w:val="008676EC"/>
    <w:rsid w:val="00867AB1"/>
    <w:rsid w:val="00867AB8"/>
    <w:rsid w:val="00867F9B"/>
    <w:rsid w:val="00870002"/>
    <w:rsid w:val="00870FFE"/>
    <w:rsid w:val="0087119D"/>
    <w:rsid w:val="00871831"/>
    <w:rsid w:val="00871FC2"/>
    <w:rsid w:val="00872FC4"/>
    <w:rsid w:val="00873AC0"/>
    <w:rsid w:val="00873B31"/>
    <w:rsid w:val="00874202"/>
    <w:rsid w:val="00875412"/>
    <w:rsid w:val="00875554"/>
    <w:rsid w:val="0087592D"/>
    <w:rsid w:val="00875E2D"/>
    <w:rsid w:val="008760C8"/>
    <w:rsid w:val="00876725"/>
    <w:rsid w:val="008775B1"/>
    <w:rsid w:val="008776FA"/>
    <w:rsid w:val="00877BED"/>
    <w:rsid w:val="00877D85"/>
    <w:rsid w:val="00880100"/>
    <w:rsid w:val="00880345"/>
    <w:rsid w:val="00880797"/>
    <w:rsid w:val="00880F8F"/>
    <w:rsid w:val="0088146F"/>
    <w:rsid w:val="008824B6"/>
    <w:rsid w:val="0088296A"/>
    <w:rsid w:val="00882F90"/>
    <w:rsid w:val="008831C8"/>
    <w:rsid w:val="00883C01"/>
    <w:rsid w:val="00883C2A"/>
    <w:rsid w:val="008853DA"/>
    <w:rsid w:val="00886797"/>
    <w:rsid w:val="00886B00"/>
    <w:rsid w:val="00886BB5"/>
    <w:rsid w:val="00886BE8"/>
    <w:rsid w:val="00886E28"/>
    <w:rsid w:val="008909BB"/>
    <w:rsid w:val="00890A1D"/>
    <w:rsid w:val="00890FFE"/>
    <w:rsid w:val="008910DE"/>
    <w:rsid w:val="0089167D"/>
    <w:rsid w:val="008918E2"/>
    <w:rsid w:val="00891DB0"/>
    <w:rsid w:val="0089201C"/>
    <w:rsid w:val="008920A7"/>
    <w:rsid w:val="00893192"/>
    <w:rsid w:val="00893CA1"/>
    <w:rsid w:val="00894D29"/>
    <w:rsid w:val="008952BB"/>
    <w:rsid w:val="008954FD"/>
    <w:rsid w:val="00895AAB"/>
    <w:rsid w:val="00896575"/>
    <w:rsid w:val="00896A23"/>
    <w:rsid w:val="00897FAA"/>
    <w:rsid w:val="008A01A4"/>
    <w:rsid w:val="008A02DD"/>
    <w:rsid w:val="008A0462"/>
    <w:rsid w:val="008A0796"/>
    <w:rsid w:val="008A1357"/>
    <w:rsid w:val="008A18A7"/>
    <w:rsid w:val="008A1BDB"/>
    <w:rsid w:val="008A1DC8"/>
    <w:rsid w:val="008A234F"/>
    <w:rsid w:val="008A2E91"/>
    <w:rsid w:val="008A2F36"/>
    <w:rsid w:val="008A379D"/>
    <w:rsid w:val="008A3CE4"/>
    <w:rsid w:val="008A40E5"/>
    <w:rsid w:val="008A5682"/>
    <w:rsid w:val="008A5690"/>
    <w:rsid w:val="008A587B"/>
    <w:rsid w:val="008A5BB4"/>
    <w:rsid w:val="008A5E26"/>
    <w:rsid w:val="008A62FD"/>
    <w:rsid w:val="008A6DA0"/>
    <w:rsid w:val="008A77BC"/>
    <w:rsid w:val="008A7AE6"/>
    <w:rsid w:val="008A7BE9"/>
    <w:rsid w:val="008A7BF2"/>
    <w:rsid w:val="008A7F4B"/>
    <w:rsid w:val="008B065F"/>
    <w:rsid w:val="008B1434"/>
    <w:rsid w:val="008B191B"/>
    <w:rsid w:val="008B2B74"/>
    <w:rsid w:val="008B2F80"/>
    <w:rsid w:val="008B399A"/>
    <w:rsid w:val="008B40D1"/>
    <w:rsid w:val="008B41CF"/>
    <w:rsid w:val="008B444B"/>
    <w:rsid w:val="008B44F4"/>
    <w:rsid w:val="008B4A5D"/>
    <w:rsid w:val="008B4BBD"/>
    <w:rsid w:val="008B4FEF"/>
    <w:rsid w:val="008B56B5"/>
    <w:rsid w:val="008B665C"/>
    <w:rsid w:val="008B7249"/>
    <w:rsid w:val="008B78A1"/>
    <w:rsid w:val="008C0D6E"/>
    <w:rsid w:val="008C169E"/>
    <w:rsid w:val="008C18C1"/>
    <w:rsid w:val="008C28DE"/>
    <w:rsid w:val="008C3A06"/>
    <w:rsid w:val="008C41C6"/>
    <w:rsid w:val="008C4747"/>
    <w:rsid w:val="008C4AC9"/>
    <w:rsid w:val="008C58F2"/>
    <w:rsid w:val="008C6833"/>
    <w:rsid w:val="008C68EC"/>
    <w:rsid w:val="008D01AE"/>
    <w:rsid w:val="008D08E9"/>
    <w:rsid w:val="008D09EB"/>
    <w:rsid w:val="008D1EBE"/>
    <w:rsid w:val="008D1F01"/>
    <w:rsid w:val="008D2398"/>
    <w:rsid w:val="008D24D6"/>
    <w:rsid w:val="008D2968"/>
    <w:rsid w:val="008D3FC8"/>
    <w:rsid w:val="008D40A7"/>
    <w:rsid w:val="008D4E5E"/>
    <w:rsid w:val="008D55C1"/>
    <w:rsid w:val="008D5766"/>
    <w:rsid w:val="008D583F"/>
    <w:rsid w:val="008D65A0"/>
    <w:rsid w:val="008D67D2"/>
    <w:rsid w:val="008D6D22"/>
    <w:rsid w:val="008D6EBF"/>
    <w:rsid w:val="008D7146"/>
    <w:rsid w:val="008D7489"/>
    <w:rsid w:val="008D7889"/>
    <w:rsid w:val="008E053F"/>
    <w:rsid w:val="008E0568"/>
    <w:rsid w:val="008E0669"/>
    <w:rsid w:val="008E0888"/>
    <w:rsid w:val="008E0895"/>
    <w:rsid w:val="008E0A38"/>
    <w:rsid w:val="008E0A5E"/>
    <w:rsid w:val="008E1606"/>
    <w:rsid w:val="008E32FB"/>
    <w:rsid w:val="008E333B"/>
    <w:rsid w:val="008E357D"/>
    <w:rsid w:val="008E39CC"/>
    <w:rsid w:val="008E40A3"/>
    <w:rsid w:val="008E4299"/>
    <w:rsid w:val="008E45A2"/>
    <w:rsid w:val="008E5344"/>
    <w:rsid w:val="008E541D"/>
    <w:rsid w:val="008E546A"/>
    <w:rsid w:val="008E5B19"/>
    <w:rsid w:val="008E624D"/>
    <w:rsid w:val="008E661F"/>
    <w:rsid w:val="008E665C"/>
    <w:rsid w:val="008E6896"/>
    <w:rsid w:val="008E751F"/>
    <w:rsid w:val="008E753E"/>
    <w:rsid w:val="008E7851"/>
    <w:rsid w:val="008E7D02"/>
    <w:rsid w:val="008E7DCD"/>
    <w:rsid w:val="008F022A"/>
    <w:rsid w:val="008F0437"/>
    <w:rsid w:val="008F0CAF"/>
    <w:rsid w:val="008F10E7"/>
    <w:rsid w:val="008F10F2"/>
    <w:rsid w:val="008F131F"/>
    <w:rsid w:val="008F19FA"/>
    <w:rsid w:val="008F1D94"/>
    <w:rsid w:val="008F3197"/>
    <w:rsid w:val="008F376B"/>
    <w:rsid w:val="008F3D6C"/>
    <w:rsid w:val="008F4B05"/>
    <w:rsid w:val="008F4F13"/>
    <w:rsid w:val="008F4F4B"/>
    <w:rsid w:val="008F7204"/>
    <w:rsid w:val="008F7963"/>
    <w:rsid w:val="00900760"/>
    <w:rsid w:val="00900872"/>
    <w:rsid w:val="00901687"/>
    <w:rsid w:val="0090233B"/>
    <w:rsid w:val="00902930"/>
    <w:rsid w:val="00902C4D"/>
    <w:rsid w:val="00903653"/>
    <w:rsid w:val="00903A8E"/>
    <w:rsid w:val="00904841"/>
    <w:rsid w:val="00904990"/>
    <w:rsid w:val="00904A19"/>
    <w:rsid w:val="00904B13"/>
    <w:rsid w:val="00904B2F"/>
    <w:rsid w:val="00904E65"/>
    <w:rsid w:val="009051AA"/>
    <w:rsid w:val="00905329"/>
    <w:rsid w:val="00905779"/>
    <w:rsid w:val="009067F9"/>
    <w:rsid w:val="00906A30"/>
    <w:rsid w:val="0091037C"/>
    <w:rsid w:val="0091054F"/>
    <w:rsid w:val="00911321"/>
    <w:rsid w:val="00911B39"/>
    <w:rsid w:val="00912A35"/>
    <w:rsid w:val="00912ECC"/>
    <w:rsid w:val="00912F17"/>
    <w:rsid w:val="00913613"/>
    <w:rsid w:val="00913636"/>
    <w:rsid w:val="00913874"/>
    <w:rsid w:val="00914D45"/>
    <w:rsid w:val="00914F2E"/>
    <w:rsid w:val="00915404"/>
    <w:rsid w:val="00915581"/>
    <w:rsid w:val="00916546"/>
    <w:rsid w:val="0091654C"/>
    <w:rsid w:val="009169EB"/>
    <w:rsid w:val="00916C24"/>
    <w:rsid w:val="00917219"/>
    <w:rsid w:val="00917848"/>
    <w:rsid w:val="00920281"/>
    <w:rsid w:val="009204CE"/>
    <w:rsid w:val="00920AC8"/>
    <w:rsid w:val="00921854"/>
    <w:rsid w:val="009221FB"/>
    <w:rsid w:val="0092237A"/>
    <w:rsid w:val="00923ED3"/>
    <w:rsid w:val="0092435F"/>
    <w:rsid w:val="00926107"/>
    <w:rsid w:val="009265CD"/>
    <w:rsid w:val="00926A05"/>
    <w:rsid w:val="00926A2F"/>
    <w:rsid w:val="00926CDB"/>
    <w:rsid w:val="00926DAF"/>
    <w:rsid w:val="00927814"/>
    <w:rsid w:val="009278DB"/>
    <w:rsid w:val="00927A45"/>
    <w:rsid w:val="00930C85"/>
    <w:rsid w:val="00930F72"/>
    <w:rsid w:val="0093197E"/>
    <w:rsid w:val="009320A2"/>
    <w:rsid w:val="00932329"/>
    <w:rsid w:val="00932F69"/>
    <w:rsid w:val="00932FD9"/>
    <w:rsid w:val="0093331D"/>
    <w:rsid w:val="009343C7"/>
    <w:rsid w:val="009344B9"/>
    <w:rsid w:val="0093466F"/>
    <w:rsid w:val="00934797"/>
    <w:rsid w:val="00934E6D"/>
    <w:rsid w:val="0093559C"/>
    <w:rsid w:val="009362E9"/>
    <w:rsid w:val="00937FB1"/>
    <w:rsid w:val="0094011E"/>
    <w:rsid w:val="009405D2"/>
    <w:rsid w:val="0094073D"/>
    <w:rsid w:val="00940B5E"/>
    <w:rsid w:val="00940F06"/>
    <w:rsid w:val="009424DA"/>
    <w:rsid w:val="009430C4"/>
    <w:rsid w:val="00943769"/>
    <w:rsid w:val="00943A1F"/>
    <w:rsid w:val="00944838"/>
    <w:rsid w:val="009448B3"/>
    <w:rsid w:val="00944FAC"/>
    <w:rsid w:val="00945D48"/>
    <w:rsid w:val="00945DA7"/>
    <w:rsid w:val="00946431"/>
    <w:rsid w:val="00946947"/>
    <w:rsid w:val="00947AE5"/>
    <w:rsid w:val="00947E3D"/>
    <w:rsid w:val="00950024"/>
    <w:rsid w:val="00950171"/>
    <w:rsid w:val="00950BBE"/>
    <w:rsid w:val="009510C1"/>
    <w:rsid w:val="00951814"/>
    <w:rsid w:val="00951A4E"/>
    <w:rsid w:val="00951C93"/>
    <w:rsid w:val="00952071"/>
    <w:rsid w:val="0095218F"/>
    <w:rsid w:val="00952C58"/>
    <w:rsid w:val="009530F9"/>
    <w:rsid w:val="0095406E"/>
    <w:rsid w:val="009541FB"/>
    <w:rsid w:val="00954AE0"/>
    <w:rsid w:val="00954C36"/>
    <w:rsid w:val="0095564A"/>
    <w:rsid w:val="00955BBC"/>
    <w:rsid w:val="00956217"/>
    <w:rsid w:val="00956481"/>
    <w:rsid w:val="009564A5"/>
    <w:rsid w:val="009568ED"/>
    <w:rsid w:val="00957335"/>
    <w:rsid w:val="00957756"/>
    <w:rsid w:val="00960463"/>
    <w:rsid w:val="009605E4"/>
    <w:rsid w:val="0096177A"/>
    <w:rsid w:val="00961D03"/>
    <w:rsid w:val="00961D36"/>
    <w:rsid w:val="0096264C"/>
    <w:rsid w:val="00962776"/>
    <w:rsid w:val="0096283E"/>
    <w:rsid w:val="00962A04"/>
    <w:rsid w:val="00962E9E"/>
    <w:rsid w:val="009641F8"/>
    <w:rsid w:val="00964CBB"/>
    <w:rsid w:val="009658B9"/>
    <w:rsid w:val="00965CFA"/>
    <w:rsid w:val="00966023"/>
    <w:rsid w:val="009661B8"/>
    <w:rsid w:val="0096729E"/>
    <w:rsid w:val="009672CA"/>
    <w:rsid w:val="009672CE"/>
    <w:rsid w:val="0097020E"/>
    <w:rsid w:val="00970411"/>
    <w:rsid w:val="009726E8"/>
    <w:rsid w:val="00972708"/>
    <w:rsid w:val="00972956"/>
    <w:rsid w:val="00972BE5"/>
    <w:rsid w:val="00973BDD"/>
    <w:rsid w:val="0097444D"/>
    <w:rsid w:val="00974C6E"/>
    <w:rsid w:val="00975064"/>
    <w:rsid w:val="009753CE"/>
    <w:rsid w:val="00975CC5"/>
    <w:rsid w:val="00975F7B"/>
    <w:rsid w:val="0097602C"/>
    <w:rsid w:val="00976948"/>
    <w:rsid w:val="00976DDB"/>
    <w:rsid w:val="00977E7A"/>
    <w:rsid w:val="0098010D"/>
    <w:rsid w:val="0098061B"/>
    <w:rsid w:val="0098092D"/>
    <w:rsid w:val="009814A1"/>
    <w:rsid w:val="00982298"/>
    <w:rsid w:val="00982974"/>
    <w:rsid w:val="00984C76"/>
    <w:rsid w:val="00984ED1"/>
    <w:rsid w:val="00985296"/>
    <w:rsid w:val="009852CD"/>
    <w:rsid w:val="009856EF"/>
    <w:rsid w:val="00986764"/>
    <w:rsid w:val="00986A7E"/>
    <w:rsid w:val="00986C9C"/>
    <w:rsid w:val="00986CF4"/>
    <w:rsid w:val="00986F30"/>
    <w:rsid w:val="00987553"/>
    <w:rsid w:val="009877E9"/>
    <w:rsid w:val="00990C72"/>
    <w:rsid w:val="009911C2"/>
    <w:rsid w:val="00991C47"/>
    <w:rsid w:val="009921DF"/>
    <w:rsid w:val="009926C4"/>
    <w:rsid w:val="00992B47"/>
    <w:rsid w:val="00992B51"/>
    <w:rsid w:val="00992C4A"/>
    <w:rsid w:val="0099307C"/>
    <w:rsid w:val="009930AB"/>
    <w:rsid w:val="009930FD"/>
    <w:rsid w:val="00993385"/>
    <w:rsid w:val="0099350F"/>
    <w:rsid w:val="00993630"/>
    <w:rsid w:val="00993E02"/>
    <w:rsid w:val="009943D0"/>
    <w:rsid w:val="00994E61"/>
    <w:rsid w:val="00994F46"/>
    <w:rsid w:val="0099511F"/>
    <w:rsid w:val="009954DF"/>
    <w:rsid w:val="00995822"/>
    <w:rsid w:val="00995CD9"/>
    <w:rsid w:val="009960D4"/>
    <w:rsid w:val="009970B2"/>
    <w:rsid w:val="00997111"/>
    <w:rsid w:val="009A0DF4"/>
    <w:rsid w:val="009A20F8"/>
    <w:rsid w:val="009A2817"/>
    <w:rsid w:val="009A294D"/>
    <w:rsid w:val="009A2E1D"/>
    <w:rsid w:val="009A36E5"/>
    <w:rsid w:val="009A40BC"/>
    <w:rsid w:val="009A4375"/>
    <w:rsid w:val="009A4415"/>
    <w:rsid w:val="009A4528"/>
    <w:rsid w:val="009A462F"/>
    <w:rsid w:val="009A4688"/>
    <w:rsid w:val="009A4CBC"/>
    <w:rsid w:val="009A5CD9"/>
    <w:rsid w:val="009A5E2E"/>
    <w:rsid w:val="009A6B69"/>
    <w:rsid w:val="009A6B7B"/>
    <w:rsid w:val="009A6ED2"/>
    <w:rsid w:val="009A7A98"/>
    <w:rsid w:val="009B0851"/>
    <w:rsid w:val="009B0935"/>
    <w:rsid w:val="009B1707"/>
    <w:rsid w:val="009B1C7E"/>
    <w:rsid w:val="009B22CC"/>
    <w:rsid w:val="009B257A"/>
    <w:rsid w:val="009B3DA8"/>
    <w:rsid w:val="009B451C"/>
    <w:rsid w:val="009B47E9"/>
    <w:rsid w:val="009B4CF3"/>
    <w:rsid w:val="009B52FE"/>
    <w:rsid w:val="009B59A9"/>
    <w:rsid w:val="009B5C87"/>
    <w:rsid w:val="009B5FCB"/>
    <w:rsid w:val="009B61E3"/>
    <w:rsid w:val="009B63BC"/>
    <w:rsid w:val="009B6DE0"/>
    <w:rsid w:val="009B6FA7"/>
    <w:rsid w:val="009B7481"/>
    <w:rsid w:val="009B7E7F"/>
    <w:rsid w:val="009B7EB9"/>
    <w:rsid w:val="009C06C3"/>
    <w:rsid w:val="009C18D4"/>
    <w:rsid w:val="009C1B52"/>
    <w:rsid w:val="009C1D94"/>
    <w:rsid w:val="009C1DE3"/>
    <w:rsid w:val="009C1E8F"/>
    <w:rsid w:val="009C2C5F"/>
    <w:rsid w:val="009C2E6C"/>
    <w:rsid w:val="009C2F0D"/>
    <w:rsid w:val="009C3320"/>
    <w:rsid w:val="009C3562"/>
    <w:rsid w:val="009C383A"/>
    <w:rsid w:val="009C3F02"/>
    <w:rsid w:val="009C49F8"/>
    <w:rsid w:val="009C4D69"/>
    <w:rsid w:val="009C51B7"/>
    <w:rsid w:val="009C54AE"/>
    <w:rsid w:val="009C5551"/>
    <w:rsid w:val="009C5F84"/>
    <w:rsid w:val="009C6497"/>
    <w:rsid w:val="009C6B39"/>
    <w:rsid w:val="009C6CF3"/>
    <w:rsid w:val="009C6DCF"/>
    <w:rsid w:val="009C750D"/>
    <w:rsid w:val="009C7F6D"/>
    <w:rsid w:val="009D090B"/>
    <w:rsid w:val="009D0ED0"/>
    <w:rsid w:val="009D1A4B"/>
    <w:rsid w:val="009D20E3"/>
    <w:rsid w:val="009D2ADC"/>
    <w:rsid w:val="009D2F5E"/>
    <w:rsid w:val="009D306F"/>
    <w:rsid w:val="009D32E4"/>
    <w:rsid w:val="009D3857"/>
    <w:rsid w:val="009D3DBC"/>
    <w:rsid w:val="009D3F92"/>
    <w:rsid w:val="009D49EA"/>
    <w:rsid w:val="009D5250"/>
    <w:rsid w:val="009D5AC8"/>
    <w:rsid w:val="009D5AFC"/>
    <w:rsid w:val="009D6C9D"/>
    <w:rsid w:val="009D7C65"/>
    <w:rsid w:val="009D7E96"/>
    <w:rsid w:val="009E0127"/>
    <w:rsid w:val="009E039F"/>
    <w:rsid w:val="009E06BB"/>
    <w:rsid w:val="009E0D50"/>
    <w:rsid w:val="009E11F2"/>
    <w:rsid w:val="009E1783"/>
    <w:rsid w:val="009E1815"/>
    <w:rsid w:val="009E1937"/>
    <w:rsid w:val="009E1954"/>
    <w:rsid w:val="009E19F2"/>
    <w:rsid w:val="009E1A47"/>
    <w:rsid w:val="009E1BDD"/>
    <w:rsid w:val="009E1F6F"/>
    <w:rsid w:val="009E22A2"/>
    <w:rsid w:val="009E2441"/>
    <w:rsid w:val="009E277E"/>
    <w:rsid w:val="009E2CD9"/>
    <w:rsid w:val="009E37F8"/>
    <w:rsid w:val="009E41A4"/>
    <w:rsid w:val="009E474F"/>
    <w:rsid w:val="009E4E91"/>
    <w:rsid w:val="009E4F32"/>
    <w:rsid w:val="009E5910"/>
    <w:rsid w:val="009E62E6"/>
    <w:rsid w:val="009E6AF0"/>
    <w:rsid w:val="009E7C0D"/>
    <w:rsid w:val="009F09B6"/>
    <w:rsid w:val="009F1B86"/>
    <w:rsid w:val="009F1DDD"/>
    <w:rsid w:val="009F20C3"/>
    <w:rsid w:val="009F3F02"/>
    <w:rsid w:val="009F4101"/>
    <w:rsid w:val="009F4E5F"/>
    <w:rsid w:val="009F516D"/>
    <w:rsid w:val="009F5A28"/>
    <w:rsid w:val="009F5A87"/>
    <w:rsid w:val="009F5A8A"/>
    <w:rsid w:val="009F752F"/>
    <w:rsid w:val="009F754B"/>
    <w:rsid w:val="00A00BFD"/>
    <w:rsid w:val="00A00D5C"/>
    <w:rsid w:val="00A00EC3"/>
    <w:rsid w:val="00A01FEA"/>
    <w:rsid w:val="00A02A6B"/>
    <w:rsid w:val="00A02E49"/>
    <w:rsid w:val="00A03AED"/>
    <w:rsid w:val="00A03CD3"/>
    <w:rsid w:val="00A03DA6"/>
    <w:rsid w:val="00A04DA8"/>
    <w:rsid w:val="00A04E02"/>
    <w:rsid w:val="00A0544E"/>
    <w:rsid w:val="00A060DC"/>
    <w:rsid w:val="00A06604"/>
    <w:rsid w:val="00A0693C"/>
    <w:rsid w:val="00A06D95"/>
    <w:rsid w:val="00A06FC1"/>
    <w:rsid w:val="00A0741F"/>
    <w:rsid w:val="00A105F4"/>
    <w:rsid w:val="00A10BBD"/>
    <w:rsid w:val="00A11163"/>
    <w:rsid w:val="00A11A24"/>
    <w:rsid w:val="00A11C0F"/>
    <w:rsid w:val="00A123E2"/>
    <w:rsid w:val="00A129C0"/>
    <w:rsid w:val="00A1407A"/>
    <w:rsid w:val="00A14129"/>
    <w:rsid w:val="00A1434A"/>
    <w:rsid w:val="00A1456F"/>
    <w:rsid w:val="00A148F8"/>
    <w:rsid w:val="00A14B82"/>
    <w:rsid w:val="00A14C16"/>
    <w:rsid w:val="00A15123"/>
    <w:rsid w:val="00A1514E"/>
    <w:rsid w:val="00A158E1"/>
    <w:rsid w:val="00A15DBF"/>
    <w:rsid w:val="00A169B6"/>
    <w:rsid w:val="00A17033"/>
    <w:rsid w:val="00A172EC"/>
    <w:rsid w:val="00A202DF"/>
    <w:rsid w:val="00A205B2"/>
    <w:rsid w:val="00A2065F"/>
    <w:rsid w:val="00A21F0B"/>
    <w:rsid w:val="00A22339"/>
    <w:rsid w:val="00A2262B"/>
    <w:rsid w:val="00A23BAE"/>
    <w:rsid w:val="00A23F84"/>
    <w:rsid w:val="00A2436F"/>
    <w:rsid w:val="00A245A0"/>
    <w:rsid w:val="00A25E19"/>
    <w:rsid w:val="00A26CBA"/>
    <w:rsid w:val="00A27232"/>
    <w:rsid w:val="00A2792E"/>
    <w:rsid w:val="00A27C7B"/>
    <w:rsid w:val="00A307A4"/>
    <w:rsid w:val="00A30DD8"/>
    <w:rsid w:val="00A30FEF"/>
    <w:rsid w:val="00A3187B"/>
    <w:rsid w:val="00A31B3A"/>
    <w:rsid w:val="00A326FF"/>
    <w:rsid w:val="00A33014"/>
    <w:rsid w:val="00A34822"/>
    <w:rsid w:val="00A34DC6"/>
    <w:rsid w:val="00A35120"/>
    <w:rsid w:val="00A351C0"/>
    <w:rsid w:val="00A35E49"/>
    <w:rsid w:val="00A361A1"/>
    <w:rsid w:val="00A366CF"/>
    <w:rsid w:val="00A3715D"/>
    <w:rsid w:val="00A375F6"/>
    <w:rsid w:val="00A3793D"/>
    <w:rsid w:val="00A40653"/>
    <w:rsid w:val="00A40CB7"/>
    <w:rsid w:val="00A41C66"/>
    <w:rsid w:val="00A41D04"/>
    <w:rsid w:val="00A42156"/>
    <w:rsid w:val="00A4408F"/>
    <w:rsid w:val="00A44384"/>
    <w:rsid w:val="00A445AD"/>
    <w:rsid w:val="00A4571B"/>
    <w:rsid w:val="00A4590B"/>
    <w:rsid w:val="00A45A62"/>
    <w:rsid w:val="00A46586"/>
    <w:rsid w:val="00A46CA5"/>
    <w:rsid w:val="00A47441"/>
    <w:rsid w:val="00A47951"/>
    <w:rsid w:val="00A47C01"/>
    <w:rsid w:val="00A505F8"/>
    <w:rsid w:val="00A50DD9"/>
    <w:rsid w:val="00A510A1"/>
    <w:rsid w:val="00A512C2"/>
    <w:rsid w:val="00A518EB"/>
    <w:rsid w:val="00A519C2"/>
    <w:rsid w:val="00A51FDE"/>
    <w:rsid w:val="00A5229C"/>
    <w:rsid w:val="00A522B4"/>
    <w:rsid w:val="00A531E7"/>
    <w:rsid w:val="00A5320D"/>
    <w:rsid w:val="00A53735"/>
    <w:rsid w:val="00A5396C"/>
    <w:rsid w:val="00A5397E"/>
    <w:rsid w:val="00A53A52"/>
    <w:rsid w:val="00A53A73"/>
    <w:rsid w:val="00A53D94"/>
    <w:rsid w:val="00A54650"/>
    <w:rsid w:val="00A54736"/>
    <w:rsid w:val="00A548CC"/>
    <w:rsid w:val="00A54E00"/>
    <w:rsid w:val="00A56013"/>
    <w:rsid w:val="00A56423"/>
    <w:rsid w:val="00A56C3C"/>
    <w:rsid w:val="00A571C9"/>
    <w:rsid w:val="00A57309"/>
    <w:rsid w:val="00A602FC"/>
    <w:rsid w:val="00A60D5B"/>
    <w:rsid w:val="00A6106E"/>
    <w:rsid w:val="00A616CE"/>
    <w:rsid w:val="00A626C3"/>
    <w:rsid w:val="00A62B47"/>
    <w:rsid w:val="00A6387B"/>
    <w:rsid w:val="00A638B2"/>
    <w:rsid w:val="00A63A92"/>
    <w:rsid w:val="00A63C69"/>
    <w:rsid w:val="00A649CF"/>
    <w:rsid w:val="00A64F65"/>
    <w:rsid w:val="00A654F9"/>
    <w:rsid w:val="00A660E5"/>
    <w:rsid w:val="00A661DF"/>
    <w:rsid w:val="00A66850"/>
    <w:rsid w:val="00A707C0"/>
    <w:rsid w:val="00A70F64"/>
    <w:rsid w:val="00A70FB3"/>
    <w:rsid w:val="00A71126"/>
    <w:rsid w:val="00A714F1"/>
    <w:rsid w:val="00A71B84"/>
    <w:rsid w:val="00A71CAD"/>
    <w:rsid w:val="00A71ED2"/>
    <w:rsid w:val="00A7207D"/>
    <w:rsid w:val="00A720B0"/>
    <w:rsid w:val="00A73A6D"/>
    <w:rsid w:val="00A73E73"/>
    <w:rsid w:val="00A74526"/>
    <w:rsid w:val="00A767FA"/>
    <w:rsid w:val="00A76C39"/>
    <w:rsid w:val="00A776F0"/>
    <w:rsid w:val="00A779B8"/>
    <w:rsid w:val="00A77A18"/>
    <w:rsid w:val="00A80585"/>
    <w:rsid w:val="00A8063A"/>
    <w:rsid w:val="00A80CEC"/>
    <w:rsid w:val="00A80E85"/>
    <w:rsid w:val="00A811B0"/>
    <w:rsid w:val="00A816CD"/>
    <w:rsid w:val="00A81B49"/>
    <w:rsid w:val="00A81F36"/>
    <w:rsid w:val="00A82734"/>
    <w:rsid w:val="00A82E79"/>
    <w:rsid w:val="00A83007"/>
    <w:rsid w:val="00A83478"/>
    <w:rsid w:val="00A83CE7"/>
    <w:rsid w:val="00A84E4D"/>
    <w:rsid w:val="00A85091"/>
    <w:rsid w:val="00A850B3"/>
    <w:rsid w:val="00A85593"/>
    <w:rsid w:val="00A85A54"/>
    <w:rsid w:val="00A86C56"/>
    <w:rsid w:val="00A87D46"/>
    <w:rsid w:val="00A9055B"/>
    <w:rsid w:val="00A909B2"/>
    <w:rsid w:val="00A90B5E"/>
    <w:rsid w:val="00A91000"/>
    <w:rsid w:val="00A91051"/>
    <w:rsid w:val="00A91E64"/>
    <w:rsid w:val="00A93740"/>
    <w:rsid w:val="00A93BBB"/>
    <w:rsid w:val="00A9417D"/>
    <w:rsid w:val="00A9478E"/>
    <w:rsid w:val="00A94BF0"/>
    <w:rsid w:val="00A952DA"/>
    <w:rsid w:val="00A95F01"/>
    <w:rsid w:val="00A96298"/>
    <w:rsid w:val="00A96C4F"/>
    <w:rsid w:val="00A971AE"/>
    <w:rsid w:val="00A97AAA"/>
    <w:rsid w:val="00A97CBF"/>
    <w:rsid w:val="00A97D7E"/>
    <w:rsid w:val="00AA0002"/>
    <w:rsid w:val="00AA03F0"/>
    <w:rsid w:val="00AA1483"/>
    <w:rsid w:val="00AA2300"/>
    <w:rsid w:val="00AA26DC"/>
    <w:rsid w:val="00AA363F"/>
    <w:rsid w:val="00AA3E36"/>
    <w:rsid w:val="00AA3EEC"/>
    <w:rsid w:val="00AA4967"/>
    <w:rsid w:val="00AA4B2B"/>
    <w:rsid w:val="00AA4B72"/>
    <w:rsid w:val="00AA4C8C"/>
    <w:rsid w:val="00AA4DC0"/>
    <w:rsid w:val="00AA522E"/>
    <w:rsid w:val="00AA5727"/>
    <w:rsid w:val="00AA5B63"/>
    <w:rsid w:val="00AA5BA0"/>
    <w:rsid w:val="00AA6475"/>
    <w:rsid w:val="00AA6F3C"/>
    <w:rsid w:val="00AA6FFD"/>
    <w:rsid w:val="00AA70C4"/>
    <w:rsid w:val="00AA70F7"/>
    <w:rsid w:val="00AA7775"/>
    <w:rsid w:val="00AA7D37"/>
    <w:rsid w:val="00AB0B72"/>
    <w:rsid w:val="00AB0ED3"/>
    <w:rsid w:val="00AB14FA"/>
    <w:rsid w:val="00AB1620"/>
    <w:rsid w:val="00AB1732"/>
    <w:rsid w:val="00AB194C"/>
    <w:rsid w:val="00AB198B"/>
    <w:rsid w:val="00AB1B19"/>
    <w:rsid w:val="00AB23E0"/>
    <w:rsid w:val="00AB2DC1"/>
    <w:rsid w:val="00AB3185"/>
    <w:rsid w:val="00AB4E79"/>
    <w:rsid w:val="00AB51D0"/>
    <w:rsid w:val="00AB5748"/>
    <w:rsid w:val="00AB58A1"/>
    <w:rsid w:val="00AB5BD1"/>
    <w:rsid w:val="00AB600C"/>
    <w:rsid w:val="00AB6466"/>
    <w:rsid w:val="00AB6D1C"/>
    <w:rsid w:val="00AB6F82"/>
    <w:rsid w:val="00AB6FF8"/>
    <w:rsid w:val="00AB72E4"/>
    <w:rsid w:val="00AC0095"/>
    <w:rsid w:val="00AC02A0"/>
    <w:rsid w:val="00AC0774"/>
    <w:rsid w:val="00AC0EBD"/>
    <w:rsid w:val="00AC14C1"/>
    <w:rsid w:val="00AC15CD"/>
    <w:rsid w:val="00AC1786"/>
    <w:rsid w:val="00AC1AC0"/>
    <w:rsid w:val="00AC1DCF"/>
    <w:rsid w:val="00AC2232"/>
    <w:rsid w:val="00AC2474"/>
    <w:rsid w:val="00AC301C"/>
    <w:rsid w:val="00AC3183"/>
    <w:rsid w:val="00AC3236"/>
    <w:rsid w:val="00AC341A"/>
    <w:rsid w:val="00AC3785"/>
    <w:rsid w:val="00AC4305"/>
    <w:rsid w:val="00AC4847"/>
    <w:rsid w:val="00AC4A40"/>
    <w:rsid w:val="00AC5A88"/>
    <w:rsid w:val="00AC677B"/>
    <w:rsid w:val="00AC6B02"/>
    <w:rsid w:val="00AC6C8B"/>
    <w:rsid w:val="00AC73DE"/>
    <w:rsid w:val="00AC751D"/>
    <w:rsid w:val="00AC7613"/>
    <w:rsid w:val="00AD0030"/>
    <w:rsid w:val="00AD00C0"/>
    <w:rsid w:val="00AD0231"/>
    <w:rsid w:val="00AD1625"/>
    <w:rsid w:val="00AD1E56"/>
    <w:rsid w:val="00AD1FC6"/>
    <w:rsid w:val="00AD23A6"/>
    <w:rsid w:val="00AD2501"/>
    <w:rsid w:val="00AD2503"/>
    <w:rsid w:val="00AD2965"/>
    <w:rsid w:val="00AD2A6E"/>
    <w:rsid w:val="00AD2AD3"/>
    <w:rsid w:val="00AD2B3C"/>
    <w:rsid w:val="00AD2C90"/>
    <w:rsid w:val="00AD2CD4"/>
    <w:rsid w:val="00AD31E8"/>
    <w:rsid w:val="00AD39AA"/>
    <w:rsid w:val="00AD3AE2"/>
    <w:rsid w:val="00AD405C"/>
    <w:rsid w:val="00AD4DDE"/>
    <w:rsid w:val="00AD503E"/>
    <w:rsid w:val="00AD5E2F"/>
    <w:rsid w:val="00AD612B"/>
    <w:rsid w:val="00AD6588"/>
    <w:rsid w:val="00AD6613"/>
    <w:rsid w:val="00AD6968"/>
    <w:rsid w:val="00AD7709"/>
    <w:rsid w:val="00AD79A6"/>
    <w:rsid w:val="00AD7F32"/>
    <w:rsid w:val="00AE0650"/>
    <w:rsid w:val="00AE0D09"/>
    <w:rsid w:val="00AE22E0"/>
    <w:rsid w:val="00AE42BD"/>
    <w:rsid w:val="00AE43F4"/>
    <w:rsid w:val="00AE4482"/>
    <w:rsid w:val="00AE4534"/>
    <w:rsid w:val="00AE49F2"/>
    <w:rsid w:val="00AE4F5E"/>
    <w:rsid w:val="00AE55EA"/>
    <w:rsid w:val="00AE583A"/>
    <w:rsid w:val="00AE5CB7"/>
    <w:rsid w:val="00AE5D61"/>
    <w:rsid w:val="00AE5E27"/>
    <w:rsid w:val="00AE6427"/>
    <w:rsid w:val="00AE665E"/>
    <w:rsid w:val="00AE6917"/>
    <w:rsid w:val="00AE73F2"/>
    <w:rsid w:val="00AE7B84"/>
    <w:rsid w:val="00AE7E2D"/>
    <w:rsid w:val="00AF014D"/>
    <w:rsid w:val="00AF0380"/>
    <w:rsid w:val="00AF063F"/>
    <w:rsid w:val="00AF0B4D"/>
    <w:rsid w:val="00AF0B65"/>
    <w:rsid w:val="00AF0C98"/>
    <w:rsid w:val="00AF107C"/>
    <w:rsid w:val="00AF12B8"/>
    <w:rsid w:val="00AF14D3"/>
    <w:rsid w:val="00AF1A48"/>
    <w:rsid w:val="00AF1C0C"/>
    <w:rsid w:val="00AF21FC"/>
    <w:rsid w:val="00AF25F0"/>
    <w:rsid w:val="00AF2688"/>
    <w:rsid w:val="00AF3279"/>
    <w:rsid w:val="00AF3777"/>
    <w:rsid w:val="00AF3E73"/>
    <w:rsid w:val="00AF4181"/>
    <w:rsid w:val="00AF442F"/>
    <w:rsid w:val="00AF4D17"/>
    <w:rsid w:val="00AF513C"/>
    <w:rsid w:val="00AF5294"/>
    <w:rsid w:val="00AF5A71"/>
    <w:rsid w:val="00AF5E66"/>
    <w:rsid w:val="00AF64B7"/>
    <w:rsid w:val="00AF676D"/>
    <w:rsid w:val="00B0057B"/>
    <w:rsid w:val="00B00659"/>
    <w:rsid w:val="00B00735"/>
    <w:rsid w:val="00B00B3C"/>
    <w:rsid w:val="00B01606"/>
    <w:rsid w:val="00B020DD"/>
    <w:rsid w:val="00B040D0"/>
    <w:rsid w:val="00B04290"/>
    <w:rsid w:val="00B04D26"/>
    <w:rsid w:val="00B053A0"/>
    <w:rsid w:val="00B06259"/>
    <w:rsid w:val="00B06765"/>
    <w:rsid w:val="00B0739C"/>
    <w:rsid w:val="00B07B28"/>
    <w:rsid w:val="00B10582"/>
    <w:rsid w:val="00B11278"/>
    <w:rsid w:val="00B11391"/>
    <w:rsid w:val="00B131A6"/>
    <w:rsid w:val="00B1448D"/>
    <w:rsid w:val="00B15912"/>
    <w:rsid w:val="00B15CC9"/>
    <w:rsid w:val="00B15F4D"/>
    <w:rsid w:val="00B16312"/>
    <w:rsid w:val="00B16587"/>
    <w:rsid w:val="00B168BB"/>
    <w:rsid w:val="00B168BE"/>
    <w:rsid w:val="00B16D33"/>
    <w:rsid w:val="00B17055"/>
    <w:rsid w:val="00B17181"/>
    <w:rsid w:val="00B17222"/>
    <w:rsid w:val="00B174F9"/>
    <w:rsid w:val="00B17ADE"/>
    <w:rsid w:val="00B20557"/>
    <w:rsid w:val="00B21351"/>
    <w:rsid w:val="00B21F96"/>
    <w:rsid w:val="00B2260A"/>
    <w:rsid w:val="00B22CBC"/>
    <w:rsid w:val="00B2383D"/>
    <w:rsid w:val="00B244D3"/>
    <w:rsid w:val="00B2599F"/>
    <w:rsid w:val="00B25ACC"/>
    <w:rsid w:val="00B25F07"/>
    <w:rsid w:val="00B27A60"/>
    <w:rsid w:val="00B30DC6"/>
    <w:rsid w:val="00B31106"/>
    <w:rsid w:val="00B31754"/>
    <w:rsid w:val="00B3201F"/>
    <w:rsid w:val="00B32C4D"/>
    <w:rsid w:val="00B32C9E"/>
    <w:rsid w:val="00B33E33"/>
    <w:rsid w:val="00B34C7A"/>
    <w:rsid w:val="00B35A62"/>
    <w:rsid w:val="00B35AEC"/>
    <w:rsid w:val="00B35B7E"/>
    <w:rsid w:val="00B36380"/>
    <w:rsid w:val="00B3650F"/>
    <w:rsid w:val="00B369E0"/>
    <w:rsid w:val="00B40C31"/>
    <w:rsid w:val="00B40C33"/>
    <w:rsid w:val="00B4109A"/>
    <w:rsid w:val="00B41498"/>
    <w:rsid w:val="00B42593"/>
    <w:rsid w:val="00B42691"/>
    <w:rsid w:val="00B42A94"/>
    <w:rsid w:val="00B42BD1"/>
    <w:rsid w:val="00B4354C"/>
    <w:rsid w:val="00B43865"/>
    <w:rsid w:val="00B4395A"/>
    <w:rsid w:val="00B439FC"/>
    <w:rsid w:val="00B43CE0"/>
    <w:rsid w:val="00B43D8F"/>
    <w:rsid w:val="00B4437C"/>
    <w:rsid w:val="00B4441C"/>
    <w:rsid w:val="00B44F48"/>
    <w:rsid w:val="00B45CA6"/>
    <w:rsid w:val="00B45D94"/>
    <w:rsid w:val="00B4601E"/>
    <w:rsid w:val="00B464FE"/>
    <w:rsid w:val="00B4695C"/>
    <w:rsid w:val="00B470D6"/>
    <w:rsid w:val="00B4790C"/>
    <w:rsid w:val="00B47CF8"/>
    <w:rsid w:val="00B50184"/>
    <w:rsid w:val="00B50239"/>
    <w:rsid w:val="00B50B49"/>
    <w:rsid w:val="00B50E21"/>
    <w:rsid w:val="00B5107A"/>
    <w:rsid w:val="00B516C0"/>
    <w:rsid w:val="00B516C7"/>
    <w:rsid w:val="00B520F0"/>
    <w:rsid w:val="00B52A24"/>
    <w:rsid w:val="00B52BC4"/>
    <w:rsid w:val="00B53A8C"/>
    <w:rsid w:val="00B53F4A"/>
    <w:rsid w:val="00B544AC"/>
    <w:rsid w:val="00B547CC"/>
    <w:rsid w:val="00B5485B"/>
    <w:rsid w:val="00B54C02"/>
    <w:rsid w:val="00B54CA7"/>
    <w:rsid w:val="00B568B9"/>
    <w:rsid w:val="00B569DA"/>
    <w:rsid w:val="00B56CEB"/>
    <w:rsid w:val="00B574C4"/>
    <w:rsid w:val="00B577A2"/>
    <w:rsid w:val="00B57DC8"/>
    <w:rsid w:val="00B6088F"/>
    <w:rsid w:val="00B61045"/>
    <w:rsid w:val="00B61655"/>
    <w:rsid w:val="00B61D08"/>
    <w:rsid w:val="00B620B7"/>
    <w:rsid w:val="00B623C4"/>
    <w:rsid w:val="00B63035"/>
    <w:rsid w:val="00B63B76"/>
    <w:rsid w:val="00B63FEE"/>
    <w:rsid w:val="00B64626"/>
    <w:rsid w:val="00B6468A"/>
    <w:rsid w:val="00B64B2B"/>
    <w:rsid w:val="00B657A9"/>
    <w:rsid w:val="00B66927"/>
    <w:rsid w:val="00B66998"/>
    <w:rsid w:val="00B66F89"/>
    <w:rsid w:val="00B70911"/>
    <w:rsid w:val="00B70BAA"/>
    <w:rsid w:val="00B712F9"/>
    <w:rsid w:val="00B7176E"/>
    <w:rsid w:val="00B71C86"/>
    <w:rsid w:val="00B71CE9"/>
    <w:rsid w:val="00B71DD4"/>
    <w:rsid w:val="00B71EF0"/>
    <w:rsid w:val="00B721DB"/>
    <w:rsid w:val="00B73742"/>
    <w:rsid w:val="00B74BC5"/>
    <w:rsid w:val="00B7545E"/>
    <w:rsid w:val="00B75ECC"/>
    <w:rsid w:val="00B765CB"/>
    <w:rsid w:val="00B76AFC"/>
    <w:rsid w:val="00B76DB9"/>
    <w:rsid w:val="00B774CB"/>
    <w:rsid w:val="00B77B8F"/>
    <w:rsid w:val="00B77E75"/>
    <w:rsid w:val="00B80AE8"/>
    <w:rsid w:val="00B80D73"/>
    <w:rsid w:val="00B8274C"/>
    <w:rsid w:val="00B82D77"/>
    <w:rsid w:val="00B833A4"/>
    <w:rsid w:val="00B84788"/>
    <w:rsid w:val="00B85485"/>
    <w:rsid w:val="00B85F8E"/>
    <w:rsid w:val="00B86518"/>
    <w:rsid w:val="00B8680F"/>
    <w:rsid w:val="00B86E16"/>
    <w:rsid w:val="00B875FC"/>
    <w:rsid w:val="00B87C9C"/>
    <w:rsid w:val="00B90982"/>
    <w:rsid w:val="00B91081"/>
    <w:rsid w:val="00B91515"/>
    <w:rsid w:val="00B917DC"/>
    <w:rsid w:val="00B92731"/>
    <w:rsid w:val="00B92A28"/>
    <w:rsid w:val="00B92FF2"/>
    <w:rsid w:val="00B935F6"/>
    <w:rsid w:val="00B93BC0"/>
    <w:rsid w:val="00B944F9"/>
    <w:rsid w:val="00B94653"/>
    <w:rsid w:val="00B9484E"/>
    <w:rsid w:val="00B94981"/>
    <w:rsid w:val="00B94B07"/>
    <w:rsid w:val="00B94BEA"/>
    <w:rsid w:val="00B94F07"/>
    <w:rsid w:val="00B95A66"/>
    <w:rsid w:val="00B95BA4"/>
    <w:rsid w:val="00B95EA7"/>
    <w:rsid w:val="00B969DE"/>
    <w:rsid w:val="00B96A66"/>
    <w:rsid w:val="00B96C75"/>
    <w:rsid w:val="00B971CF"/>
    <w:rsid w:val="00B9794A"/>
    <w:rsid w:val="00B97970"/>
    <w:rsid w:val="00B97CF4"/>
    <w:rsid w:val="00B97E1A"/>
    <w:rsid w:val="00BA08F5"/>
    <w:rsid w:val="00BA11B5"/>
    <w:rsid w:val="00BA1642"/>
    <w:rsid w:val="00BA2442"/>
    <w:rsid w:val="00BA26D9"/>
    <w:rsid w:val="00BA298F"/>
    <w:rsid w:val="00BA2CD4"/>
    <w:rsid w:val="00BA2E4E"/>
    <w:rsid w:val="00BA2F1E"/>
    <w:rsid w:val="00BA2FCD"/>
    <w:rsid w:val="00BA3433"/>
    <w:rsid w:val="00BA3695"/>
    <w:rsid w:val="00BA3734"/>
    <w:rsid w:val="00BA3F47"/>
    <w:rsid w:val="00BA4430"/>
    <w:rsid w:val="00BA4567"/>
    <w:rsid w:val="00BA4BCB"/>
    <w:rsid w:val="00BA548C"/>
    <w:rsid w:val="00BA5EE8"/>
    <w:rsid w:val="00BA604D"/>
    <w:rsid w:val="00BA60B5"/>
    <w:rsid w:val="00BA6327"/>
    <w:rsid w:val="00BA7099"/>
    <w:rsid w:val="00BA73F6"/>
    <w:rsid w:val="00BA75A8"/>
    <w:rsid w:val="00BA77E0"/>
    <w:rsid w:val="00BB0015"/>
    <w:rsid w:val="00BB00BF"/>
    <w:rsid w:val="00BB0F1E"/>
    <w:rsid w:val="00BB10CE"/>
    <w:rsid w:val="00BB2308"/>
    <w:rsid w:val="00BB2D35"/>
    <w:rsid w:val="00BB3498"/>
    <w:rsid w:val="00BB40FC"/>
    <w:rsid w:val="00BB4A3E"/>
    <w:rsid w:val="00BB51F3"/>
    <w:rsid w:val="00BB58AA"/>
    <w:rsid w:val="00BB5D18"/>
    <w:rsid w:val="00BB671B"/>
    <w:rsid w:val="00BB74AB"/>
    <w:rsid w:val="00BB7638"/>
    <w:rsid w:val="00BB7F02"/>
    <w:rsid w:val="00BC0CB4"/>
    <w:rsid w:val="00BC22B8"/>
    <w:rsid w:val="00BC2998"/>
    <w:rsid w:val="00BC2C75"/>
    <w:rsid w:val="00BC518A"/>
    <w:rsid w:val="00BC5194"/>
    <w:rsid w:val="00BC5380"/>
    <w:rsid w:val="00BC5532"/>
    <w:rsid w:val="00BC57EE"/>
    <w:rsid w:val="00BC6DA6"/>
    <w:rsid w:val="00BC71E7"/>
    <w:rsid w:val="00BD058E"/>
    <w:rsid w:val="00BD1587"/>
    <w:rsid w:val="00BD191C"/>
    <w:rsid w:val="00BD1F8F"/>
    <w:rsid w:val="00BD2115"/>
    <w:rsid w:val="00BD216A"/>
    <w:rsid w:val="00BD33E9"/>
    <w:rsid w:val="00BD38DB"/>
    <w:rsid w:val="00BD3AFD"/>
    <w:rsid w:val="00BD4408"/>
    <w:rsid w:val="00BD4748"/>
    <w:rsid w:val="00BD5335"/>
    <w:rsid w:val="00BD5700"/>
    <w:rsid w:val="00BD58B5"/>
    <w:rsid w:val="00BD5EC8"/>
    <w:rsid w:val="00BD6705"/>
    <w:rsid w:val="00BD6967"/>
    <w:rsid w:val="00BD7821"/>
    <w:rsid w:val="00BE02FF"/>
    <w:rsid w:val="00BE0A71"/>
    <w:rsid w:val="00BE1BB4"/>
    <w:rsid w:val="00BE2AF9"/>
    <w:rsid w:val="00BE2D9A"/>
    <w:rsid w:val="00BE3578"/>
    <w:rsid w:val="00BE3727"/>
    <w:rsid w:val="00BE38E5"/>
    <w:rsid w:val="00BE3A5A"/>
    <w:rsid w:val="00BE4BFF"/>
    <w:rsid w:val="00BE586D"/>
    <w:rsid w:val="00BE5B42"/>
    <w:rsid w:val="00BE5B47"/>
    <w:rsid w:val="00BE5D48"/>
    <w:rsid w:val="00BE6159"/>
    <w:rsid w:val="00BE62CC"/>
    <w:rsid w:val="00BE63CF"/>
    <w:rsid w:val="00BE6530"/>
    <w:rsid w:val="00BE6B5A"/>
    <w:rsid w:val="00BE78DD"/>
    <w:rsid w:val="00BE7E71"/>
    <w:rsid w:val="00BF008C"/>
    <w:rsid w:val="00BF0458"/>
    <w:rsid w:val="00BF055B"/>
    <w:rsid w:val="00BF07B4"/>
    <w:rsid w:val="00BF0858"/>
    <w:rsid w:val="00BF14DA"/>
    <w:rsid w:val="00BF17EB"/>
    <w:rsid w:val="00BF1DD3"/>
    <w:rsid w:val="00BF2824"/>
    <w:rsid w:val="00BF2B3E"/>
    <w:rsid w:val="00BF2C7D"/>
    <w:rsid w:val="00BF3935"/>
    <w:rsid w:val="00BF3D69"/>
    <w:rsid w:val="00BF44C0"/>
    <w:rsid w:val="00BF45CF"/>
    <w:rsid w:val="00BF4881"/>
    <w:rsid w:val="00BF4FBC"/>
    <w:rsid w:val="00BF566E"/>
    <w:rsid w:val="00BF6A2A"/>
    <w:rsid w:val="00BF75A3"/>
    <w:rsid w:val="00BF77E7"/>
    <w:rsid w:val="00BF77F8"/>
    <w:rsid w:val="00BF7BA5"/>
    <w:rsid w:val="00BF7E53"/>
    <w:rsid w:val="00C007D7"/>
    <w:rsid w:val="00C00B47"/>
    <w:rsid w:val="00C016B6"/>
    <w:rsid w:val="00C016C4"/>
    <w:rsid w:val="00C01BF3"/>
    <w:rsid w:val="00C02BA1"/>
    <w:rsid w:val="00C02D19"/>
    <w:rsid w:val="00C02E9A"/>
    <w:rsid w:val="00C03009"/>
    <w:rsid w:val="00C0329D"/>
    <w:rsid w:val="00C03882"/>
    <w:rsid w:val="00C04042"/>
    <w:rsid w:val="00C04206"/>
    <w:rsid w:val="00C049D9"/>
    <w:rsid w:val="00C055CE"/>
    <w:rsid w:val="00C05A72"/>
    <w:rsid w:val="00C05E08"/>
    <w:rsid w:val="00C0687D"/>
    <w:rsid w:val="00C079C0"/>
    <w:rsid w:val="00C07CA0"/>
    <w:rsid w:val="00C10DBA"/>
    <w:rsid w:val="00C116E0"/>
    <w:rsid w:val="00C11A46"/>
    <w:rsid w:val="00C1295C"/>
    <w:rsid w:val="00C12AB8"/>
    <w:rsid w:val="00C12E6E"/>
    <w:rsid w:val="00C1376A"/>
    <w:rsid w:val="00C140B0"/>
    <w:rsid w:val="00C14BB6"/>
    <w:rsid w:val="00C1510D"/>
    <w:rsid w:val="00C15756"/>
    <w:rsid w:val="00C1650B"/>
    <w:rsid w:val="00C17ED6"/>
    <w:rsid w:val="00C2016B"/>
    <w:rsid w:val="00C20648"/>
    <w:rsid w:val="00C21727"/>
    <w:rsid w:val="00C21777"/>
    <w:rsid w:val="00C217B8"/>
    <w:rsid w:val="00C21CE9"/>
    <w:rsid w:val="00C21DA0"/>
    <w:rsid w:val="00C22153"/>
    <w:rsid w:val="00C225DC"/>
    <w:rsid w:val="00C226CB"/>
    <w:rsid w:val="00C22777"/>
    <w:rsid w:val="00C22819"/>
    <w:rsid w:val="00C228EA"/>
    <w:rsid w:val="00C22995"/>
    <w:rsid w:val="00C22A5D"/>
    <w:rsid w:val="00C23390"/>
    <w:rsid w:val="00C24250"/>
    <w:rsid w:val="00C24534"/>
    <w:rsid w:val="00C24AEC"/>
    <w:rsid w:val="00C25307"/>
    <w:rsid w:val="00C25358"/>
    <w:rsid w:val="00C259C3"/>
    <w:rsid w:val="00C25A6B"/>
    <w:rsid w:val="00C2661A"/>
    <w:rsid w:val="00C2690F"/>
    <w:rsid w:val="00C26C47"/>
    <w:rsid w:val="00C26E96"/>
    <w:rsid w:val="00C2718F"/>
    <w:rsid w:val="00C273D7"/>
    <w:rsid w:val="00C274F8"/>
    <w:rsid w:val="00C27E8E"/>
    <w:rsid w:val="00C3026B"/>
    <w:rsid w:val="00C303AE"/>
    <w:rsid w:val="00C308DF"/>
    <w:rsid w:val="00C3133F"/>
    <w:rsid w:val="00C31A19"/>
    <w:rsid w:val="00C31A3B"/>
    <w:rsid w:val="00C31F9F"/>
    <w:rsid w:val="00C3225E"/>
    <w:rsid w:val="00C32744"/>
    <w:rsid w:val="00C330D3"/>
    <w:rsid w:val="00C33263"/>
    <w:rsid w:val="00C3377D"/>
    <w:rsid w:val="00C33BE2"/>
    <w:rsid w:val="00C33BF2"/>
    <w:rsid w:val="00C340D8"/>
    <w:rsid w:val="00C34A5D"/>
    <w:rsid w:val="00C35026"/>
    <w:rsid w:val="00C36093"/>
    <w:rsid w:val="00C3648C"/>
    <w:rsid w:val="00C36983"/>
    <w:rsid w:val="00C36B6F"/>
    <w:rsid w:val="00C37089"/>
    <w:rsid w:val="00C4020F"/>
    <w:rsid w:val="00C40B86"/>
    <w:rsid w:val="00C421D2"/>
    <w:rsid w:val="00C425A4"/>
    <w:rsid w:val="00C425C2"/>
    <w:rsid w:val="00C438B9"/>
    <w:rsid w:val="00C4396B"/>
    <w:rsid w:val="00C43BF8"/>
    <w:rsid w:val="00C44620"/>
    <w:rsid w:val="00C44A8E"/>
    <w:rsid w:val="00C44D31"/>
    <w:rsid w:val="00C45A4E"/>
    <w:rsid w:val="00C45C35"/>
    <w:rsid w:val="00C45CE9"/>
    <w:rsid w:val="00C46533"/>
    <w:rsid w:val="00C46564"/>
    <w:rsid w:val="00C465D8"/>
    <w:rsid w:val="00C46758"/>
    <w:rsid w:val="00C4731F"/>
    <w:rsid w:val="00C47595"/>
    <w:rsid w:val="00C476A4"/>
    <w:rsid w:val="00C47FB1"/>
    <w:rsid w:val="00C5021F"/>
    <w:rsid w:val="00C50C18"/>
    <w:rsid w:val="00C50F5C"/>
    <w:rsid w:val="00C513DB"/>
    <w:rsid w:val="00C5198E"/>
    <w:rsid w:val="00C51C3E"/>
    <w:rsid w:val="00C51E4A"/>
    <w:rsid w:val="00C5220F"/>
    <w:rsid w:val="00C528F6"/>
    <w:rsid w:val="00C53268"/>
    <w:rsid w:val="00C53B54"/>
    <w:rsid w:val="00C54246"/>
    <w:rsid w:val="00C546D0"/>
    <w:rsid w:val="00C547A8"/>
    <w:rsid w:val="00C54DFB"/>
    <w:rsid w:val="00C55286"/>
    <w:rsid w:val="00C55395"/>
    <w:rsid w:val="00C56161"/>
    <w:rsid w:val="00C56310"/>
    <w:rsid w:val="00C564BD"/>
    <w:rsid w:val="00C56528"/>
    <w:rsid w:val="00C5685E"/>
    <w:rsid w:val="00C56DC7"/>
    <w:rsid w:val="00C57F00"/>
    <w:rsid w:val="00C6035F"/>
    <w:rsid w:val="00C60D00"/>
    <w:rsid w:val="00C6103C"/>
    <w:rsid w:val="00C610F6"/>
    <w:rsid w:val="00C613C2"/>
    <w:rsid w:val="00C6193D"/>
    <w:rsid w:val="00C6281D"/>
    <w:rsid w:val="00C6307D"/>
    <w:rsid w:val="00C634A2"/>
    <w:rsid w:val="00C636F6"/>
    <w:rsid w:val="00C64039"/>
    <w:rsid w:val="00C6410C"/>
    <w:rsid w:val="00C64C31"/>
    <w:rsid w:val="00C65625"/>
    <w:rsid w:val="00C66045"/>
    <w:rsid w:val="00C661FA"/>
    <w:rsid w:val="00C66821"/>
    <w:rsid w:val="00C668A4"/>
    <w:rsid w:val="00C66C01"/>
    <w:rsid w:val="00C673B6"/>
    <w:rsid w:val="00C67404"/>
    <w:rsid w:val="00C67805"/>
    <w:rsid w:val="00C67D96"/>
    <w:rsid w:val="00C717F6"/>
    <w:rsid w:val="00C71A31"/>
    <w:rsid w:val="00C71BFF"/>
    <w:rsid w:val="00C71DCA"/>
    <w:rsid w:val="00C71EA5"/>
    <w:rsid w:val="00C71F37"/>
    <w:rsid w:val="00C725FC"/>
    <w:rsid w:val="00C741DF"/>
    <w:rsid w:val="00C75126"/>
    <w:rsid w:val="00C751F7"/>
    <w:rsid w:val="00C7531F"/>
    <w:rsid w:val="00C759E5"/>
    <w:rsid w:val="00C75C61"/>
    <w:rsid w:val="00C75E7D"/>
    <w:rsid w:val="00C75F48"/>
    <w:rsid w:val="00C75F9E"/>
    <w:rsid w:val="00C76067"/>
    <w:rsid w:val="00C778D8"/>
    <w:rsid w:val="00C77978"/>
    <w:rsid w:val="00C804F0"/>
    <w:rsid w:val="00C80E1E"/>
    <w:rsid w:val="00C8108B"/>
    <w:rsid w:val="00C812C4"/>
    <w:rsid w:val="00C8136A"/>
    <w:rsid w:val="00C826A8"/>
    <w:rsid w:val="00C84510"/>
    <w:rsid w:val="00C848F2"/>
    <w:rsid w:val="00C84AC9"/>
    <w:rsid w:val="00C84FD4"/>
    <w:rsid w:val="00C85360"/>
    <w:rsid w:val="00C85D54"/>
    <w:rsid w:val="00C865B6"/>
    <w:rsid w:val="00C86649"/>
    <w:rsid w:val="00C86919"/>
    <w:rsid w:val="00C87090"/>
    <w:rsid w:val="00C870D4"/>
    <w:rsid w:val="00C87532"/>
    <w:rsid w:val="00C87F44"/>
    <w:rsid w:val="00C9008A"/>
    <w:rsid w:val="00C90747"/>
    <w:rsid w:val="00C90E98"/>
    <w:rsid w:val="00C914A4"/>
    <w:rsid w:val="00C9163C"/>
    <w:rsid w:val="00C920FB"/>
    <w:rsid w:val="00C92DDE"/>
    <w:rsid w:val="00C92E08"/>
    <w:rsid w:val="00C931B5"/>
    <w:rsid w:val="00C9327A"/>
    <w:rsid w:val="00C936B1"/>
    <w:rsid w:val="00C93914"/>
    <w:rsid w:val="00C93ECA"/>
    <w:rsid w:val="00C952B8"/>
    <w:rsid w:val="00C95511"/>
    <w:rsid w:val="00C95644"/>
    <w:rsid w:val="00C958B9"/>
    <w:rsid w:val="00C96270"/>
    <w:rsid w:val="00C968C6"/>
    <w:rsid w:val="00C9697A"/>
    <w:rsid w:val="00C96AB7"/>
    <w:rsid w:val="00C97564"/>
    <w:rsid w:val="00CA005A"/>
    <w:rsid w:val="00CA11B0"/>
    <w:rsid w:val="00CA195F"/>
    <w:rsid w:val="00CA21DE"/>
    <w:rsid w:val="00CA2290"/>
    <w:rsid w:val="00CA23C7"/>
    <w:rsid w:val="00CA45E9"/>
    <w:rsid w:val="00CA491E"/>
    <w:rsid w:val="00CA4A02"/>
    <w:rsid w:val="00CA4B0B"/>
    <w:rsid w:val="00CA6F24"/>
    <w:rsid w:val="00CA6F82"/>
    <w:rsid w:val="00CA742F"/>
    <w:rsid w:val="00CB040A"/>
    <w:rsid w:val="00CB0499"/>
    <w:rsid w:val="00CB0C8A"/>
    <w:rsid w:val="00CB123E"/>
    <w:rsid w:val="00CB17D0"/>
    <w:rsid w:val="00CB1BF0"/>
    <w:rsid w:val="00CB2248"/>
    <w:rsid w:val="00CB2272"/>
    <w:rsid w:val="00CB23C8"/>
    <w:rsid w:val="00CB28C2"/>
    <w:rsid w:val="00CB306F"/>
    <w:rsid w:val="00CB3DCB"/>
    <w:rsid w:val="00CB3EAC"/>
    <w:rsid w:val="00CB3FCE"/>
    <w:rsid w:val="00CB4297"/>
    <w:rsid w:val="00CB43F4"/>
    <w:rsid w:val="00CB49C6"/>
    <w:rsid w:val="00CB542F"/>
    <w:rsid w:val="00CB5470"/>
    <w:rsid w:val="00CB5517"/>
    <w:rsid w:val="00CB5C3C"/>
    <w:rsid w:val="00CB5FE1"/>
    <w:rsid w:val="00CB6118"/>
    <w:rsid w:val="00CB6CBA"/>
    <w:rsid w:val="00CB7257"/>
    <w:rsid w:val="00CB7A97"/>
    <w:rsid w:val="00CC02E5"/>
    <w:rsid w:val="00CC0DFF"/>
    <w:rsid w:val="00CC24B5"/>
    <w:rsid w:val="00CC28AD"/>
    <w:rsid w:val="00CC293C"/>
    <w:rsid w:val="00CC2DEC"/>
    <w:rsid w:val="00CC309D"/>
    <w:rsid w:val="00CC37BE"/>
    <w:rsid w:val="00CC38F2"/>
    <w:rsid w:val="00CC3942"/>
    <w:rsid w:val="00CC3EB7"/>
    <w:rsid w:val="00CC4150"/>
    <w:rsid w:val="00CC486A"/>
    <w:rsid w:val="00CC55BD"/>
    <w:rsid w:val="00CC5F24"/>
    <w:rsid w:val="00CC6884"/>
    <w:rsid w:val="00CC6EFE"/>
    <w:rsid w:val="00CC7B8E"/>
    <w:rsid w:val="00CC7BBF"/>
    <w:rsid w:val="00CD050F"/>
    <w:rsid w:val="00CD0777"/>
    <w:rsid w:val="00CD0FD1"/>
    <w:rsid w:val="00CD1F1B"/>
    <w:rsid w:val="00CD24C6"/>
    <w:rsid w:val="00CD2782"/>
    <w:rsid w:val="00CD3292"/>
    <w:rsid w:val="00CD32A6"/>
    <w:rsid w:val="00CD442B"/>
    <w:rsid w:val="00CD458C"/>
    <w:rsid w:val="00CD4C5A"/>
    <w:rsid w:val="00CD4F69"/>
    <w:rsid w:val="00CD58F4"/>
    <w:rsid w:val="00CD59AB"/>
    <w:rsid w:val="00CD5A5E"/>
    <w:rsid w:val="00CD5F24"/>
    <w:rsid w:val="00CD64A4"/>
    <w:rsid w:val="00CD657F"/>
    <w:rsid w:val="00CD73F9"/>
    <w:rsid w:val="00CE03A9"/>
    <w:rsid w:val="00CE060A"/>
    <w:rsid w:val="00CE0893"/>
    <w:rsid w:val="00CE0E5D"/>
    <w:rsid w:val="00CE11B2"/>
    <w:rsid w:val="00CE1587"/>
    <w:rsid w:val="00CE229A"/>
    <w:rsid w:val="00CE2B2B"/>
    <w:rsid w:val="00CE2BC8"/>
    <w:rsid w:val="00CE516C"/>
    <w:rsid w:val="00CE602D"/>
    <w:rsid w:val="00CE61D6"/>
    <w:rsid w:val="00CE63D7"/>
    <w:rsid w:val="00CE681D"/>
    <w:rsid w:val="00CE6A20"/>
    <w:rsid w:val="00CE71B7"/>
    <w:rsid w:val="00CE7629"/>
    <w:rsid w:val="00CF1133"/>
    <w:rsid w:val="00CF122C"/>
    <w:rsid w:val="00CF13DA"/>
    <w:rsid w:val="00CF171B"/>
    <w:rsid w:val="00CF1956"/>
    <w:rsid w:val="00CF2078"/>
    <w:rsid w:val="00CF27ED"/>
    <w:rsid w:val="00CF2D97"/>
    <w:rsid w:val="00CF37B8"/>
    <w:rsid w:val="00CF3AE0"/>
    <w:rsid w:val="00CF3FFB"/>
    <w:rsid w:val="00CF4955"/>
    <w:rsid w:val="00CF4DFB"/>
    <w:rsid w:val="00CF542D"/>
    <w:rsid w:val="00CF54CC"/>
    <w:rsid w:val="00CF5E0B"/>
    <w:rsid w:val="00CF67C6"/>
    <w:rsid w:val="00CF6DC4"/>
    <w:rsid w:val="00CF743B"/>
    <w:rsid w:val="00CF759C"/>
    <w:rsid w:val="00CF7970"/>
    <w:rsid w:val="00CF7A46"/>
    <w:rsid w:val="00CF7C75"/>
    <w:rsid w:val="00CF7DF5"/>
    <w:rsid w:val="00D00010"/>
    <w:rsid w:val="00D00B64"/>
    <w:rsid w:val="00D0132B"/>
    <w:rsid w:val="00D01660"/>
    <w:rsid w:val="00D0182A"/>
    <w:rsid w:val="00D01CD0"/>
    <w:rsid w:val="00D0252F"/>
    <w:rsid w:val="00D026D8"/>
    <w:rsid w:val="00D02799"/>
    <w:rsid w:val="00D02A6D"/>
    <w:rsid w:val="00D02B2D"/>
    <w:rsid w:val="00D0375F"/>
    <w:rsid w:val="00D042FB"/>
    <w:rsid w:val="00D04487"/>
    <w:rsid w:val="00D04DB7"/>
    <w:rsid w:val="00D04DDA"/>
    <w:rsid w:val="00D064C1"/>
    <w:rsid w:val="00D06BC8"/>
    <w:rsid w:val="00D07342"/>
    <w:rsid w:val="00D07680"/>
    <w:rsid w:val="00D07697"/>
    <w:rsid w:val="00D076A9"/>
    <w:rsid w:val="00D10032"/>
    <w:rsid w:val="00D10401"/>
    <w:rsid w:val="00D10625"/>
    <w:rsid w:val="00D10EB3"/>
    <w:rsid w:val="00D1122E"/>
    <w:rsid w:val="00D120C2"/>
    <w:rsid w:val="00D12752"/>
    <w:rsid w:val="00D12903"/>
    <w:rsid w:val="00D12C93"/>
    <w:rsid w:val="00D12E0B"/>
    <w:rsid w:val="00D13674"/>
    <w:rsid w:val="00D13D62"/>
    <w:rsid w:val="00D144D5"/>
    <w:rsid w:val="00D15463"/>
    <w:rsid w:val="00D156F3"/>
    <w:rsid w:val="00D15C3D"/>
    <w:rsid w:val="00D15FD4"/>
    <w:rsid w:val="00D168CB"/>
    <w:rsid w:val="00D173F8"/>
    <w:rsid w:val="00D17791"/>
    <w:rsid w:val="00D17810"/>
    <w:rsid w:val="00D17DAB"/>
    <w:rsid w:val="00D2013E"/>
    <w:rsid w:val="00D201E9"/>
    <w:rsid w:val="00D20924"/>
    <w:rsid w:val="00D20962"/>
    <w:rsid w:val="00D20DC4"/>
    <w:rsid w:val="00D213A3"/>
    <w:rsid w:val="00D216AE"/>
    <w:rsid w:val="00D21F16"/>
    <w:rsid w:val="00D220AC"/>
    <w:rsid w:val="00D2227C"/>
    <w:rsid w:val="00D22F4F"/>
    <w:rsid w:val="00D22F63"/>
    <w:rsid w:val="00D23CBC"/>
    <w:rsid w:val="00D23E51"/>
    <w:rsid w:val="00D23F08"/>
    <w:rsid w:val="00D241D4"/>
    <w:rsid w:val="00D24473"/>
    <w:rsid w:val="00D2449F"/>
    <w:rsid w:val="00D246B1"/>
    <w:rsid w:val="00D24871"/>
    <w:rsid w:val="00D248EF"/>
    <w:rsid w:val="00D24995"/>
    <w:rsid w:val="00D24D27"/>
    <w:rsid w:val="00D250EC"/>
    <w:rsid w:val="00D253D4"/>
    <w:rsid w:val="00D25897"/>
    <w:rsid w:val="00D2774C"/>
    <w:rsid w:val="00D27769"/>
    <w:rsid w:val="00D3001A"/>
    <w:rsid w:val="00D3077C"/>
    <w:rsid w:val="00D313E3"/>
    <w:rsid w:val="00D3146A"/>
    <w:rsid w:val="00D31A70"/>
    <w:rsid w:val="00D32548"/>
    <w:rsid w:val="00D32AF7"/>
    <w:rsid w:val="00D32BFB"/>
    <w:rsid w:val="00D33927"/>
    <w:rsid w:val="00D34244"/>
    <w:rsid w:val="00D3427D"/>
    <w:rsid w:val="00D34971"/>
    <w:rsid w:val="00D35204"/>
    <w:rsid w:val="00D35E2B"/>
    <w:rsid w:val="00D36227"/>
    <w:rsid w:val="00D3642F"/>
    <w:rsid w:val="00D36656"/>
    <w:rsid w:val="00D36AC1"/>
    <w:rsid w:val="00D36EC7"/>
    <w:rsid w:val="00D37FB2"/>
    <w:rsid w:val="00D402E6"/>
    <w:rsid w:val="00D414EA"/>
    <w:rsid w:val="00D41EC5"/>
    <w:rsid w:val="00D42256"/>
    <w:rsid w:val="00D4242E"/>
    <w:rsid w:val="00D42C70"/>
    <w:rsid w:val="00D43260"/>
    <w:rsid w:val="00D4392F"/>
    <w:rsid w:val="00D43CC5"/>
    <w:rsid w:val="00D44567"/>
    <w:rsid w:val="00D44B3D"/>
    <w:rsid w:val="00D44D7C"/>
    <w:rsid w:val="00D44DB2"/>
    <w:rsid w:val="00D44EF8"/>
    <w:rsid w:val="00D44FAF"/>
    <w:rsid w:val="00D45C95"/>
    <w:rsid w:val="00D46A0C"/>
    <w:rsid w:val="00D46A54"/>
    <w:rsid w:val="00D473B3"/>
    <w:rsid w:val="00D47482"/>
    <w:rsid w:val="00D47746"/>
    <w:rsid w:val="00D47C70"/>
    <w:rsid w:val="00D503DD"/>
    <w:rsid w:val="00D50786"/>
    <w:rsid w:val="00D50B15"/>
    <w:rsid w:val="00D50CF0"/>
    <w:rsid w:val="00D50EB8"/>
    <w:rsid w:val="00D51044"/>
    <w:rsid w:val="00D5123C"/>
    <w:rsid w:val="00D519CC"/>
    <w:rsid w:val="00D51D2A"/>
    <w:rsid w:val="00D521ED"/>
    <w:rsid w:val="00D52366"/>
    <w:rsid w:val="00D52409"/>
    <w:rsid w:val="00D52CAB"/>
    <w:rsid w:val="00D533DB"/>
    <w:rsid w:val="00D53955"/>
    <w:rsid w:val="00D53A9F"/>
    <w:rsid w:val="00D54973"/>
    <w:rsid w:val="00D551D5"/>
    <w:rsid w:val="00D554FB"/>
    <w:rsid w:val="00D55B44"/>
    <w:rsid w:val="00D55DC4"/>
    <w:rsid w:val="00D569F5"/>
    <w:rsid w:val="00D579EB"/>
    <w:rsid w:val="00D607B9"/>
    <w:rsid w:val="00D6116C"/>
    <w:rsid w:val="00D614F9"/>
    <w:rsid w:val="00D616BA"/>
    <w:rsid w:val="00D61785"/>
    <w:rsid w:val="00D61CDB"/>
    <w:rsid w:val="00D61EF5"/>
    <w:rsid w:val="00D61FAA"/>
    <w:rsid w:val="00D62428"/>
    <w:rsid w:val="00D6260B"/>
    <w:rsid w:val="00D62B18"/>
    <w:rsid w:val="00D62D0B"/>
    <w:rsid w:val="00D62F2C"/>
    <w:rsid w:val="00D63CF0"/>
    <w:rsid w:val="00D642F4"/>
    <w:rsid w:val="00D658BC"/>
    <w:rsid w:val="00D66360"/>
    <w:rsid w:val="00D66624"/>
    <w:rsid w:val="00D70084"/>
    <w:rsid w:val="00D705E0"/>
    <w:rsid w:val="00D70783"/>
    <w:rsid w:val="00D710B9"/>
    <w:rsid w:val="00D727C9"/>
    <w:rsid w:val="00D73EC3"/>
    <w:rsid w:val="00D74EB9"/>
    <w:rsid w:val="00D74F1E"/>
    <w:rsid w:val="00D75216"/>
    <w:rsid w:val="00D7535B"/>
    <w:rsid w:val="00D75B61"/>
    <w:rsid w:val="00D75F38"/>
    <w:rsid w:val="00D75FE1"/>
    <w:rsid w:val="00D76106"/>
    <w:rsid w:val="00D76124"/>
    <w:rsid w:val="00D762EA"/>
    <w:rsid w:val="00D76B65"/>
    <w:rsid w:val="00D77012"/>
    <w:rsid w:val="00D77613"/>
    <w:rsid w:val="00D77798"/>
    <w:rsid w:val="00D77A79"/>
    <w:rsid w:val="00D80776"/>
    <w:rsid w:val="00D80A7F"/>
    <w:rsid w:val="00D81505"/>
    <w:rsid w:val="00D821D9"/>
    <w:rsid w:val="00D82D29"/>
    <w:rsid w:val="00D830D3"/>
    <w:rsid w:val="00D83CD0"/>
    <w:rsid w:val="00D849AD"/>
    <w:rsid w:val="00D84B70"/>
    <w:rsid w:val="00D84F35"/>
    <w:rsid w:val="00D84F46"/>
    <w:rsid w:val="00D854C6"/>
    <w:rsid w:val="00D86616"/>
    <w:rsid w:val="00D86A78"/>
    <w:rsid w:val="00D87D36"/>
    <w:rsid w:val="00D901F6"/>
    <w:rsid w:val="00D906D6"/>
    <w:rsid w:val="00D9109B"/>
    <w:rsid w:val="00D92524"/>
    <w:rsid w:val="00D92722"/>
    <w:rsid w:val="00D92B57"/>
    <w:rsid w:val="00D9312F"/>
    <w:rsid w:val="00D9345F"/>
    <w:rsid w:val="00D93B34"/>
    <w:rsid w:val="00D94D5F"/>
    <w:rsid w:val="00D953A0"/>
    <w:rsid w:val="00D954B2"/>
    <w:rsid w:val="00D95768"/>
    <w:rsid w:val="00D95994"/>
    <w:rsid w:val="00D95DC6"/>
    <w:rsid w:val="00D96616"/>
    <w:rsid w:val="00D96AF9"/>
    <w:rsid w:val="00DA0589"/>
    <w:rsid w:val="00DA0592"/>
    <w:rsid w:val="00DA0823"/>
    <w:rsid w:val="00DA09F9"/>
    <w:rsid w:val="00DA17E1"/>
    <w:rsid w:val="00DA19A7"/>
    <w:rsid w:val="00DA1CBA"/>
    <w:rsid w:val="00DA1E8D"/>
    <w:rsid w:val="00DA1EBB"/>
    <w:rsid w:val="00DA299C"/>
    <w:rsid w:val="00DA2A28"/>
    <w:rsid w:val="00DA2B4A"/>
    <w:rsid w:val="00DA3ABE"/>
    <w:rsid w:val="00DA3B52"/>
    <w:rsid w:val="00DA3E8A"/>
    <w:rsid w:val="00DA3EE7"/>
    <w:rsid w:val="00DA5BB6"/>
    <w:rsid w:val="00DA5BE1"/>
    <w:rsid w:val="00DA5FF8"/>
    <w:rsid w:val="00DA6190"/>
    <w:rsid w:val="00DA760F"/>
    <w:rsid w:val="00DA7A24"/>
    <w:rsid w:val="00DA7F1E"/>
    <w:rsid w:val="00DB0215"/>
    <w:rsid w:val="00DB052F"/>
    <w:rsid w:val="00DB0779"/>
    <w:rsid w:val="00DB0BE2"/>
    <w:rsid w:val="00DB0D43"/>
    <w:rsid w:val="00DB1688"/>
    <w:rsid w:val="00DB2ED9"/>
    <w:rsid w:val="00DB2F4A"/>
    <w:rsid w:val="00DB3610"/>
    <w:rsid w:val="00DB3F5E"/>
    <w:rsid w:val="00DB45F2"/>
    <w:rsid w:val="00DB4699"/>
    <w:rsid w:val="00DB581C"/>
    <w:rsid w:val="00DB5F63"/>
    <w:rsid w:val="00DB6AFC"/>
    <w:rsid w:val="00DB76DF"/>
    <w:rsid w:val="00DB788A"/>
    <w:rsid w:val="00DB7CB3"/>
    <w:rsid w:val="00DB7D1B"/>
    <w:rsid w:val="00DC040F"/>
    <w:rsid w:val="00DC0787"/>
    <w:rsid w:val="00DC252E"/>
    <w:rsid w:val="00DC314F"/>
    <w:rsid w:val="00DC3165"/>
    <w:rsid w:val="00DC3BF5"/>
    <w:rsid w:val="00DC5513"/>
    <w:rsid w:val="00DC565E"/>
    <w:rsid w:val="00DC595B"/>
    <w:rsid w:val="00DC5D81"/>
    <w:rsid w:val="00DC6217"/>
    <w:rsid w:val="00DC65DC"/>
    <w:rsid w:val="00DC6706"/>
    <w:rsid w:val="00DC78F9"/>
    <w:rsid w:val="00DD005C"/>
    <w:rsid w:val="00DD034D"/>
    <w:rsid w:val="00DD04E0"/>
    <w:rsid w:val="00DD0BF8"/>
    <w:rsid w:val="00DD30AF"/>
    <w:rsid w:val="00DD33C0"/>
    <w:rsid w:val="00DD366E"/>
    <w:rsid w:val="00DD37B8"/>
    <w:rsid w:val="00DD392D"/>
    <w:rsid w:val="00DD4079"/>
    <w:rsid w:val="00DD4941"/>
    <w:rsid w:val="00DD5ECE"/>
    <w:rsid w:val="00DD6093"/>
    <w:rsid w:val="00DD6338"/>
    <w:rsid w:val="00DD68B0"/>
    <w:rsid w:val="00DD7E85"/>
    <w:rsid w:val="00DE0FDF"/>
    <w:rsid w:val="00DE104F"/>
    <w:rsid w:val="00DE10C5"/>
    <w:rsid w:val="00DE13D1"/>
    <w:rsid w:val="00DE14DA"/>
    <w:rsid w:val="00DE1681"/>
    <w:rsid w:val="00DE1A91"/>
    <w:rsid w:val="00DE1BF1"/>
    <w:rsid w:val="00DE321A"/>
    <w:rsid w:val="00DE4B16"/>
    <w:rsid w:val="00DE4D0F"/>
    <w:rsid w:val="00DE5CCB"/>
    <w:rsid w:val="00DE7219"/>
    <w:rsid w:val="00DE746E"/>
    <w:rsid w:val="00DE782A"/>
    <w:rsid w:val="00DE7A19"/>
    <w:rsid w:val="00DF08FF"/>
    <w:rsid w:val="00DF0BDD"/>
    <w:rsid w:val="00DF1556"/>
    <w:rsid w:val="00DF1DF8"/>
    <w:rsid w:val="00DF25D2"/>
    <w:rsid w:val="00DF2711"/>
    <w:rsid w:val="00DF2A24"/>
    <w:rsid w:val="00DF2F60"/>
    <w:rsid w:val="00DF2FFC"/>
    <w:rsid w:val="00DF4337"/>
    <w:rsid w:val="00DF4726"/>
    <w:rsid w:val="00DF4AF7"/>
    <w:rsid w:val="00DF4DEE"/>
    <w:rsid w:val="00DF5628"/>
    <w:rsid w:val="00DF62F5"/>
    <w:rsid w:val="00DF644A"/>
    <w:rsid w:val="00DF64E4"/>
    <w:rsid w:val="00DF71F4"/>
    <w:rsid w:val="00DF774F"/>
    <w:rsid w:val="00DF7EB9"/>
    <w:rsid w:val="00E0051B"/>
    <w:rsid w:val="00E00708"/>
    <w:rsid w:val="00E012F4"/>
    <w:rsid w:val="00E01AA0"/>
    <w:rsid w:val="00E01FE0"/>
    <w:rsid w:val="00E027FF"/>
    <w:rsid w:val="00E0327D"/>
    <w:rsid w:val="00E03BB1"/>
    <w:rsid w:val="00E03C56"/>
    <w:rsid w:val="00E03EE7"/>
    <w:rsid w:val="00E03F39"/>
    <w:rsid w:val="00E041F1"/>
    <w:rsid w:val="00E0429C"/>
    <w:rsid w:val="00E04D46"/>
    <w:rsid w:val="00E05819"/>
    <w:rsid w:val="00E0601A"/>
    <w:rsid w:val="00E061F7"/>
    <w:rsid w:val="00E06689"/>
    <w:rsid w:val="00E071AC"/>
    <w:rsid w:val="00E071DB"/>
    <w:rsid w:val="00E0757F"/>
    <w:rsid w:val="00E07C20"/>
    <w:rsid w:val="00E10490"/>
    <w:rsid w:val="00E10D9D"/>
    <w:rsid w:val="00E114CF"/>
    <w:rsid w:val="00E11EC7"/>
    <w:rsid w:val="00E12C8D"/>
    <w:rsid w:val="00E12F68"/>
    <w:rsid w:val="00E13343"/>
    <w:rsid w:val="00E1360F"/>
    <w:rsid w:val="00E13CCE"/>
    <w:rsid w:val="00E1411A"/>
    <w:rsid w:val="00E154CC"/>
    <w:rsid w:val="00E1590C"/>
    <w:rsid w:val="00E15D85"/>
    <w:rsid w:val="00E15E4A"/>
    <w:rsid w:val="00E15EAA"/>
    <w:rsid w:val="00E15F41"/>
    <w:rsid w:val="00E15F9B"/>
    <w:rsid w:val="00E1615A"/>
    <w:rsid w:val="00E16697"/>
    <w:rsid w:val="00E16F0D"/>
    <w:rsid w:val="00E1720D"/>
    <w:rsid w:val="00E174CC"/>
    <w:rsid w:val="00E17799"/>
    <w:rsid w:val="00E17DAD"/>
    <w:rsid w:val="00E20413"/>
    <w:rsid w:val="00E208AC"/>
    <w:rsid w:val="00E20BE1"/>
    <w:rsid w:val="00E21342"/>
    <w:rsid w:val="00E229FA"/>
    <w:rsid w:val="00E22A89"/>
    <w:rsid w:val="00E22DA9"/>
    <w:rsid w:val="00E2311B"/>
    <w:rsid w:val="00E2368C"/>
    <w:rsid w:val="00E23BD2"/>
    <w:rsid w:val="00E23C07"/>
    <w:rsid w:val="00E23DF0"/>
    <w:rsid w:val="00E2412A"/>
    <w:rsid w:val="00E24223"/>
    <w:rsid w:val="00E25A71"/>
    <w:rsid w:val="00E25F3D"/>
    <w:rsid w:val="00E269E6"/>
    <w:rsid w:val="00E26DEB"/>
    <w:rsid w:val="00E27087"/>
    <w:rsid w:val="00E27189"/>
    <w:rsid w:val="00E27A3C"/>
    <w:rsid w:val="00E27AC3"/>
    <w:rsid w:val="00E308B2"/>
    <w:rsid w:val="00E314C5"/>
    <w:rsid w:val="00E32C8A"/>
    <w:rsid w:val="00E32EFF"/>
    <w:rsid w:val="00E33704"/>
    <w:rsid w:val="00E33C42"/>
    <w:rsid w:val="00E360D0"/>
    <w:rsid w:val="00E3664F"/>
    <w:rsid w:val="00E37175"/>
    <w:rsid w:val="00E37CBC"/>
    <w:rsid w:val="00E409D2"/>
    <w:rsid w:val="00E40F25"/>
    <w:rsid w:val="00E413AE"/>
    <w:rsid w:val="00E41512"/>
    <w:rsid w:val="00E415E0"/>
    <w:rsid w:val="00E41FB1"/>
    <w:rsid w:val="00E41FCA"/>
    <w:rsid w:val="00E422E7"/>
    <w:rsid w:val="00E42EC3"/>
    <w:rsid w:val="00E456CE"/>
    <w:rsid w:val="00E45737"/>
    <w:rsid w:val="00E4658D"/>
    <w:rsid w:val="00E475B4"/>
    <w:rsid w:val="00E478D7"/>
    <w:rsid w:val="00E47AA5"/>
    <w:rsid w:val="00E50B93"/>
    <w:rsid w:val="00E50C64"/>
    <w:rsid w:val="00E51BC3"/>
    <w:rsid w:val="00E5214B"/>
    <w:rsid w:val="00E5241A"/>
    <w:rsid w:val="00E52A1C"/>
    <w:rsid w:val="00E52B20"/>
    <w:rsid w:val="00E53DC6"/>
    <w:rsid w:val="00E53F12"/>
    <w:rsid w:val="00E54AE4"/>
    <w:rsid w:val="00E54D71"/>
    <w:rsid w:val="00E55AA7"/>
    <w:rsid w:val="00E55E64"/>
    <w:rsid w:val="00E56922"/>
    <w:rsid w:val="00E56B68"/>
    <w:rsid w:val="00E60C1E"/>
    <w:rsid w:val="00E60E7D"/>
    <w:rsid w:val="00E61343"/>
    <w:rsid w:val="00E613C1"/>
    <w:rsid w:val="00E61971"/>
    <w:rsid w:val="00E62F9F"/>
    <w:rsid w:val="00E63206"/>
    <w:rsid w:val="00E6399D"/>
    <w:rsid w:val="00E63D33"/>
    <w:rsid w:val="00E641E7"/>
    <w:rsid w:val="00E64937"/>
    <w:rsid w:val="00E65203"/>
    <w:rsid w:val="00E6589D"/>
    <w:rsid w:val="00E658AD"/>
    <w:rsid w:val="00E65C08"/>
    <w:rsid w:val="00E65E2A"/>
    <w:rsid w:val="00E65FD9"/>
    <w:rsid w:val="00E666D1"/>
    <w:rsid w:val="00E667AC"/>
    <w:rsid w:val="00E6685B"/>
    <w:rsid w:val="00E66965"/>
    <w:rsid w:val="00E66C5A"/>
    <w:rsid w:val="00E66E08"/>
    <w:rsid w:val="00E6739C"/>
    <w:rsid w:val="00E675A6"/>
    <w:rsid w:val="00E67E2D"/>
    <w:rsid w:val="00E7043E"/>
    <w:rsid w:val="00E70479"/>
    <w:rsid w:val="00E70C6A"/>
    <w:rsid w:val="00E71F8C"/>
    <w:rsid w:val="00E7291F"/>
    <w:rsid w:val="00E72A44"/>
    <w:rsid w:val="00E72C38"/>
    <w:rsid w:val="00E739E8"/>
    <w:rsid w:val="00E73A96"/>
    <w:rsid w:val="00E73D84"/>
    <w:rsid w:val="00E73F24"/>
    <w:rsid w:val="00E74166"/>
    <w:rsid w:val="00E741DB"/>
    <w:rsid w:val="00E74365"/>
    <w:rsid w:val="00E74F60"/>
    <w:rsid w:val="00E75A5A"/>
    <w:rsid w:val="00E76468"/>
    <w:rsid w:val="00E76C02"/>
    <w:rsid w:val="00E77150"/>
    <w:rsid w:val="00E77644"/>
    <w:rsid w:val="00E77706"/>
    <w:rsid w:val="00E7798E"/>
    <w:rsid w:val="00E8064D"/>
    <w:rsid w:val="00E8139E"/>
    <w:rsid w:val="00E81602"/>
    <w:rsid w:val="00E81707"/>
    <w:rsid w:val="00E81849"/>
    <w:rsid w:val="00E81BEC"/>
    <w:rsid w:val="00E81E41"/>
    <w:rsid w:val="00E821C2"/>
    <w:rsid w:val="00E822FF"/>
    <w:rsid w:val="00E824AA"/>
    <w:rsid w:val="00E82B22"/>
    <w:rsid w:val="00E83814"/>
    <w:rsid w:val="00E8450F"/>
    <w:rsid w:val="00E8469E"/>
    <w:rsid w:val="00E847D3"/>
    <w:rsid w:val="00E84C25"/>
    <w:rsid w:val="00E84C59"/>
    <w:rsid w:val="00E85F25"/>
    <w:rsid w:val="00E86ED5"/>
    <w:rsid w:val="00E874F5"/>
    <w:rsid w:val="00E8784F"/>
    <w:rsid w:val="00E902D5"/>
    <w:rsid w:val="00E904D4"/>
    <w:rsid w:val="00E90C58"/>
    <w:rsid w:val="00E910B6"/>
    <w:rsid w:val="00E91630"/>
    <w:rsid w:val="00E916CC"/>
    <w:rsid w:val="00E9173F"/>
    <w:rsid w:val="00E91745"/>
    <w:rsid w:val="00E91947"/>
    <w:rsid w:val="00E920C6"/>
    <w:rsid w:val="00E92251"/>
    <w:rsid w:val="00E9246F"/>
    <w:rsid w:val="00E92BC1"/>
    <w:rsid w:val="00E92C58"/>
    <w:rsid w:val="00E93511"/>
    <w:rsid w:val="00E9406C"/>
    <w:rsid w:val="00E94294"/>
    <w:rsid w:val="00E94455"/>
    <w:rsid w:val="00E9455A"/>
    <w:rsid w:val="00E94CA0"/>
    <w:rsid w:val="00E95CC4"/>
    <w:rsid w:val="00E9671D"/>
    <w:rsid w:val="00E97A7D"/>
    <w:rsid w:val="00EA0F3D"/>
    <w:rsid w:val="00EA11A8"/>
    <w:rsid w:val="00EA1463"/>
    <w:rsid w:val="00EA153C"/>
    <w:rsid w:val="00EA161C"/>
    <w:rsid w:val="00EA16C4"/>
    <w:rsid w:val="00EA1978"/>
    <w:rsid w:val="00EA1D10"/>
    <w:rsid w:val="00EA402E"/>
    <w:rsid w:val="00EA4095"/>
    <w:rsid w:val="00EA4B8D"/>
    <w:rsid w:val="00EA4D25"/>
    <w:rsid w:val="00EA4D61"/>
    <w:rsid w:val="00EA502D"/>
    <w:rsid w:val="00EA52F2"/>
    <w:rsid w:val="00EA5335"/>
    <w:rsid w:val="00EA5743"/>
    <w:rsid w:val="00EA58B0"/>
    <w:rsid w:val="00EA6014"/>
    <w:rsid w:val="00EA606A"/>
    <w:rsid w:val="00EA63F6"/>
    <w:rsid w:val="00EA67FD"/>
    <w:rsid w:val="00EA7B16"/>
    <w:rsid w:val="00EA7FDB"/>
    <w:rsid w:val="00EB0375"/>
    <w:rsid w:val="00EB10B6"/>
    <w:rsid w:val="00EB2726"/>
    <w:rsid w:val="00EB272D"/>
    <w:rsid w:val="00EB282B"/>
    <w:rsid w:val="00EB2F66"/>
    <w:rsid w:val="00EB3E40"/>
    <w:rsid w:val="00EB4736"/>
    <w:rsid w:val="00EB4972"/>
    <w:rsid w:val="00EB4ADE"/>
    <w:rsid w:val="00EB4C57"/>
    <w:rsid w:val="00EB5067"/>
    <w:rsid w:val="00EB525B"/>
    <w:rsid w:val="00EB5322"/>
    <w:rsid w:val="00EB563E"/>
    <w:rsid w:val="00EB59BC"/>
    <w:rsid w:val="00EB7955"/>
    <w:rsid w:val="00EB7988"/>
    <w:rsid w:val="00EC01F7"/>
    <w:rsid w:val="00EC0BE0"/>
    <w:rsid w:val="00EC148E"/>
    <w:rsid w:val="00EC186A"/>
    <w:rsid w:val="00EC1B93"/>
    <w:rsid w:val="00EC1BAC"/>
    <w:rsid w:val="00EC1C5B"/>
    <w:rsid w:val="00EC1F66"/>
    <w:rsid w:val="00EC2182"/>
    <w:rsid w:val="00EC27AF"/>
    <w:rsid w:val="00EC3C61"/>
    <w:rsid w:val="00EC3D3A"/>
    <w:rsid w:val="00EC3DBB"/>
    <w:rsid w:val="00EC5178"/>
    <w:rsid w:val="00EC5801"/>
    <w:rsid w:val="00EC59DA"/>
    <w:rsid w:val="00EC5E0D"/>
    <w:rsid w:val="00EC6577"/>
    <w:rsid w:val="00EC67DD"/>
    <w:rsid w:val="00EC6828"/>
    <w:rsid w:val="00EC71C3"/>
    <w:rsid w:val="00EC72BB"/>
    <w:rsid w:val="00EC79E6"/>
    <w:rsid w:val="00ED15F5"/>
    <w:rsid w:val="00ED16FC"/>
    <w:rsid w:val="00ED24EB"/>
    <w:rsid w:val="00ED2A7E"/>
    <w:rsid w:val="00ED2DF4"/>
    <w:rsid w:val="00ED2EE0"/>
    <w:rsid w:val="00ED328D"/>
    <w:rsid w:val="00ED3A23"/>
    <w:rsid w:val="00ED3F0A"/>
    <w:rsid w:val="00ED58CB"/>
    <w:rsid w:val="00ED5C6E"/>
    <w:rsid w:val="00ED6F55"/>
    <w:rsid w:val="00ED6FD0"/>
    <w:rsid w:val="00ED77DD"/>
    <w:rsid w:val="00ED7E02"/>
    <w:rsid w:val="00EE0020"/>
    <w:rsid w:val="00EE00BD"/>
    <w:rsid w:val="00EE00C4"/>
    <w:rsid w:val="00EE12FD"/>
    <w:rsid w:val="00EE1BC1"/>
    <w:rsid w:val="00EE1E3E"/>
    <w:rsid w:val="00EE3070"/>
    <w:rsid w:val="00EE3757"/>
    <w:rsid w:val="00EE39D5"/>
    <w:rsid w:val="00EE423D"/>
    <w:rsid w:val="00EE4554"/>
    <w:rsid w:val="00EE4BA7"/>
    <w:rsid w:val="00EE5395"/>
    <w:rsid w:val="00EE5927"/>
    <w:rsid w:val="00EE5958"/>
    <w:rsid w:val="00EE6993"/>
    <w:rsid w:val="00EE768B"/>
    <w:rsid w:val="00EE793A"/>
    <w:rsid w:val="00EE7C41"/>
    <w:rsid w:val="00EF0D66"/>
    <w:rsid w:val="00EF10D0"/>
    <w:rsid w:val="00EF120C"/>
    <w:rsid w:val="00EF124C"/>
    <w:rsid w:val="00EF1281"/>
    <w:rsid w:val="00EF12B3"/>
    <w:rsid w:val="00EF246A"/>
    <w:rsid w:val="00EF2C15"/>
    <w:rsid w:val="00EF4BE9"/>
    <w:rsid w:val="00EF4CE9"/>
    <w:rsid w:val="00EF4D7B"/>
    <w:rsid w:val="00EF5485"/>
    <w:rsid w:val="00EF5578"/>
    <w:rsid w:val="00EF62BC"/>
    <w:rsid w:val="00EF683D"/>
    <w:rsid w:val="00EF6A39"/>
    <w:rsid w:val="00EF6EE3"/>
    <w:rsid w:val="00EF74D7"/>
    <w:rsid w:val="00EF7A7E"/>
    <w:rsid w:val="00F00826"/>
    <w:rsid w:val="00F01A80"/>
    <w:rsid w:val="00F01BE5"/>
    <w:rsid w:val="00F01D9B"/>
    <w:rsid w:val="00F022DE"/>
    <w:rsid w:val="00F02A06"/>
    <w:rsid w:val="00F02B54"/>
    <w:rsid w:val="00F02BE7"/>
    <w:rsid w:val="00F031A7"/>
    <w:rsid w:val="00F03D26"/>
    <w:rsid w:val="00F03E45"/>
    <w:rsid w:val="00F0456A"/>
    <w:rsid w:val="00F04694"/>
    <w:rsid w:val="00F0469C"/>
    <w:rsid w:val="00F04C79"/>
    <w:rsid w:val="00F061BA"/>
    <w:rsid w:val="00F061BF"/>
    <w:rsid w:val="00F06457"/>
    <w:rsid w:val="00F06E36"/>
    <w:rsid w:val="00F07075"/>
    <w:rsid w:val="00F072ED"/>
    <w:rsid w:val="00F07AD4"/>
    <w:rsid w:val="00F100F2"/>
    <w:rsid w:val="00F10680"/>
    <w:rsid w:val="00F112AD"/>
    <w:rsid w:val="00F1189E"/>
    <w:rsid w:val="00F118DE"/>
    <w:rsid w:val="00F12297"/>
    <w:rsid w:val="00F12B8D"/>
    <w:rsid w:val="00F12D87"/>
    <w:rsid w:val="00F13BF9"/>
    <w:rsid w:val="00F13E58"/>
    <w:rsid w:val="00F13F18"/>
    <w:rsid w:val="00F1473F"/>
    <w:rsid w:val="00F147E3"/>
    <w:rsid w:val="00F1495B"/>
    <w:rsid w:val="00F1522F"/>
    <w:rsid w:val="00F15B11"/>
    <w:rsid w:val="00F15B93"/>
    <w:rsid w:val="00F16594"/>
    <w:rsid w:val="00F16EA1"/>
    <w:rsid w:val="00F20CB4"/>
    <w:rsid w:val="00F21190"/>
    <w:rsid w:val="00F2139F"/>
    <w:rsid w:val="00F2261D"/>
    <w:rsid w:val="00F22B81"/>
    <w:rsid w:val="00F23D4E"/>
    <w:rsid w:val="00F23EF7"/>
    <w:rsid w:val="00F245B6"/>
    <w:rsid w:val="00F247D5"/>
    <w:rsid w:val="00F249D7"/>
    <w:rsid w:val="00F2538A"/>
    <w:rsid w:val="00F25935"/>
    <w:rsid w:val="00F25B00"/>
    <w:rsid w:val="00F25C21"/>
    <w:rsid w:val="00F25FDA"/>
    <w:rsid w:val="00F26517"/>
    <w:rsid w:val="00F266C7"/>
    <w:rsid w:val="00F26D37"/>
    <w:rsid w:val="00F2732F"/>
    <w:rsid w:val="00F27A94"/>
    <w:rsid w:val="00F27AC5"/>
    <w:rsid w:val="00F27F93"/>
    <w:rsid w:val="00F30DB9"/>
    <w:rsid w:val="00F30E9A"/>
    <w:rsid w:val="00F31A5F"/>
    <w:rsid w:val="00F31BB0"/>
    <w:rsid w:val="00F31BDE"/>
    <w:rsid w:val="00F31C9A"/>
    <w:rsid w:val="00F31F13"/>
    <w:rsid w:val="00F32185"/>
    <w:rsid w:val="00F324EC"/>
    <w:rsid w:val="00F3312F"/>
    <w:rsid w:val="00F33631"/>
    <w:rsid w:val="00F337C5"/>
    <w:rsid w:val="00F33947"/>
    <w:rsid w:val="00F340D3"/>
    <w:rsid w:val="00F341BE"/>
    <w:rsid w:val="00F3463D"/>
    <w:rsid w:val="00F3503B"/>
    <w:rsid w:val="00F35044"/>
    <w:rsid w:val="00F35412"/>
    <w:rsid w:val="00F373F4"/>
    <w:rsid w:val="00F378A9"/>
    <w:rsid w:val="00F37934"/>
    <w:rsid w:val="00F40086"/>
    <w:rsid w:val="00F40C9F"/>
    <w:rsid w:val="00F40CE6"/>
    <w:rsid w:val="00F41A9D"/>
    <w:rsid w:val="00F41B0C"/>
    <w:rsid w:val="00F4208F"/>
    <w:rsid w:val="00F42B7D"/>
    <w:rsid w:val="00F4392C"/>
    <w:rsid w:val="00F44222"/>
    <w:rsid w:val="00F44BAE"/>
    <w:rsid w:val="00F45CE7"/>
    <w:rsid w:val="00F4663E"/>
    <w:rsid w:val="00F47B9D"/>
    <w:rsid w:val="00F47D15"/>
    <w:rsid w:val="00F507E1"/>
    <w:rsid w:val="00F50931"/>
    <w:rsid w:val="00F5116A"/>
    <w:rsid w:val="00F5129B"/>
    <w:rsid w:val="00F51412"/>
    <w:rsid w:val="00F516D1"/>
    <w:rsid w:val="00F526ED"/>
    <w:rsid w:val="00F5288D"/>
    <w:rsid w:val="00F52D01"/>
    <w:rsid w:val="00F530CF"/>
    <w:rsid w:val="00F53794"/>
    <w:rsid w:val="00F53CC8"/>
    <w:rsid w:val="00F5439B"/>
    <w:rsid w:val="00F54A66"/>
    <w:rsid w:val="00F56310"/>
    <w:rsid w:val="00F565B6"/>
    <w:rsid w:val="00F56B29"/>
    <w:rsid w:val="00F571C8"/>
    <w:rsid w:val="00F57237"/>
    <w:rsid w:val="00F5770D"/>
    <w:rsid w:val="00F577C9"/>
    <w:rsid w:val="00F57CFA"/>
    <w:rsid w:val="00F57E50"/>
    <w:rsid w:val="00F601E2"/>
    <w:rsid w:val="00F6052A"/>
    <w:rsid w:val="00F60BB4"/>
    <w:rsid w:val="00F60BBC"/>
    <w:rsid w:val="00F6103B"/>
    <w:rsid w:val="00F61288"/>
    <w:rsid w:val="00F61E3E"/>
    <w:rsid w:val="00F62BA2"/>
    <w:rsid w:val="00F62BFC"/>
    <w:rsid w:val="00F63327"/>
    <w:rsid w:val="00F6344D"/>
    <w:rsid w:val="00F63536"/>
    <w:rsid w:val="00F6453F"/>
    <w:rsid w:val="00F64B35"/>
    <w:rsid w:val="00F64FF3"/>
    <w:rsid w:val="00F655C9"/>
    <w:rsid w:val="00F66193"/>
    <w:rsid w:val="00F667D6"/>
    <w:rsid w:val="00F66852"/>
    <w:rsid w:val="00F66BE0"/>
    <w:rsid w:val="00F66F9B"/>
    <w:rsid w:val="00F6726A"/>
    <w:rsid w:val="00F7002D"/>
    <w:rsid w:val="00F706FF"/>
    <w:rsid w:val="00F70760"/>
    <w:rsid w:val="00F70AE5"/>
    <w:rsid w:val="00F71487"/>
    <w:rsid w:val="00F718B9"/>
    <w:rsid w:val="00F724EE"/>
    <w:rsid w:val="00F72EF7"/>
    <w:rsid w:val="00F72FFF"/>
    <w:rsid w:val="00F736E2"/>
    <w:rsid w:val="00F7381C"/>
    <w:rsid w:val="00F73CC2"/>
    <w:rsid w:val="00F73CD5"/>
    <w:rsid w:val="00F73D49"/>
    <w:rsid w:val="00F7412F"/>
    <w:rsid w:val="00F745D8"/>
    <w:rsid w:val="00F74EBF"/>
    <w:rsid w:val="00F75783"/>
    <w:rsid w:val="00F75EF4"/>
    <w:rsid w:val="00F76AC6"/>
    <w:rsid w:val="00F778CB"/>
    <w:rsid w:val="00F801C4"/>
    <w:rsid w:val="00F808CB"/>
    <w:rsid w:val="00F80F37"/>
    <w:rsid w:val="00F813A6"/>
    <w:rsid w:val="00F817DB"/>
    <w:rsid w:val="00F81E1E"/>
    <w:rsid w:val="00F82300"/>
    <w:rsid w:val="00F82360"/>
    <w:rsid w:val="00F824EC"/>
    <w:rsid w:val="00F82F9F"/>
    <w:rsid w:val="00F83543"/>
    <w:rsid w:val="00F835A1"/>
    <w:rsid w:val="00F83A77"/>
    <w:rsid w:val="00F849C2"/>
    <w:rsid w:val="00F84C0B"/>
    <w:rsid w:val="00F84E15"/>
    <w:rsid w:val="00F85036"/>
    <w:rsid w:val="00F852B1"/>
    <w:rsid w:val="00F85450"/>
    <w:rsid w:val="00F855D6"/>
    <w:rsid w:val="00F86806"/>
    <w:rsid w:val="00F86ABA"/>
    <w:rsid w:val="00F87114"/>
    <w:rsid w:val="00F8750C"/>
    <w:rsid w:val="00F879DA"/>
    <w:rsid w:val="00F87CFB"/>
    <w:rsid w:val="00F90495"/>
    <w:rsid w:val="00F906EB"/>
    <w:rsid w:val="00F9092B"/>
    <w:rsid w:val="00F909DA"/>
    <w:rsid w:val="00F9153F"/>
    <w:rsid w:val="00F9161F"/>
    <w:rsid w:val="00F91756"/>
    <w:rsid w:val="00F91C65"/>
    <w:rsid w:val="00F9210C"/>
    <w:rsid w:val="00F92470"/>
    <w:rsid w:val="00F92601"/>
    <w:rsid w:val="00F9293C"/>
    <w:rsid w:val="00F92DFA"/>
    <w:rsid w:val="00F93221"/>
    <w:rsid w:val="00F93852"/>
    <w:rsid w:val="00F94750"/>
    <w:rsid w:val="00F94F25"/>
    <w:rsid w:val="00F94F68"/>
    <w:rsid w:val="00F96187"/>
    <w:rsid w:val="00F96393"/>
    <w:rsid w:val="00F97284"/>
    <w:rsid w:val="00F97417"/>
    <w:rsid w:val="00F97693"/>
    <w:rsid w:val="00F97ACC"/>
    <w:rsid w:val="00FA080B"/>
    <w:rsid w:val="00FA0A9B"/>
    <w:rsid w:val="00FA0CDB"/>
    <w:rsid w:val="00FA1A87"/>
    <w:rsid w:val="00FA28CE"/>
    <w:rsid w:val="00FA2BAA"/>
    <w:rsid w:val="00FA2BAE"/>
    <w:rsid w:val="00FA347F"/>
    <w:rsid w:val="00FA350B"/>
    <w:rsid w:val="00FA42FE"/>
    <w:rsid w:val="00FA45EF"/>
    <w:rsid w:val="00FA49B6"/>
    <w:rsid w:val="00FA5979"/>
    <w:rsid w:val="00FA5DE3"/>
    <w:rsid w:val="00FA602C"/>
    <w:rsid w:val="00FA617F"/>
    <w:rsid w:val="00FA654C"/>
    <w:rsid w:val="00FA6875"/>
    <w:rsid w:val="00FA6C91"/>
    <w:rsid w:val="00FA7172"/>
    <w:rsid w:val="00FA76A6"/>
    <w:rsid w:val="00FA77D3"/>
    <w:rsid w:val="00FA7A2F"/>
    <w:rsid w:val="00FB01BB"/>
    <w:rsid w:val="00FB0610"/>
    <w:rsid w:val="00FB0F86"/>
    <w:rsid w:val="00FB198C"/>
    <w:rsid w:val="00FB1E19"/>
    <w:rsid w:val="00FB21B7"/>
    <w:rsid w:val="00FB3DCB"/>
    <w:rsid w:val="00FB5D02"/>
    <w:rsid w:val="00FB62E3"/>
    <w:rsid w:val="00FB6F73"/>
    <w:rsid w:val="00FB7002"/>
    <w:rsid w:val="00FB717D"/>
    <w:rsid w:val="00FB776F"/>
    <w:rsid w:val="00FB7D30"/>
    <w:rsid w:val="00FC0001"/>
    <w:rsid w:val="00FC02E8"/>
    <w:rsid w:val="00FC0B02"/>
    <w:rsid w:val="00FC0EDC"/>
    <w:rsid w:val="00FC1581"/>
    <w:rsid w:val="00FC1B8C"/>
    <w:rsid w:val="00FC1C37"/>
    <w:rsid w:val="00FC277A"/>
    <w:rsid w:val="00FC2854"/>
    <w:rsid w:val="00FC2C1B"/>
    <w:rsid w:val="00FC2C3C"/>
    <w:rsid w:val="00FC3C42"/>
    <w:rsid w:val="00FC446E"/>
    <w:rsid w:val="00FC497B"/>
    <w:rsid w:val="00FC4C55"/>
    <w:rsid w:val="00FC50BB"/>
    <w:rsid w:val="00FC5DEC"/>
    <w:rsid w:val="00FC60A2"/>
    <w:rsid w:val="00FC666F"/>
    <w:rsid w:val="00FC6A59"/>
    <w:rsid w:val="00FC6A65"/>
    <w:rsid w:val="00FC6BB4"/>
    <w:rsid w:val="00FC6DEA"/>
    <w:rsid w:val="00FC752B"/>
    <w:rsid w:val="00FC78BE"/>
    <w:rsid w:val="00FD0507"/>
    <w:rsid w:val="00FD0552"/>
    <w:rsid w:val="00FD05F3"/>
    <w:rsid w:val="00FD08E0"/>
    <w:rsid w:val="00FD1D73"/>
    <w:rsid w:val="00FD1DA8"/>
    <w:rsid w:val="00FD1EE8"/>
    <w:rsid w:val="00FD2A69"/>
    <w:rsid w:val="00FD3215"/>
    <w:rsid w:val="00FD55EA"/>
    <w:rsid w:val="00FD5FB7"/>
    <w:rsid w:val="00FD6029"/>
    <w:rsid w:val="00FD612A"/>
    <w:rsid w:val="00FD6181"/>
    <w:rsid w:val="00FD6D73"/>
    <w:rsid w:val="00FD727D"/>
    <w:rsid w:val="00FD7508"/>
    <w:rsid w:val="00FD756E"/>
    <w:rsid w:val="00FD764D"/>
    <w:rsid w:val="00FD77E2"/>
    <w:rsid w:val="00FD7ADD"/>
    <w:rsid w:val="00FE1370"/>
    <w:rsid w:val="00FE1A05"/>
    <w:rsid w:val="00FE244C"/>
    <w:rsid w:val="00FE2732"/>
    <w:rsid w:val="00FE2B7F"/>
    <w:rsid w:val="00FE303F"/>
    <w:rsid w:val="00FE33FB"/>
    <w:rsid w:val="00FE3F52"/>
    <w:rsid w:val="00FE401A"/>
    <w:rsid w:val="00FE47EB"/>
    <w:rsid w:val="00FE4B69"/>
    <w:rsid w:val="00FE4C9D"/>
    <w:rsid w:val="00FE4EE1"/>
    <w:rsid w:val="00FE5CC6"/>
    <w:rsid w:val="00FE5DF3"/>
    <w:rsid w:val="00FE5F00"/>
    <w:rsid w:val="00FE60C0"/>
    <w:rsid w:val="00FE68BC"/>
    <w:rsid w:val="00FE6E5C"/>
    <w:rsid w:val="00FE6F84"/>
    <w:rsid w:val="00FE7937"/>
    <w:rsid w:val="00FE7F27"/>
    <w:rsid w:val="00FF1AB8"/>
    <w:rsid w:val="00FF1ABC"/>
    <w:rsid w:val="00FF1AF7"/>
    <w:rsid w:val="00FF1C50"/>
    <w:rsid w:val="00FF1D50"/>
    <w:rsid w:val="00FF389B"/>
    <w:rsid w:val="00FF44ED"/>
    <w:rsid w:val="00FF45D8"/>
    <w:rsid w:val="00FF5001"/>
    <w:rsid w:val="00FF547E"/>
    <w:rsid w:val="00FF5ADC"/>
    <w:rsid w:val="00FF6121"/>
    <w:rsid w:val="00FF6FA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C483C2"/>
  <w15:docId w15:val="{8144ABFE-4193-4457-8F30-7873BB8F40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74"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0" w:qFormat="1"/>
    <w:lsdException w:name="heading 5" w:semiHidden="1" w:uiPriority="0" w:qFormat="1"/>
    <w:lsdException w:name="heading 6" w:semiHidden="1" w:uiPriority="0"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17" w:unhideWhenUsed="1"/>
    <w:lsdException w:name="toc 5" w:semiHidden="1" w:uiPriority="17" w:unhideWhenUsed="1"/>
    <w:lsdException w:name="toc 6" w:semiHidden="1" w:uiPriority="17" w:unhideWhenUsed="1"/>
    <w:lsdException w:name="toc 7" w:semiHidden="1" w:uiPriority="17" w:unhideWhenUsed="1"/>
    <w:lsdException w:name="toc 8" w:semiHidden="1" w:uiPriority="17" w:unhideWhenUsed="1"/>
    <w:lsdException w:name="toc 9" w:semiHidden="1" w:uiPriority="17"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5" w:qFormat="1"/>
    <w:lsdException w:name="List Number" w:semiHidden="1" w:uiPriority="5" w:qFormat="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16"/>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uiPriority="99"/>
    <w:lsdException w:name="Table Subtle 2" w:semiHidden="1" w:uiPriority="99" w:unhideWhenUsed="1"/>
    <w:lsdException w:name="Table Web 1" w:semiHidden="1" w:uiPriority="99" w:unhideWhenUsed="1"/>
    <w:lsdException w:name="Table Web 2" w:uiPriority="99"/>
    <w:lsdException w:name="Table Web 3" w:uiPriority="99"/>
    <w:lsdException w:name="Balloon Text" w:semiHidden="1" w:unhideWhenUsed="1"/>
    <w:lsdException w:name="Table Grid" w:uiPriority="0"/>
    <w:lsdException w:name="Table Theme" w:semiHidden="1" w:uiPriority="99"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21" w:qFormat="1"/>
    <w:lsdException w:name="Intense Quote" w:semiHidden="1" w:uiPriority="2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21" w:qFormat="1"/>
    <w:lsdException w:name="Intense Emphasis" w:semiHidden="1" w:uiPriority="21" w:qFormat="1"/>
    <w:lsdException w:name="Subtle Reference" w:semiHidden="1" w:uiPriority="21" w:qFormat="1"/>
    <w:lsdException w:name="Intense Reference" w:semiHidden="1" w:uiPriority="21" w:qFormat="1"/>
    <w:lsdException w:name="Book Title" w:semiHidden="1" w:uiPriority="2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DD30AF"/>
    <w:pPr>
      <w:spacing w:after="0" w:line="400" w:lineRule="exact"/>
    </w:pPr>
    <w:rPr>
      <w:rFonts w:ascii="Times New Roman" w:hAnsi="Times New Roman"/>
      <w:sz w:val="28"/>
    </w:rPr>
  </w:style>
  <w:style w:type="paragraph" w:styleId="11">
    <w:name w:val="heading 1"/>
    <w:basedOn w:val="a2"/>
    <w:next w:val="a2"/>
    <w:link w:val="12"/>
    <w:qFormat/>
    <w:rsid w:val="00DD30AF"/>
    <w:pPr>
      <w:keepNext/>
      <w:keepLines/>
      <w:pageBreakBefore/>
      <w:numPr>
        <w:numId w:val="3"/>
      </w:numPr>
      <w:tabs>
        <w:tab w:val="left" w:pos="993"/>
      </w:tabs>
      <w:suppressAutoHyphens/>
      <w:spacing w:after="400"/>
      <w:outlineLvl w:val="0"/>
    </w:pPr>
    <w:rPr>
      <w:rFonts w:eastAsiaTheme="majorEastAsia" w:cstheme="majorBidi"/>
      <w:bCs/>
      <w:szCs w:val="28"/>
    </w:rPr>
  </w:style>
  <w:style w:type="paragraph" w:styleId="2">
    <w:name w:val="heading 2"/>
    <w:basedOn w:val="a2"/>
    <w:next w:val="a2"/>
    <w:link w:val="20"/>
    <w:qFormat/>
    <w:rsid w:val="00DD30AF"/>
    <w:pPr>
      <w:keepNext/>
      <w:numPr>
        <w:ilvl w:val="1"/>
        <w:numId w:val="3"/>
      </w:numPr>
      <w:tabs>
        <w:tab w:val="left" w:pos="1134"/>
      </w:tabs>
      <w:autoSpaceDE w:val="0"/>
      <w:autoSpaceDN w:val="0"/>
      <w:adjustRightInd w:val="0"/>
      <w:spacing w:before="360" w:after="360"/>
      <w:outlineLvl w:val="1"/>
    </w:pPr>
    <w:rPr>
      <w:rFonts w:eastAsiaTheme="majorEastAsia" w:cstheme="majorBidi"/>
      <w:bCs/>
      <w:szCs w:val="26"/>
      <w:lang w:val="en-US"/>
    </w:rPr>
  </w:style>
  <w:style w:type="paragraph" w:styleId="3">
    <w:name w:val="heading 3"/>
    <w:basedOn w:val="a2"/>
    <w:next w:val="a2"/>
    <w:link w:val="30"/>
    <w:qFormat/>
    <w:rsid w:val="00DD30AF"/>
    <w:pPr>
      <w:keepNext/>
      <w:keepLines/>
      <w:numPr>
        <w:ilvl w:val="2"/>
        <w:numId w:val="3"/>
      </w:numPr>
      <w:tabs>
        <w:tab w:val="left" w:pos="1418"/>
      </w:tabs>
      <w:spacing w:before="360" w:after="360"/>
      <w:outlineLvl w:val="2"/>
    </w:pPr>
    <w:rPr>
      <w:rFonts w:eastAsiaTheme="majorEastAsia" w:cstheme="majorBidi"/>
      <w:bCs/>
    </w:rPr>
  </w:style>
  <w:style w:type="paragraph" w:styleId="4">
    <w:name w:val="heading 4"/>
    <w:basedOn w:val="a2"/>
    <w:next w:val="a2"/>
    <w:link w:val="40"/>
    <w:qFormat/>
    <w:rsid w:val="00DD30AF"/>
    <w:pPr>
      <w:keepNext/>
      <w:keepLines/>
      <w:numPr>
        <w:ilvl w:val="3"/>
        <w:numId w:val="3"/>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2"/>
    <w:next w:val="a2"/>
    <w:link w:val="50"/>
    <w:qFormat/>
    <w:rsid w:val="00DD30AF"/>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2"/>
    <w:next w:val="a2"/>
    <w:link w:val="60"/>
    <w:qFormat/>
    <w:rsid w:val="00DD30AF"/>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2"/>
    <w:next w:val="a2"/>
    <w:link w:val="70"/>
    <w:uiPriority w:val="9"/>
    <w:qFormat/>
    <w:rsid w:val="00DD30AF"/>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2"/>
    <w:next w:val="a2"/>
    <w:link w:val="80"/>
    <w:uiPriority w:val="9"/>
    <w:qFormat/>
    <w:rsid w:val="00DD30AF"/>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2"/>
    <w:next w:val="a2"/>
    <w:link w:val="90"/>
    <w:uiPriority w:val="9"/>
    <w:qFormat/>
    <w:rsid w:val="00DD30AF"/>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2">
    <w:name w:val="Заголовок 1 Знак"/>
    <w:basedOn w:val="a3"/>
    <w:link w:val="11"/>
    <w:rsid w:val="00DD30AF"/>
    <w:rPr>
      <w:rFonts w:ascii="Times New Roman" w:eastAsiaTheme="majorEastAsia" w:hAnsi="Times New Roman" w:cstheme="majorBidi"/>
      <w:bCs/>
      <w:sz w:val="28"/>
      <w:szCs w:val="28"/>
    </w:rPr>
  </w:style>
  <w:style w:type="character" w:customStyle="1" w:styleId="20">
    <w:name w:val="Заголовок 2 Знак"/>
    <w:basedOn w:val="a3"/>
    <w:link w:val="2"/>
    <w:rsid w:val="00DD30AF"/>
    <w:rPr>
      <w:rFonts w:ascii="Times New Roman" w:eastAsiaTheme="majorEastAsia" w:hAnsi="Times New Roman" w:cstheme="majorBidi"/>
      <w:bCs/>
      <w:sz w:val="28"/>
      <w:szCs w:val="26"/>
      <w:lang w:val="en-US"/>
    </w:rPr>
  </w:style>
  <w:style w:type="character" w:customStyle="1" w:styleId="30">
    <w:name w:val="Заголовок 3 Знак"/>
    <w:basedOn w:val="a3"/>
    <w:link w:val="3"/>
    <w:rsid w:val="00DD30AF"/>
    <w:rPr>
      <w:rFonts w:ascii="Times New Roman" w:eastAsiaTheme="majorEastAsia" w:hAnsi="Times New Roman" w:cstheme="majorBidi"/>
      <w:bCs/>
      <w:sz w:val="28"/>
    </w:rPr>
  </w:style>
  <w:style w:type="character" w:customStyle="1" w:styleId="40">
    <w:name w:val="Заголовок 4 Знак"/>
    <w:basedOn w:val="a3"/>
    <w:link w:val="4"/>
    <w:rsid w:val="00DD30AF"/>
    <w:rPr>
      <w:rFonts w:asciiTheme="majorHAnsi" w:eastAsiaTheme="majorEastAsia" w:hAnsiTheme="majorHAnsi" w:cstheme="majorBidi"/>
      <w:b/>
      <w:bCs/>
      <w:i/>
      <w:iCs/>
      <w:color w:val="4F81BD" w:themeColor="accent1"/>
      <w:sz w:val="28"/>
    </w:rPr>
  </w:style>
  <w:style w:type="character" w:customStyle="1" w:styleId="50">
    <w:name w:val="Заголовок 5 Знак"/>
    <w:basedOn w:val="a3"/>
    <w:link w:val="5"/>
    <w:rsid w:val="00DD30AF"/>
    <w:rPr>
      <w:rFonts w:asciiTheme="majorHAnsi" w:eastAsiaTheme="majorEastAsia" w:hAnsiTheme="majorHAnsi" w:cstheme="majorBidi"/>
      <w:color w:val="243F60" w:themeColor="accent1" w:themeShade="7F"/>
      <w:sz w:val="28"/>
    </w:rPr>
  </w:style>
  <w:style w:type="character" w:customStyle="1" w:styleId="60">
    <w:name w:val="Заголовок 6 Знак"/>
    <w:basedOn w:val="a3"/>
    <w:link w:val="6"/>
    <w:rsid w:val="00DD30AF"/>
    <w:rPr>
      <w:rFonts w:asciiTheme="majorHAnsi" w:eastAsiaTheme="majorEastAsia" w:hAnsiTheme="majorHAnsi" w:cstheme="majorBidi"/>
      <w:i/>
      <w:iCs/>
      <w:color w:val="243F60" w:themeColor="accent1" w:themeShade="7F"/>
      <w:sz w:val="28"/>
    </w:rPr>
  </w:style>
  <w:style w:type="character" w:customStyle="1" w:styleId="70">
    <w:name w:val="Заголовок 7 Знак"/>
    <w:basedOn w:val="a3"/>
    <w:link w:val="7"/>
    <w:uiPriority w:val="9"/>
    <w:rsid w:val="00DD30AF"/>
    <w:rPr>
      <w:rFonts w:asciiTheme="majorHAnsi" w:eastAsiaTheme="majorEastAsia" w:hAnsiTheme="majorHAnsi" w:cstheme="majorBidi"/>
      <w:i/>
      <w:iCs/>
      <w:color w:val="404040" w:themeColor="text1" w:themeTint="BF"/>
      <w:sz w:val="28"/>
    </w:rPr>
  </w:style>
  <w:style w:type="character" w:customStyle="1" w:styleId="80">
    <w:name w:val="Заголовок 8 Знак"/>
    <w:basedOn w:val="a3"/>
    <w:link w:val="8"/>
    <w:uiPriority w:val="9"/>
    <w:rsid w:val="00DD30AF"/>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3"/>
    <w:link w:val="9"/>
    <w:uiPriority w:val="9"/>
    <w:rsid w:val="00DD30AF"/>
    <w:rPr>
      <w:rFonts w:asciiTheme="majorHAnsi" w:eastAsiaTheme="majorEastAsia" w:hAnsiTheme="majorHAnsi" w:cstheme="majorBidi"/>
      <w:i/>
      <w:iCs/>
      <w:color w:val="404040" w:themeColor="text1" w:themeTint="BF"/>
      <w:sz w:val="20"/>
      <w:szCs w:val="20"/>
    </w:rPr>
  </w:style>
  <w:style w:type="paragraph" w:styleId="a6">
    <w:name w:val="Body Text"/>
    <w:basedOn w:val="a2"/>
    <w:link w:val="a7"/>
    <w:uiPriority w:val="16"/>
    <w:rsid w:val="00DD30AF"/>
    <w:pPr>
      <w:ind w:firstLine="709"/>
      <w:jc w:val="both"/>
    </w:pPr>
  </w:style>
  <w:style w:type="character" w:customStyle="1" w:styleId="a7">
    <w:name w:val="Основной текст Знак"/>
    <w:basedOn w:val="a3"/>
    <w:link w:val="a6"/>
    <w:uiPriority w:val="16"/>
    <w:rsid w:val="00DD30AF"/>
    <w:rPr>
      <w:rFonts w:ascii="Times New Roman" w:hAnsi="Times New Roman"/>
      <w:sz w:val="28"/>
    </w:rPr>
  </w:style>
  <w:style w:type="paragraph" w:styleId="a8">
    <w:name w:val="Title"/>
    <w:basedOn w:val="a2"/>
    <w:next w:val="a2"/>
    <w:link w:val="a9"/>
    <w:qFormat/>
    <w:rsid w:val="00DD30AF"/>
    <w:pPr>
      <w:keepNext/>
      <w:keepLines/>
      <w:suppressAutoHyphens/>
      <w:spacing w:after="240"/>
      <w:jc w:val="center"/>
    </w:pPr>
    <w:rPr>
      <w:szCs w:val="32"/>
    </w:rPr>
  </w:style>
  <w:style w:type="character" w:customStyle="1" w:styleId="a9">
    <w:name w:val="Заголовок Знак"/>
    <w:basedOn w:val="a3"/>
    <w:link w:val="a8"/>
    <w:uiPriority w:val="2"/>
    <w:rsid w:val="00DD30AF"/>
    <w:rPr>
      <w:rFonts w:ascii="Times New Roman" w:hAnsi="Times New Roman"/>
      <w:sz w:val="28"/>
      <w:szCs w:val="32"/>
    </w:rPr>
  </w:style>
  <w:style w:type="paragraph" w:customStyle="1" w:styleId="aa">
    <w:name w:val="Заголовок по центру"/>
    <w:basedOn w:val="11"/>
    <w:next w:val="a2"/>
    <w:uiPriority w:val="1"/>
    <w:qFormat/>
    <w:rsid w:val="00DD30AF"/>
    <w:pPr>
      <w:numPr>
        <w:numId w:val="0"/>
      </w:numPr>
      <w:spacing w:after="360"/>
      <w:ind w:firstLine="709"/>
    </w:pPr>
  </w:style>
  <w:style w:type="paragraph" w:styleId="a0">
    <w:name w:val="List Bullet"/>
    <w:basedOn w:val="a2"/>
    <w:uiPriority w:val="5"/>
    <w:qFormat/>
    <w:rsid w:val="00A47441"/>
    <w:pPr>
      <w:numPr>
        <w:numId w:val="4"/>
      </w:numPr>
      <w:tabs>
        <w:tab w:val="clear" w:pos="360"/>
        <w:tab w:val="num" w:pos="993"/>
      </w:tabs>
      <w:ind w:left="0" w:firstLine="709"/>
      <w:contextualSpacing/>
      <w:jc w:val="both"/>
    </w:pPr>
  </w:style>
  <w:style w:type="paragraph" w:customStyle="1" w:styleId="ab">
    <w:name w:val="Для рисунка"/>
    <w:basedOn w:val="a2"/>
    <w:uiPriority w:val="4"/>
    <w:rsid w:val="00DD30AF"/>
    <w:pPr>
      <w:keepNext/>
      <w:widowControl w:val="0"/>
      <w:autoSpaceDE w:val="0"/>
      <w:autoSpaceDN w:val="0"/>
      <w:adjustRightInd w:val="0"/>
      <w:spacing w:before="420" w:line="240" w:lineRule="auto"/>
      <w:jc w:val="center"/>
    </w:pPr>
    <w:rPr>
      <w:rFonts w:eastAsia="Calibri" w:cs="Times New Roman"/>
      <w:szCs w:val="20"/>
      <w:lang w:eastAsia="ru-RU"/>
    </w:rPr>
  </w:style>
  <w:style w:type="paragraph" w:customStyle="1" w:styleId="ac">
    <w:name w:val="Для таблицы"/>
    <w:uiPriority w:val="4"/>
    <w:qFormat/>
    <w:rsid w:val="00DD30AF"/>
    <w:pPr>
      <w:keepNext/>
      <w:spacing w:after="0" w:line="240" w:lineRule="auto"/>
    </w:pPr>
    <w:rPr>
      <w:rFonts w:ascii="Times New Roman" w:eastAsiaTheme="majorEastAsia" w:hAnsi="Times New Roman" w:cstheme="majorBidi"/>
      <w:bCs/>
      <w:noProof/>
      <w:kern w:val="28"/>
      <w:sz w:val="24"/>
      <w:szCs w:val="32"/>
    </w:rPr>
  </w:style>
  <w:style w:type="paragraph" w:styleId="ad">
    <w:name w:val="caption"/>
    <w:basedOn w:val="a2"/>
    <w:next w:val="a2"/>
    <w:link w:val="ae"/>
    <w:uiPriority w:val="3"/>
    <w:qFormat/>
    <w:rsid w:val="00DD30AF"/>
    <w:pPr>
      <w:keepNext/>
      <w:keepLines/>
      <w:widowControl w:val="0"/>
      <w:autoSpaceDE w:val="0"/>
      <w:autoSpaceDN w:val="0"/>
      <w:adjustRightInd w:val="0"/>
      <w:spacing w:before="420"/>
    </w:pPr>
    <w:rPr>
      <w:rFonts w:eastAsia="Times New Roman" w:cs="Times New Roman"/>
      <w:bCs/>
      <w:szCs w:val="18"/>
      <w:lang w:eastAsia="ru-RU"/>
    </w:rPr>
  </w:style>
  <w:style w:type="character" w:customStyle="1" w:styleId="ae">
    <w:name w:val="Название объекта Знак"/>
    <w:basedOn w:val="a3"/>
    <w:link w:val="ad"/>
    <w:uiPriority w:val="3"/>
    <w:rsid w:val="00DD30AF"/>
    <w:rPr>
      <w:rFonts w:ascii="Times New Roman" w:eastAsia="Times New Roman" w:hAnsi="Times New Roman" w:cs="Times New Roman"/>
      <w:bCs/>
      <w:sz w:val="28"/>
      <w:szCs w:val="18"/>
      <w:lang w:eastAsia="ru-RU"/>
    </w:rPr>
  </w:style>
  <w:style w:type="paragraph" w:customStyle="1" w:styleId="af">
    <w:name w:val="Название объекта по центру"/>
    <w:basedOn w:val="ad"/>
    <w:uiPriority w:val="3"/>
    <w:qFormat/>
    <w:rsid w:val="00DD30AF"/>
    <w:pPr>
      <w:keepNext w:val="0"/>
      <w:suppressAutoHyphens/>
      <w:spacing w:after="420"/>
      <w:jc w:val="center"/>
    </w:pPr>
  </w:style>
  <w:style w:type="paragraph" w:styleId="af0">
    <w:name w:val="Balloon Text"/>
    <w:basedOn w:val="a2"/>
    <w:link w:val="af1"/>
    <w:uiPriority w:val="74"/>
    <w:semiHidden/>
    <w:unhideWhenUsed/>
    <w:rsid w:val="00DD30AF"/>
    <w:rPr>
      <w:rFonts w:ascii="Tahoma" w:hAnsi="Tahoma" w:cs="Tahoma"/>
      <w:sz w:val="16"/>
      <w:szCs w:val="16"/>
    </w:rPr>
  </w:style>
  <w:style w:type="character" w:customStyle="1" w:styleId="af1">
    <w:name w:val="Текст выноски Знак"/>
    <w:basedOn w:val="a3"/>
    <w:link w:val="af0"/>
    <w:uiPriority w:val="74"/>
    <w:semiHidden/>
    <w:rsid w:val="00DD30AF"/>
    <w:rPr>
      <w:rFonts w:ascii="Tahoma" w:hAnsi="Tahoma" w:cs="Tahoma"/>
      <w:sz w:val="16"/>
      <w:szCs w:val="16"/>
    </w:rPr>
  </w:style>
  <w:style w:type="paragraph" w:styleId="13">
    <w:name w:val="toc 1"/>
    <w:basedOn w:val="a2"/>
    <w:next w:val="a2"/>
    <w:autoRedefine/>
    <w:uiPriority w:val="39"/>
    <w:rsid w:val="00DD30AF"/>
    <w:pPr>
      <w:tabs>
        <w:tab w:val="left" w:pos="284"/>
        <w:tab w:val="right" w:leader="dot" w:pos="9639"/>
      </w:tabs>
      <w:spacing w:line="240" w:lineRule="auto"/>
    </w:pPr>
    <w:rPr>
      <w:noProof/>
    </w:rPr>
  </w:style>
  <w:style w:type="paragraph" w:styleId="21">
    <w:name w:val="toc 2"/>
    <w:basedOn w:val="a2"/>
    <w:next w:val="a2"/>
    <w:autoRedefine/>
    <w:uiPriority w:val="39"/>
    <w:rsid w:val="009A4415"/>
    <w:pPr>
      <w:tabs>
        <w:tab w:val="left" w:pos="880"/>
        <w:tab w:val="right" w:leader="dot" w:pos="9639"/>
      </w:tabs>
      <w:spacing w:line="240" w:lineRule="auto"/>
      <w:ind w:right="-1"/>
      <w:jc w:val="both"/>
    </w:pPr>
    <w:rPr>
      <w:noProof/>
    </w:rPr>
  </w:style>
  <w:style w:type="character" w:styleId="af2">
    <w:name w:val="Hyperlink"/>
    <w:basedOn w:val="a3"/>
    <w:uiPriority w:val="99"/>
    <w:rsid w:val="00DD30AF"/>
    <w:rPr>
      <w:color w:val="0000FF" w:themeColor="hyperlink"/>
      <w:u w:val="single"/>
    </w:rPr>
  </w:style>
  <w:style w:type="character" w:customStyle="1" w:styleId="af3">
    <w:name w:val="Выделение курсивом"/>
    <w:basedOn w:val="a3"/>
    <w:uiPriority w:val="6"/>
    <w:qFormat/>
    <w:rsid w:val="00DD30AF"/>
    <w:rPr>
      <w:i/>
    </w:rPr>
  </w:style>
  <w:style w:type="paragraph" w:styleId="af4">
    <w:name w:val="header"/>
    <w:basedOn w:val="a2"/>
    <w:link w:val="af5"/>
    <w:uiPriority w:val="99"/>
    <w:unhideWhenUsed/>
    <w:rsid w:val="00DD30AF"/>
    <w:pPr>
      <w:tabs>
        <w:tab w:val="center" w:pos="4677"/>
        <w:tab w:val="right" w:pos="9355"/>
      </w:tabs>
    </w:pPr>
  </w:style>
  <w:style w:type="character" w:customStyle="1" w:styleId="af5">
    <w:name w:val="Верхний колонтитул Знак"/>
    <w:basedOn w:val="a3"/>
    <w:link w:val="af4"/>
    <w:uiPriority w:val="99"/>
    <w:rsid w:val="00DD30AF"/>
    <w:rPr>
      <w:rFonts w:ascii="Times New Roman" w:hAnsi="Times New Roman"/>
      <w:sz w:val="28"/>
    </w:rPr>
  </w:style>
  <w:style w:type="paragraph" w:styleId="af6">
    <w:name w:val="footer"/>
    <w:basedOn w:val="a2"/>
    <w:link w:val="af7"/>
    <w:uiPriority w:val="99"/>
    <w:rsid w:val="00DD30AF"/>
    <w:pPr>
      <w:tabs>
        <w:tab w:val="center" w:pos="4677"/>
        <w:tab w:val="right" w:pos="9355"/>
      </w:tabs>
    </w:pPr>
  </w:style>
  <w:style w:type="character" w:customStyle="1" w:styleId="af7">
    <w:name w:val="Нижний колонтитул Знак"/>
    <w:basedOn w:val="a3"/>
    <w:link w:val="af6"/>
    <w:uiPriority w:val="99"/>
    <w:rsid w:val="00DD30AF"/>
    <w:rPr>
      <w:rFonts w:ascii="Times New Roman" w:hAnsi="Times New Roman"/>
      <w:sz w:val="28"/>
    </w:rPr>
  </w:style>
  <w:style w:type="paragraph" w:styleId="af8">
    <w:name w:val="List Number"/>
    <w:basedOn w:val="a2"/>
    <w:uiPriority w:val="5"/>
    <w:qFormat/>
    <w:rsid w:val="00DD30AF"/>
    <w:pPr>
      <w:widowControl w:val="0"/>
      <w:tabs>
        <w:tab w:val="num" w:pos="360"/>
      </w:tabs>
      <w:autoSpaceDE w:val="0"/>
      <w:autoSpaceDN w:val="0"/>
      <w:adjustRightInd w:val="0"/>
      <w:spacing w:line="360" w:lineRule="exact"/>
      <w:ind w:left="360" w:hanging="360"/>
      <w:contextualSpacing/>
    </w:pPr>
    <w:rPr>
      <w:rFonts w:eastAsia="Times New Roman" w:cs="Times New Roman"/>
      <w:szCs w:val="20"/>
      <w:lang w:eastAsia="ru-RU"/>
    </w:rPr>
  </w:style>
  <w:style w:type="paragraph" w:customStyle="1" w:styleId="af9">
    <w:name w:val="Заголовок приложения"/>
    <w:basedOn w:val="aa"/>
    <w:next w:val="a6"/>
    <w:uiPriority w:val="1"/>
    <w:qFormat/>
    <w:rsid w:val="00DD30AF"/>
    <w:pPr>
      <w:keepLines w:val="0"/>
      <w:suppressLineNumbers/>
      <w:tabs>
        <w:tab w:val="clear" w:pos="993"/>
        <w:tab w:val="left" w:pos="2410"/>
      </w:tabs>
      <w:autoSpaceDE w:val="0"/>
      <w:autoSpaceDN w:val="0"/>
      <w:adjustRightInd w:val="0"/>
      <w:ind w:firstLine="0"/>
      <w:contextualSpacing/>
      <w:jc w:val="center"/>
    </w:pPr>
    <w:rPr>
      <w:rFonts w:cstheme="minorBidi"/>
      <w:kern w:val="32"/>
      <w:szCs w:val="32"/>
    </w:rPr>
  </w:style>
  <w:style w:type="paragraph" w:customStyle="1" w:styleId="afa">
    <w:name w:val="Листинг"/>
    <w:basedOn w:val="a2"/>
    <w:uiPriority w:val="8"/>
    <w:rsid w:val="00DD30AF"/>
    <w:pPr>
      <w:suppressAutoHyphens/>
      <w:spacing w:before="420" w:after="420" w:line="240" w:lineRule="auto"/>
      <w:contextualSpacing/>
    </w:pPr>
    <w:rPr>
      <w:rFonts w:ascii="Courier New" w:eastAsia="Times New Roman" w:hAnsi="Courier New" w:cs="Courier New"/>
      <w:noProof/>
      <w:spacing w:val="-10"/>
      <w:sz w:val="24"/>
      <w:szCs w:val="20"/>
      <w:lang w:eastAsia="ru-RU"/>
    </w:rPr>
  </w:style>
  <w:style w:type="table" w:styleId="afb">
    <w:name w:val="Table Grid"/>
    <w:basedOn w:val="a4"/>
    <w:rsid w:val="00DD30AF"/>
    <w:pPr>
      <w:spacing w:after="0" w:line="240" w:lineRule="auto"/>
    </w:pPr>
    <w:rPr>
      <w:rFonts w:eastAsia="Times New Roma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c">
    <w:name w:val="Подзаголовок приложения"/>
    <w:uiPriority w:val="2"/>
    <w:qFormat/>
    <w:rsid w:val="00DD30AF"/>
    <w:pPr>
      <w:keepNext/>
      <w:spacing w:after="280" w:line="240" w:lineRule="auto"/>
      <w:contextualSpacing/>
      <w:jc w:val="center"/>
    </w:pPr>
    <w:rPr>
      <w:rFonts w:ascii="Times New Roman" w:eastAsia="Times New Roman" w:hAnsi="Times New Roman" w:cs="Cambria"/>
      <w:sz w:val="28"/>
      <w:szCs w:val="28"/>
      <w:lang w:eastAsia="ru-RU"/>
    </w:rPr>
  </w:style>
  <w:style w:type="paragraph" w:styleId="22">
    <w:name w:val="List Bullet 2"/>
    <w:basedOn w:val="a0"/>
    <w:uiPriority w:val="74"/>
    <w:semiHidden/>
    <w:rsid w:val="00DD30AF"/>
    <w:pPr>
      <w:tabs>
        <w:tab w:val="num" w:pos="1560"/>
      </w:tabs>
      <w:ind w:firstLine="1134"/>
    </w:pPr>
  </w:style>
  <w:style w:type="paragraph" w:customStyle="1" w:styleId="afd">
    <w:name w:val="Подназвание"/>
    <w:basedOn w:val="a8"/>
    <w:uiPriority w:val="21"/>
    <w:semiHidden/>
    <w:qFormat/>
    <w:rsid w:val="00DD30AF"/>
    <w:pPr>
      <w:keepLines w:val="0"/>
      <w:suppressAutoHyphens w:val="0"/>
      <w:autoSpaceDE w:val="0"/>
      <w:autoSpaceDN w:val="0"/>
      <w:adjustRightInd w:val="0"/>
      <w:contextualSpacing/>
    </w:pPr>
    <w:rPr>
      <w:rFonts w:eastAsiaTheme="majorEastAsia" w:cstheme="majorBidi"/>
      <w:bCs/>
      <w:kern w:val="28"/>
    </w:rPr>
  </w:style>
  <w:style w:type="numbering" w:customStyle="1" w:styleId="1">
    <w:name w:val="Текущий список1"/>
    <w:rsid w:val="00DD30AF"/>
    <w:pPr>
      <w:numPr>
        <w:numId w:val="2"/>
      </w:numPr>
    </w:pPr>
  </w:style>
  <w:style w:type="paragraph" w:customStyle="1" w:styleId="afe">
    <w:name w:val="Формула"/>
    <w:basedOn w:val="a2"/>
    <w:link w:val="aff"/>
    <w:uiPriority w:val="9"/>
    <w:qFormat/>
    <w:rsid w:val="00DD30AF"/>
    <w:pPr>
      <w:tabs>
        <w:tab w:val="center" w:pos="4820"/>
        <w:tab w:val="right" w:pos="9638"/>
      </w:tabs>
      <w:spacing w:before="420" w:after="420" w:line="240" w:lineRule="auto"/>
      <w:jc w:val="center"/>
    </w:pPr>
    <w:rPr>
      <w:rFonts w:eastAsia="Times New Roman" w:cs="Times New Roman"/>
    </w:rPr>
  </w:style>
  <w:style w:type="paragraph" w:customStyle="1" w:styleId="1-">
    <w:name w:val="К формуле 1-я строка"/>
    <w:basedOn w:val="a6"/>
    <w:uiPriority w:val="9"/>
    <w:qFormat/>
    <w:rsid w:val="00DD30AF"/>
    <w:pPr>
      <w:tabs>
        <w:tab w:val="left" w:pos="709"/>
      </w:tabs>
      <w:ind w:firstLine="0"/>
    </w:pPr>
    <w:rPr>
      <w:szCs w:val="28"/>
    </w:rPr>
  </w:style>
  <w:style w:type="paragraph" w:customStyle="1" w:styleId="2-">
    <w:name w:val="К формуле 2-я строка"/>
    <w:basedOn w:val="a6"/>
    <w:uiPriority w:val="9"/>
    <w:qFormat/>
    <w:rsid w:val="00DD30AF"/>
  </w:style>
  <w:style w:type="paragraph" w:styleId="aff0">
    <w:name w:val="List Paragraph"/>
    <w:aliases w:val="СТП_Абзац списка,Нумерация_циферная"/>
    <w:basedOn w:val="a2"/>
    <w:link w:val="aff1"/>
    <w:uiPriority w:val="34"/>
    <w:qFormat/>
    <w:rsid w:val="00DD30AF"/>
    <w:pPr>
      <w:ind w:left="720"/>
      <w:contextualSpacing/>
    </w:pPr>
  </w:style>
  <w:style w:type="character" w:styleId="aff2">
    <w:name w:val="Placeholder Text"/>
    <w:basedOn w:val="a3"/>
    <w:uiPriority w:val="74"/>
    <w:semiHidden/>
    <w:rsid w:val="00DD30AF"/>
    <w:rPr>
      <w:color w:val="808080"/>
    </w:rPr>
  </w:style>
  <w:style w:type="paragraph" w:styleId="aff3">
    <w:name w:val="Normal (Web)"/>
    <w:basedOn w:val="a2"/>
    <w:uiPriority w:val="99"/>
    <w:unhideWhenUsed/>
    <w:rsid w:val="00DD30AF"/>
    <w:pPr>
      <w:spacing w:before="100" w:beforeAutospacing="1" w:after="100" w:afterAutospacing="1"/>
    </w:pPr>
    <w:rPr>
      <w:rFonts w:eastAsia="Times New Roman" w:cs="Times New Roman"/>
      <w:sz w:val="24"/>
      <w:szCs w:val="24"/>
      <w:lang w:eastAsia="ru-RU"/>
    </w:rPr>
  </w:style>
  <w:style w:type="character" w:styleId="aff4">
    <w:name w:val="Emphasis"/>
    <w:basedOn w:val="a3"/>
    <w:uiPriority w:val="20"/>
    <w:qFormat/>
    <w:rsid w:val="00DD30AF"/>
    <w:rPr>
      <w:rFonts w:ascii="Times New Roman" w:hAnsi="Times New Roman"/>
      <w:b/>
      <w:iCs/>
      <w:spacing w:val="0"/>
    </w:rPr>
  </w:style>
  <w:style w:type="character" w:styleId="aff5">
    <w:name w:val="FollowedHyperlink"/>
    <w:basedOn w:val="a3"/>
    <w:uiPriority w:val="99"/>
    <w:semiHidden/>
    <w:unhideWhenUsed/>
    <w:rsid w:val="00DD30AF"/>
    <w:rPr>
      <w:color w:val="800080" w:themeColor="followedHyperlink"/>
      <w:u w:val="single"/>
    </w:rPr>
  </w:style>
  <w:style w:type="character" w:styleId="aff6">
    <w:name w:val="Strong"/>
    <w:basedOn w:val="a3"/>
    <w:uiPriority w:val="22"/>
    <w:qFormat/>
    <w:rsid w:val="00DD30AF"/>
    <w:rPr>
      <w:b/>
      <w:bCs/>
    </w:rPr>
  </w:style>
  <w:style w:type="paragraph" w:styleId="a">
    <w:name w:val="Bibliography"/>
    <w:basedOn w:val="a2"/>
    <w:next w:val="a2"/>
    <w:uiPriority w:val="37"/>
    <w:rsid w:val="00DD30AF"/>
    <w:pPr>
      <w:numPr>
        <w:numId w:val="5"/>
      </w:numPr>
      <w:tabs>
        <w:tab w:val="left" w:pos="1134"/>
      </w:tabs>
      <w:jc w:val="both"/>
    </w:pPr>
    <w:rPr>
      <w:rFonts w:eastAsiaTheme="minorEastAsia"/>
      <w:kern w:val="28"/>
      <w:szCs w:val="24"/>
      <w:lang w:bidi="en-US"/>
    </w:rPr>
  </w:style>
  <w:style w:type="character" w:customStyle="1" w:styleId="aff7">
    <w:name w:val="Выделение шрифтом"/>
    <w:uiPriority w:val="6"/>
    <w:qFormat/>
    <w:rsid w:val="00DD30AF"/>
    <w:rPr>
      <w:rFonts w:ascii="Courier New" w:hAnsi="Courier New"/>
      <w:sz w:val="28"/>
    </w:rPr>
  </w:style>
  <w:style w:type="paragraph" w:styleId="HTML">
    <w:name w:val="HTML Preformatted"/>
    <w:basedOn w:val="a2"/>
    <w:link w:val="HTML0"/>
    <w:uiPriority w:val="99"/>
    <w:semiHidden/>
    <w:unhideWhenUsed/>
    <w:rsid w:val="00DD30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ru-RU"/>
    </w:rPr>
  </w:style>
  <w:style w:type="character" w:customStyle="1" w:styleId="HTML0">
    <w:name w:val="Стандартный HTML Знак"/>
    <w:basedOn w:val="a3"/>
    <w:link w:val="HTML"/>
    <w:uiPriority w:val="99"/>
    <w:semiHidden/>
    <w:rsid w:val="00DD30AF"/>
    <w:rPr>
      <w:rFonts w:ascii="Courier New" w:eastAsia="Times New Roman" w:hAnsi="Courier New" w:cs="Courier New"/>
      <w:sz w:val="20"/>
      <w:szCs w:val="20"/>
      <w:lang w:eastAsia="ru-RU"/>
    </w:rPr>
  </w:style>
  <w:style w:type="character" w:customStyle="1" w:styleId="aff">
    <w:name w:val="Формула Знак"/>
    <w:basedOn w:val="a3"/>
    <w:link w:val="afe"/>
    <w:uiPriority w:val="9"/>
    <w:rsid w:val="00DD30AF"/>
    <w:rPr>
      <w:rFonts w:ascii="Times New Roman" w:eastAsia="Times New Roman" w:hAnsi="Times New Roman" w:cs="Times New Roman"/>
      <w:sz w:val="28"/>
    </w:rPr>
  </w:style>
  <w:style w:type="paragraph" w:customStyle="1" w:styleId="23">
    <w:name w:val="Заголовок прил 2"/>
    <w:basedOn w:val="a2"/>
    <w:uiPriority w:val="1"/>
    <w:qFormat/>
    <w:rsid w:val="00DD30AF"/>
    <w:pPr>
      <w:spacing w:before="360" w:after="360"/>
      <w:ind w:firstLine="709"/>
    </w:pPr>
  </w:style>
  <w:style w:type="paragraph" w:customStyle="1" w:styleId="2-1">
    <w:name w:val="Заголовок 2 - 1"/>
    <w:basedOn w:val="2"/>
    <w:uiPriority w:val="1"/>
    <w:qFormat/>
    <w:rsid w:val="00DD30AF"/>
    <w:pPr>
      <w:spacing w:before="0"/>
    </w:pPr>
  </w:style>
  <w:style w:type="paragraph" w:customStyle="1" w:styleId="aff8">
    <w:name w:val="К формуле последняя строка"/>
    <w:basedOn w:val="2-"/>
    <w:uiPriority w:val="9"/>
    <w:qFormat/>
    <w:rsid w:val="00DD30AF"/>
    <w:pPr>
      <w:spacing w:after="360"/>
    </w:pPr>
  </w:style>
  <w:style w:type="table" w:customStyle="1" w:styleId="14">
    <w:name w:val="Сетка таблицы1"/>
    <w:basedOn w:val="a4"/>
    <w:next w:val="afb"/>
    <w:rsid w:val="00DD30AF"/>
    <w:pPr>
      <w:spacing w:after="0" w:line="240" w:lineRule="auto"/>
    </w:pPr>
    <w:rPr>
      <w:rFonts w:ascii="Calibri" w:eastAsia="Times New Roman"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eautify">
    <w:name w:val="beautify"/>
    <w:basedOn w:val="a3"/>
    <w:rsid w:val="0036663F"/>
  </w:style>
  <w:style w:type="character" w:customStyle="1" w:styleId="aff1">
    <w:name w:val="Абзац списка Знак"/>
    <w:aliases w:val="СТП_Абзац списка Знак,Нумерация_циферная Знак"/>
    <w:link w:val="aff0"/>
    <w:uiPriority w:val="34"/>
    <w:rsid w:val="00F31BDE"/>
    <w:rPr>
      <w:rFonts w:ascii="Times New Roman" w:hAnsi="Times New Roman"/>
      <w:sz w:val="28"/>
    </w:rPr>
  </w:style>
  <w:style w:type="character" w:customStyle="1" w:styleId="fontstyle01">
    <w:name w:val="fontstyle01"/>
    <w:basedOn w:val="a3"/>
    <w:rsid w:val="006437B1"/>
    <w:rPr>
      <w:rFonts w:ascii="TimesNewRomanPS-BoldMT" w:hAnsi="TimesNewRomanPS-BoldMT" w:hint="default"/>
      <w:b/>
      <w:bCs/>
      <w:i w:val="0"/>
      <w:iCs w:val="0"/>
      <w:color w:val="000000"/>
      <w:sz w:val="28"/>
      <w:szCs w:val="28"/>
    </w:rPr>
  </w:style>
  <w:style w:type="character" w:customStyle="1" w:styleId="fontstyle21">
    <w:name w:val="fontstyle21"/>
    <w:basedOn w:val="a3"/>
    <w:rsid w:val="006437B1"/>
    <w:rPr>
      <w:rFonts w:ascii="TimesNewRomanPSMT" w:hAnsi="TimesNewRomanPSMT" w:hint="default"/>
      <w:b w:val="0"/>
      <w:bCs w:val="0"/>
      <w:i w:val="0"/>
      <w:iCs w:val="0"/>
      <w:color w:val="000000"/>
      <w:sz w:val="28"/>
      <w:szCs w:val="28"/>
    </w:rPr>
  </w:style>
  <w:style w:type="character" w:customStyle="1" w:styleId="fontstyle31">
    <w:name w:val="fontstyle31"/>
    <w:basedOn w:val="a3"/>
    <w:rsid w:val="006437B1"/>
    <w:rPr>
      <w:rFonts w:ascii="TimesNewRomanPS-ItalicMT" w:hAnsi="TimesNewRomanPS-ItalicMT" w:hint="default"/>
      <w:b w:val="0"/>
      <w:bCs w:val="0"/>
      <w:i/>
      <w:iCs/>
      <w:color w:val="000000"/>
      <w:sz w:val="28"/>
      <w:szCs w:val="28"/>
    </w:rPr>
  </w:style>
  <w:style w:type="character" w:customStyle="1" w:styleId="fontstyle41">
    <w:name w:val="fontstyle41"/>
    <w:basedOn w:val="a3"/>
    <w:rsid w:val="006437B1"/>
    <w:rPr>
      <w:rFonts w:ascii="TimesNewRomanPS-BoldItalicMT" w:hAnsi="TimesNewRomanPS-BoldItalicMT" w:hint="default"/>
      <w:b/>
      <w:bCs/>
      <w:i/>
      <w:iCs/>
      <w:color w:val="000000"/>
      <w:sz w:val="28"/>
      <w:szCs w:val="28"/>
    </w:rPr>
  </w:style>
  <w:style w:type="paragraph" w:styleId="aff9">
    <w:name w:val="Subtitle"/>
    <w:basedOn w:val="a2"/>
    <w:next w:val="a2"/>
    <w:link w:val="affa"/>
    <w:qFormat/>
    <w:rsid w:val="00110166"/>
    <w:pPr>
      <w:numPr>
        <w:ilvl w:val="1"/>
      </w:numPr>
      <w:spacing w:after="160"/>
    </w:pPr>
    <w:rPr>
      <w:rFonts w:asciiTheme="minorHAnsi" w:eastAsiaTheme="minorEastAsia" w:hAnsiTheme="minorHAnsi"/>
      <w:color w:val="5A5A5A" w:themeColor="text1" w:themeTint="A5"/>
      <w:spacing w:val="15"/>
      <w:sz w:val="22"/>
    </w:rPr>
  </w:style>
  <w:style w:type="character" w:customStyle="1" w:styleId="affa">
    <w:name w:val="Подзаголовок Знак"/>
    <w:basedOn w:val="a3"/>
    <w:link w:val="aff9"/>
    <w:uiPriority w:val="2"/>
    <w:rsid w:val="00110166"/>
    <w:rPr>
      <w:rFonts w:eastAsiaTheme="minorEastAsia"/>
      <w:color w:val="5A5A5A" w:themeColor="text1" w:themeTint="A5"/>
      <w:spacing w:val="15"/>
    </w:rPr>
  </w:style>
  <w:style w:type="paragraph" w:styleId="affb">
    <w:name w:val="No Spacing"/>
    <w:aliases w:val="Рисунок"/>
    <w:link w:val="affc"/>
    <w:uiPriority w:val="1"/>
    <w:qFormat/>
    <w:rsid w:val="00E0327D"/>
    <w:pPr>
      <w:spacing w:before="120" w:after="120" w:line="240" w:lineRule="auto"/>
      <w:jc w:val="center"/>
    </w:pPr>
    <w:rPr>
      <w:rFonts w:ascii="Times New Roman" w:hAnsi="Times New Roman"/>
      <w:b/>
      <w:sz w:val="26"/>
    </w:rPr>
  </w:style>
  <w:style w:type="paragraph" w:styleId="affd">
    <w:name w:val="Body Text Indent"/>
    <w:basedOn w:val="a2"/>
    <w:link w:val="affe"/>
    <w:semiHidden/>
    <w:unhideWhenUsed/>
    <w:rsid w:val="00A11C0F"/>
    <w:pPr>
      <w:spacing w:after="120"/>
      <w:ind w:left="283"/>
    </w:pPr>
  </w:style>
  <w:style w:type="character" w:customStyle="1" w:styleId="affe">
    <w:name w:val="Основной текст с отступом Знак"/>
    <w:basedOn w:val="a3"/>
    <w:link w:val="affd"/>
    <w:semiHidden/>
    <w:rsid w:val="00A11C0F"/>
    <w:rPr>
      <w:rFonts w:ascii="Times New Roman" w:hAnsi="Times New Roman"/>
      <w:sz w:val="28"/>
    </w:rPr>
  </w:style>
  <w:style w:type="character" w:customStyle="1" w:styleId="grame">
    <w:name w:val="grame"/>
    <w:basedOn w:val="a3"/>
    <w:rsid w:val="00A11C0F"/>
  </w:style>
  <w:style w:type="character" w:styleId="afff">
    <w:name w:val="Intense Emphasis"/>
    <w:basedOn w:val="a3"/>
    <w:uiPriority w:val="21"/>
    <w:qFormat/>
    <w:rsid w:val="00D6116C"/>
    <w:rPr>
      <w:i/>
      <w:iCs/>
      <w:color w:val="4F81BD" w:themeColor="accent1"/>
    </w:rPr>
  </w:style>
  <w:style w:type="character" w:customStyle="1" w:styleId="token">
    <w:name w:val="token"/>
    <w:basedOn w:val="a3"/>
    <w:rsid w:val="00C46564"/>
  </w:style>
  <w:style w:type="character" w:customStyle="1" w:styleId="affc">
    <w:name w:val="Без интервала Знак"/>
    <w:aliases w:val="Рисунок Знак"/>
    <w:basedOn w:val="a3"/>
    <w:link w:val="affb"/>
    <w:rsid w:val="00187557"/>
    <w:rPr>
      <w:rFonts w:ascii="Times New Roman" w:hAnsi="Times New Roman"/>
      <w:b/>
      <w:sz w:val="26"/>
    </w:rPr>
  </w:style>
  <w:style w:type="table" w:customStyle="1" w:styleId="TableNormal">
    <w:name w:val="Table Normal"/>
    <w:rsid w:val="0038348E"/>
    <w:rPr>
      <w:rFonts w:ascii="Calibri" w:eastAsia="Calibri" w:hAnsi="Calibri" w:cs="Calibri"/>
      <w:lang w:eastAsia="ru-RU"/>
    </w:rPr>
    <w:tblPr>
      <w:tblCellMar>
        <w:top w:w="0" w:type="dxa"/>
        <w:left w:w="0" w:type="dxa"/>
        <w:bottom w:w="0" w:type="dxa"/>
        <w:right w:w="0" w:type="dxa"/>
      </w:tblCellMar>
    </w:tblPr>
  </w:style>
  <w:style w:type="paragraph" w:styleId="afff0">
    <w:name w:val="TOC Heading"/>
    <w:basedOn w:val="11"/>
    <w:next w:val="a2"/>
    <w:uiPriority w:val="39"/>
    <w:unhideWhenUsed/>
    <w:qFormat/>
    <w:rsid w:val="0038348E"/>
    <w:pPr>
      <w:pageBreakBefore w:val="0"/>
      <w:numPr>
        <w:numId w:val="0"/>
      </w:numPr>
      <w:tabs>
        <w:tab w:val="clear" w:pos="993"/>
      </w:tabs>
      <w:suppressAutoHyphens w:val="0"/>
      <w:spacing w:before="240" w:after="0" w:line="259" w:lineRule="auto"/>
      <w:outlineLvl w:val="9"/>
    </w:pPr>
    <w:rPr>
      <w:rFonts w:asciiTheme="majorHAnsi" w:hAnsiTheme="majorHAnsi"/>
      <w:bCs w:val="0"/>
      <w:color w:val="365F91" w:themeColor="accent1" w:themeShade="BF"/>
      <w:sz w:val="32"/>
      <w:szCs w:val="32"/>
      <w:lang w:eastAsia="ru-RU"/>
    </w:rPr>
  </w:style>
  <w:style w:type="paragraph" w:styleId="31">
    <w:name w:val="toc 3"/>
    <w:basedOn w:val="a2"/>
    <w:next w:val="a2"/>
    <w:autoRedefine/>
    <w:uiPriority w:val="39"/>
    <w:unhideWhenUsed/>
    <w:rsid w:val="0038348E"/>
    <w:pPr>
      <w:spacing w:after="100" w:line="259" w:lineRule="auto"/>
      <w:ind w:left="440"/>
    </w:pPr>
    <w:rPr>
      <w:rFonts w:asciiTheme="minorHAnsi" w:eastAsiaTheme="minorEastAsia" w:hAnsiTheme="minorHAnsi" w:cs="Times New Roman"/>
      <w:sz w:val="22"/>
      <w:lang w:eastAsia="ru-RU"/>
    </w:rPr>
  </w:style>
  <w:style w:type="numbering" w:customStyle="1" w:styleId="10">
    <w:name w:val="Стиль1"/>
    <w:uiPriority w:val="99"/>
    <w:rsid w:val="00952071"/>
    <w:pPr>
      <w:numPr>
        <w:numId w:val="17"/>
      </w:numPr>
    </w:pPr>
  </w:style>
  <w:style w:type="paragraph" w:customStyle="1" w:styleId="a1">
    <w:name w:val="Литература"/>
    <w:basedOn w:val="a2"/>
    <w:uiPriority w:val="12"/>
    <w:qFormat/>
    <w:rsid w:val="00AE4534"/>
    <w:pPr>
      <w:numPr>
        <w:numId w:val="23"/>
      </w:numPr>
      <w:tabs>
        <w:tab w:val="left" w:pos="1276"/>
      </w:tabs>
      <w:spacing w:line="240" w:lineRule="auto"/>
      <w:ind w:left="0" w:firstLine="709"/>
      <w:jc w:val="both"/>
    </w:pPr>
    <w:rPr>
      <w:rFonts w:eastAsiaTheme="minorEastAsia"/>
      <w:kern w:val="28"/>
      <w:szCs w:val="24"/>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31310">
      <w:bodyDiv w:val="1"/>
      <w:marLeft w:val="0"/>
      <w:marRight w:val="0"/>
      <w:marTop w:val="0"/>
      <w:marBottom w:val="0"/>
      <w:divBdr>
        <w:top w:val="none" w:sz="0" w:space="0" w:color="auto"/>
        <w:left w:val="none" w:sz="0" w:space="0" w:color="auto"/>
        <w:bottom w:val="none" w:sz="0" w:space="0" w:color="auto"/>
        <w:right w:val="none" w:sz="0" w:space="0" w:color="auto"/>
      </w:divBdr>
    </w:div>
    <w:div w:id="19937824">
      <w:bodyDiv w:val="1"/>
      <w:marLeft w:val="0"/>
      <w:marRight w:val="0"/>
      <w:marTop w:val="0"/>
      <w:marBottom w:val="0"/>
      <w:divBdr>
        <w:top w:val="none" w:sz="0" w:space="0" w:color="auto"/>
        <w:left w:val="none" w:sz="0" w:space="0" w:color="auto"/>
        <w:bottom w:val="none" w:sz="0" w:space="0" w:color="auto"/>
        <w:right w:val="none" w:sz="0" w:space="0" w:color="auto"/>
      </w:divBdr>
    </w:div>
    <w:div w:id="29033929">
      <w:bodyDiv w:val="1"/>
      <w:marLeft w:val="0"/>
      <w:marRight w:val="0"/>
      <w:marTop w:val="0"/>
      <w:marBottom w:val="0"/>
      <w:divBdr>
        <w:top w:val="none" w:sz="0" w:space="0" w:color="auto"/>
        <w:left w:val="none" w:sz="0" w:space="0" w:color="auto"/>
        <w:bottom w:val="none" w:sz="0" w:space="0" w:color="auto"/>
        <w:right w:val="none" w:sz="0" w:space="0" w:color="auto"/>
      </w:divBdr>
    </w:div>
    <w:div w:id="43726230">
      <w:bodyDiv w:val="1"/>
      <w:marLeft w:val="0"/>
      <w:marRight w:val="0"/>
      <w:marTop w:val="0"/>
      <w:marBottom w:val="0"/>
      <w:divBdr>
        <w:top w:val="none" w:sz="0" w:space="0" w:color="auto"/>
        <w:left w:val="none" w:sz="0" w:space="0" w:color="auto"/>
        <w:bottom w:val="none" w:sz="0" w:space="0" w:color="auto"/>
        <w:right w:val="none" w:sz="0" w:space="0" w:color="auto"/>
      </w:divBdr>
    </w:div>
    <w:div w:id="51389272">
      <w:bodyDiv w:val="1"/>
      <w:marLeft w:val="0"/>
      <w:marRight w:val="0"/>
      <w:marTop w:val="0"/>
      <w:marBottom w:val="0"/>
      <w:divBdr>
        <w:top w:val="none" w:sz="0" w:space="0" w:color="auto"/>
        <w:left w:val="none" w:sz="0" w:space="0" w:color="auto"/>
        <w:bottom w:val="none" w:sz="0" w:space="0" w:color="auto"/>
        <w:right w:val="none" w:sz="0" w:space="0" w:color="auto"/>
      </w:divBdr>
    </w:div>
    <w:div w:id="75716589">
      <w:bodyDiv w:val="1"/>
      <w:marLeft w:val="0"/>
      <w:marRight w:val="0"/>
      <w:marTop w:val="0"/>
      <w:marBottom w:val="0"/>
      <w:divBdr>
        <w:top w:val="none" w:sz="0" w:space="0" w:color="auto"/>
        <w:left w:val="none" w:sz="0" w:space="0" w:color="auto"/>
        <w:bottom w:val="none" w:sz="0" w:space="0" w:color="auto"/>
        <w:right w:val="none" w:sz="0" w:space="0" w:color="auto"/>
      </w:divBdr>
    </w:div>
    <w:div w:id="90858966">
      <w:bodyDiv w:val="1"/>
      <w:marLeft w:val="0"/>
      <w:marRight w:val="0"/>
      <w:marTop w:val="0"/>
      <w:marBottom w:val="0"/>
      <w:divBdr>
        <w:top w:val="none" w:sz="0" w:space="0" w:color="auto"/>
        <w:left w:val="none" w:sz="0" w:space="0" w:color="auto"/>
        <w:bottom w:val="none" w:sz="0" w:space="0" w:color="auto"/>
        <w:right w:val="none" w:sz="0" w:space="0" w:color="auto"/>
      </w:divBdr>
    </w:div>
    <w:div w:id="100421196">
      <w:bodyDiv w:val="1"/>
      <w:marLeft w:val="0"/>
      <w:marRight w:val="0"/>
      <w:marTop w:val="0"/>
      <w:marBottom w:val="0"/>
      <w:divBdr>
        <w:top w:val="none" w:sz="0" w:space="0" w:color="auto"/>
        <w:left w:val="none" w:sz="0" w:space="0" w:color="auto"/>
        <w:bottom w:val="none" w:sz="0" w:space="0" w:color="auto"/>
        <w:right w:val="none" w:sz="0" w:space="0" w:color="auto"/>
      </w:divBdr>
    </w:div>
    <w:div w:id="105124094">
      <w:bodyDiv w:val="1"/>
      <w:marLeft w:val="0"/>
      <w:marRight w:val="0"/>
      <w:marTop w:val="0"/>
      <w:marBottom w:val="0"/>
      <w:divBdr>
        <w:top w:val="none" w:sz="0" w:space="0" w:color="auto"/>
        <w:left w:val="none" w:sz="0" w:space="0" w:color="auto"/>
        <w:bottom w:val="none" w:sz="0" w:space="0" w:color="auto"/>
        <w:right w:val="none" w:sz="0" w:space="0" w:color="auto"/>
      </w:divBdr>
    </w:div>
    <w:div w:id="107821080">
      <w:bodyDiv w:val="1"/>
      <w:marLeft w:val="0"/>
      <w:marRight w:val="0"/>
      <w:marTop w:val="0"/>
      <w:marBottom w:val="0"/>
      <w:divBdr>
        <w:top w:val="none" w:sz="0" w:space="0" w:color="auto"/>
        <w:left w:val="none" w:sz="0" w:space="0" w:color="auto"/>
        <w:bottom w:val="none" w:sz="0" w:space="0" w:color="auto"/>
        <w:right w:val="none" w:sz="0" w:space="0" w:color="auto"/>
      </w:divBdr>
    </w:div>
    <w:div w:id="120199114">
      <w:bodyDiv w:val="1"/>
      <w:marLeft w:val="0"/>
      <w:marRight w:val="0"/>
      <w:marTop w:val="0"/>
      <w:marBottom w:val="0"/>
      <w:divBdr>
        <w:top w:val="none" w:sz="0" w:space="0" w:color="auto"/>
        <w:left w:val="none" w:sz="0" w:space="0" w:color="auto"/>
        <w:bottom w:val="none" w:sz="0" w:space="0" w:color="auto"/>
        <w:right w:val="none" w:sz="0" w:space="0" w:color="auto"/>
      </w:divBdr>
    </w:div>
    <w:div w:id="158472063">
      <w:bodyDiv w:val="1"/>
      <w:marLeft w:val="0"/>
      <w:marRight w:val="0"/>
      <w:marTop w:val="0"/>
      <w:marBottom w:val="0"/>
      <w:divBdr>
        <w:top w:val="none" w:sz="0" w:space="0" w:color="auto"/>
        <w:left w:val="none" w:sz="0" w:space="0" w:color="auto"/>
        <w:bottom w:val="none" w:sz="0" w:space="0" w:color="auto"/>
        <w:right w:val="none" w:sz="0" w:space="0" w:color="auto"/>
      </w:divBdr>
    </w:div>
    <w:div w:id="164709642">
      <w:bodyDiv w:val="1"/>
      <w:marLeft w:val="0"/>
      <w:marRight w:val="0"/>
      <w:marTop w:val="0"/>
      <w:marBottom w:val="0"/>
      <w:divBdr>
        <w:top w:val="none" w:sz="0" w:space="0" w:color="auto"/>
        <w:left w:val="none" w:sz="0" w:space="0" w:color="auto"/>
        <w:bottom w:val="none" w:sz="0" w:space="0" w:color="auto"/>
        <w:right w:val="none" w:sz="0" w:space="0" w:color="auto"/>
      </w:divBdr>
      <w:divsChild>
        <w:div w:id="95947181">
          <w:marLeft w:val="0"/>
          <w:marRight w:val="0"/>
          <w:marTop w:val="0"/>
          <w:marBottom w:val="0"/>
          <w:divBdr>
            <w:top w:val="none" w:sz="0" w:space="0" w:color="auto"/>
            <w:left w:val="none" w:sz="0" w:space="0" w:color="auto"/>
            <w:bottom w:val="none" w:sz="0" w:space="0" w:color="auto"/>
            <w:right w:val="none" w:sz="0" w:space="0" w:color="auto"/>
          </w:divBdr>
        </w:div>
        <w:div w:id="1276062807">
          <w:marLeft w:val="0"/>
          <w:marRight w:val="0"/>
          <w:marTop w:val="0"/>
          <w:marBottom w:val="0"/>
          <w:divBdr>
            <w:top w:val="none" w:sz="0" w:space="0" w:color="auto"/>
            <w:left w:val="none" w:sz="0" w:space="0" w:color="auto"/>
            <w:bottom w:val="none" w:sz="0" w:space="0" w:color="auto"/>
            <w:right w:val="none" w:sz="0" w:space="0" w:color="auto"/>
          </w:divBdr>
        </w:div>
      </w:divsChild>
    </w:div>
    <w:div w:id="177307181">
      <w:bodyDiv w:val="1"/>
      <w:marLeft w:val="0"/>
      <w:marRight w:val="0"/>
      <w:marTop w:val="0"/>
      <w:marBottom w:val="0"/>
      <w:divBdr>
        <w:top w:val="none" w:sz="0" w:space="0" w:color="auto"/>
        <w:left w:val="none" w:sz="0" w:space="0" w:color="auto"/>
        <w:bottom w:val="none" w:sz="0" w:space="0" w:color="auto"/>
        <w:right w:val="none" w:sz="0" w:space="0" w:color="auto"/>
      </w:divBdr>
    </w:div>
    <w:div w:id="182869524">
      <w:bodyDiv w:val="1"/>
      <w:marLeft w:val="0"/>
      <w:marRight w:val="0"/>
      <w:marTop w:val="0"/>
      <w:marBottom w:val="0"/>
      <w:divBdr>
        <w:top w:val="none" w:sz="0" w:space="0" w:color="auto"/>
        <w:left w:val="none" w:sz="0" w:space="0" w:color="auto"/>
        <w:bottom w:val="none" w:sz="0" w:space="0" w:color="auto"/>
        <w:right w:val="none" w:sz="0" w:space="0" w:color="auto"/>
      </w:divBdr>
    </w:div>
    <w:div w:id="196167444">
      <w:bodyDiv w:val="1"/>
      <w:marLeft w:val="0"/>
      <w:marRight w:val="0"/>
      <w:marTop w:val="0"/>
      <w:marBottom w:val="0"/>
      <w:divBdr>
        <w:top w:val="none" w:sz="0" w:space="0" w:color="auto"/>
        <w:left w:val="none" w:sz="0" w:space="0" w:color="auto"/>
        <w:bottom w:val="none" w:sz="0" w:space="0" w:color="auto"/>
        <w:right w:val="none" w:sz="0" w:space="0" w:color="auto"/>
      </w:divBdr>
    </w:div>
    <w:div w:id="200674862">
      <w:bodyDiv w:val="1"/>
      <w:marLeft w:val="0"/>
      <w:marRight w:val="0"/>
      <w:marTop w:val="0"/>
      <w:marBottom w:val="0"/>
      <w:divBdr>
        <w:top w:val="none" w:sz="0" w:space="0" w:color="auto"/>
        <w:left w:val="none" w:sz="0" w:space="0" w:color="auto"/>
        <w:bottom w:val="none" w:sz="0" w:space="0" w:color="auto"/>
        <w:right w:val="none" w:sz="0" w:space="0" w:color="auto"/>
      </w:divBdr>
    </w:div>
    <w:div w:id="205920203">
      <w:bodyDiv w:val="1"/>
      <w:marLeft w:val="0"/>
      <w:marRight w:val="0"/>
      <w:marTop w:val="0"/>
      <w:marBottom w:val="0"/>
      <w:divBdr>
        <w:top w:val="none" w:sz="0" w:space="0" w:color="auto"/>
        <w:left w:val="none" w:sz="0" w:space="0" w:color="auto"/>
        <w:bottom w:val="none" w:sz="0" w:space="0" w:color="auto"/>
        <w:right w:val="none" w:sz="0" w:space="0" w:color="auto"/>
      </w:divBdr>
    </w:div>
    <w:div w:id="218135193">
      <w:bodyDiv w:val="1"/>
      <w:marLeft w:val="0"/>
      <w:marRight w:val="0"/>
      <w:marTop w:val="0"/>
      <w:marBottom w:val="0"/>
      <w:divBdr>
        <w:top w:val="none" w:sz="0" w:space="0" w:color="auto"/>
        <w:left w:val="none" w:sz="0" w:space="0" w:color="auto"/>
        <w:bottom w:val="none" w:sz="0" w:space="0" w:color="auto"/>
        <w:right w:val="none" w:sz="0" w:space="0" w:color="auto"/>
      </w:divBdr>
    </w:div>
    <w:div w:id="226840107">
      <w:bodyDiv w:val="1"/>
      <w:marLeft w:val="0"/>
      <w:marRight w:val="0"/>
      <w:marTop w:val="0"/>
      <w:marBottom w:val="0"/>
      <w:divBdr>
        <w:top w:val="none" w:sz="0" w:space="0" w:color="auto"/>
        <w:left w:val="none" w:sz="0" w:space="0" w:color="auto"/>
        <w:bottom w:val="none" w:sz="0" w:space="0" w:color="auto"/>
        <w:right w:val="none" w:sz="0" w:space="0" w:color="auto"/>
      </w:divBdr>
      <w:divsChild>
        <w:div w:id="1757168611">
          <w:marLeft w:val="0"/>
          <w:marRight w:val="0"/>
          <w:marTop w:val="0"/>
          <w:marBottom w:val="0"/>
          <w:divBdr>
            <w:top w:val="none" w:sz="0" w:space="0" w:color="auto"/>
            <w:left w:val="none" w:sz="0" w:space="0" w:color="auto"/>
            <w:bottom w:val="none" w:sz="0" w:space="0" w:color="auto"/>
            <w:right w:val="none" w:sz="0" w:space="0" w:color="auto"/>
          </w:divBdr>
        </w:div>
        <w:div w:id="1762987806">
          <w:marLeft w:val="0"/>
          <w:marRight w:val="0"/>
          <w:marTop w:val="0"/>
          <w:marBottom w:val="0"/>
          <w:divBdr>
            <w:top w:val="none" w:sz="0" w:space="0" w:color="auto"/>
            <w:left w:val="none" w:sz="0" w:space="0" w:color="auto"/>
            <w:bottom w:val="none" w:sz="0" w:space="0" w:color="auto"/>
            <w:right w:val="none" w:sz="0" w:space="0" w:color="auto"/>
          </w:divBdr>
        </w:div>
        <w:div w:id="2088915457">
          <w:marLeft w:val="0"/>
          <w:marRight w:val="0"/>
          <w:marTop w:val="0"/>
          <w:marBottom w:val="0"/>
          <w:divBdr>
            <w:top w:val="none" w:sz="0" w:space="0" w:color="auto"/>
            <w:left w:val="none" w:sz="0" w:space="0" w:color="auto"/>
            <w:bottom w:val="none" w:sz="0" w:space="0" w:color="auto"/>
            <w:right w:val="none" w:sz="0" w:space="0" w:color="auto"/>
          </w:divBdr>
        </w:div>
      </w:divsChild>
    </w:div>
    <w:div w:id="254678049">
      <w:bodyDiv w:val="1"/>
      <w:marLeft w:val="0"/>
      <w:marRight w:val="0"/>
      <w:marTop w:val="0"/>
      <w:marBottom w:val="0"/>
      <w:divBdr>
        <w:top w:val="none" w:sz="0" w:space="0" w:color="auto"/>
        <w:left w:val="none" w:sz="0" w:space="0" w:color="auto"/>
        <w:bottom w:val="none" w:sz="0" w:space="0" w:color="auto"/>
        <w:right w:val="none" w:sz="0" w:space="0" w:color="auto"/>
      </w:divBdr>
    </w:div>
    <w:div w:id="261180849">
      <w:bodyDiv w:val="1"/>
      <w:marLeft w:val="0"/>
      <w:marRight w:val="0"/>
      <w:marTop w:val="0"/>
      <w:marBottom w:val="0"/>
      <w:divBdr>
        <w:top w:val="none" w:sz="0" w:space="0" w:color="auto"/>
        <w:left w:val="none" w:sz="0" w:space="0" w:color="auto"/>
        <w:bottom w:val="none" w:sz="0" w:space="0" w:color="auto"/>
        <w:right w:val="none" w:sz="0" w:space="0" w:color="auto"/>
      </w:divBdr>
    </w:div>
    <w:div w:id="269091311">
      <w:bodyDiv w:val="1"/>
      <w:marLeft w:val="0"/>
      <w:marRight w:val="0"/>
      <w:marTop w:val="0"/>
      <w:marBottom w:val="0"/>
      <w:divBdr>
        <w:top w:val="none" w:sz="0" w:space="0" w:color="auto"/>
        <w:left w:val="none" w:sz="0" w:space="0" w:color="auto"/>
        <w:bottom w:val="none" w:sz="0" w:space="0" w:color="auto"/>
        <w:right w:val="none" w:sz="0" w:space="0" w:color="auto"/>
      </w:divBdr>
    </w:div>
    <w:div w:id="287900728">
      <w:bodyDiv w:val="1"/>
      <w:marLeft w:val="0"/>
      <w:marRight w:val="0"/>
      <w:marTop w:val="0"/>
      <w:marBottom w:val="0"/>
      <w:divBdr>
        <w:top w:val="none" w:sz="0" w:space="0" w:color="auto"/>
        <w:left w:val="none" w:sz="0" w:space="0" w:color="auto"/>
        <w:bottom w:val="none" w:sz="0" w:space="0" w:color="auto"/>
        <w:right w:val="none" w:sz="0" w:space="0" w:color="auto"/>
      </w:divBdr>
    </w:div>
    <w:div w:id="295961984">
      <w:bodyDiv w:val="1"/>
      <w:marLeft w:val="0"/>
      <w:marRight w:val="0"/>
      <w:marTop w:val="0"/>
      <w:marBottom w:val="0"/>
      <w:divBdr>
        <w:top w:val="none" w:sz="0" w:space="0" w:color="auto"/>
        <w:left w:val="none" w:sz="0" w:space="0" w:color="auto"/>
        <w:bottom w:val="none" w:sz="0" w:space="0" w:color="auto"/>
        <w:right w:val="none" w:sz="0" w:space="0" w:color="auto"/>
      </w:divBdr>
    </w:div>
    <w:div w:id="305203513">
      <w:bodyDiv w:val="1"/>
      <w:marLeft w:val="0"/>
      <w:marRight w:val="0"/>
      <w:marTop w:val="0"/>
      <w:marBottom w:val="0"/>
      <w:divBdr>
        <w:top w:val="none" w:sz="0" w:space="0" w:color="auto"/>
        <w:left w:val="none" w:sz="0" w:space="0" w:color="auto"/>
        <w:bottom w:val="none" w:sz="0" w:space="0" w:color="auto"/>
        <w:right w:val="none" w:sz="0" w:space="0" w:color="auto"/>
      </w:divBdr>
    </w:div>
    <w:div w:id="311717432">
      <w:bodyDiv w:val="1"/>
      <w:marLeft w:val="0"/>
      <w:marRight w:val="0"/>
      <w:marTop w:val="0"/>
      <w:marBottom w:val="0"/>
      <w:divBdr>
        <w:top w:val="none" w:sz="0" w:space="0" w:color="auto"/>
        <w:left w:val="none" w:sz="0" w:space="0" w:color="auto"/>
        <w:bottom w:val="none" w:sz="0" w:space="0" w:color="auto"/>
        <w:right w:val="none" w:sz="0" w:space="0" w:color="auto"/>
      </w:divBdr>
    </w:div>
    <w:div w:id="334958828">
      <w:bodyDiv w:val="1"/>
      <w:marLeft w:val="0"/>
      <w:marRight w:val="0"/>
      <w:marTop w:val="0"/>
      <w:marBottom w:val="0"/>
      <w:divBdr>
        <w:top w:val="none" w:sz="0" w:space="0" w:color="auto"/>
        <w:left w:val="none" w:sz="0" w:space="0" w:color="auto"/>
        <w:bottom w:val="none" w:sz="0" w:space="0" w:color="auto"/>
        <w:right w:val="none" w:sz="0" w:space="0" w:color="auto"/>
      </w:divBdr>
    </w:div>
    <w:div w:id="375273926">
      <w:bodyDiv w:val="1"/>
      <w:marLeft w:val="0"/>
      <w:marRight w:val="0"/>
      <w:marTop w:val="0"/>
      <w:marBottom w:val="0"/>
      <w:divBdr>
        <w:top w:val="none" w:sz="0" w:space="0" w:color="auto"/>
        <w:left w:val="none" w:sz="0" w:space="0" w:color="auto"/>
        <w:bottom w:val="none" w:sz="0" w:space="0" w:color="auto"/>
        <w:right w:val="none" w:sz="0" w:space="0" w:color="auto"/>
      </w:divBdr>
    </w:div>
    <w:div w:id="407073546">
      <w:bodyDiv w:val="1"/>
      <w:marLeft w:val="0"/>
      <w:marRight w:val="0"/>
      <w:marTop w:val="0"/>
      <w:marBottom w:val="0"/>
      <w:divBdr>
        <w:top w:val="none" w:sz="0" w:space="0" w:color="auto"/>
        <w:left w:val="none" w:sz="0" w:space="0" w:color="auto"/>
        <w:bottom w:val="none" w:sz="0" w:space="0" w:color="auto"/>
        <w:right w:val="none" w:sz="0" w:space="0" w:color="auto"/>
      </w:divBdr>
    </w:div>
    <w:div w:id="408118277">
      <w:bodyDiv w:val="1"/>
      <w:marLeft w:val="0"/>
      <w:marRight w:val="0"/>
      <w:marTop w:val="0"/>
      <w:marBottom w:val="0"/>
      <w:divBdr>
        <w:top w:val="none" w:sz="0" w:space="0" w:color="auto"/>
        <w:left w:val="none" w:sz="0" w:space="0" w:color="auto"/>
        <w:bottom w:val="none" w:sz="0" w:space="0" w:color="auto"/>
        <w:right w:val="none" w:sz="0" w:space="0" w:color="auto"/>
      </w:divBdr>
    </w:div>
    <w:div w:id="419528627">
      <w:bodyDiv w:val="1"/>
      <w:marLeft w:val="0"/>
      <w:marRight w:val="0"/>
      <w:marTop w:val="0"/>
      <w:marBottom w:val="0"/>
      <w:divBdr>
        <w:top w:val="none" w:sz="0" w:space="0" w:color="auto"/>
        <w:left w:val="none" w:sz="0" w:space="0" w:color="auto"/>
        <w:bottom w:val="none" w:sz="0" w:space="0" w:color="auto"/>
        <w:right w:val="none" w:sz="0" w:space="0" w:color="auto"/>
      </w:divBdr>
    </w:div>
    <w:div w:id="450173936">
      <w:bodyDiv w:val="1"/>
      <w:marLeft w:val="0"/>
      <w:marRight w:val="0"/>
      <w:marTop w:val="0"/>
      <w:marBottom w:val="0"/>
      <w:divBdr>
        <w:top w:val="none" w:sz="0" w:space="0" w:color="auto"/>
        <w:left w:val="none" w:sz="0" w:space="0" w:color="auto"/>
        <w:bottom w:val="none" w:sz="0" w:space="0" w:color="auto"/>
        <w:right w:val="none" w:sz="0" w:space="0" w:color="auto"/>
      </w:divBdr>
    </w:div>
    <w:div w:id="454911056">
      <w:bodyDiv w:val="1"/>
      <w:marLeft w:val="0"/>
      <w:marRight w:val="0"/>
      <w:marTop w:val="0"/>
      <w:marBottom w:val="0"/>
      <w:divBdr>
        <w:top w:val="none" w:sz="0" w:space="0" w:color="auto"/>
        <w:left w:val="none" w:sz="0" w:space="0" w:color="auto"/>
        <w:bottom w:val="none" w:sz="0" w:space="0" w:color="auto"/>
        <w:right w:val="none" w:sz="0" w:space="0" w:color="auto"/>
      </w:divBdr>
    </w:div>
    <w:div w:id="474375142">
      <w:bodyDiv w:val="1"/>
      <w:marLeft w:val="0"/>
      <w:marRight w:val="0"/>
      <w:marTop w:val="0"/>
      <w:marBottom w:val="0"/>
      <w:divBdr>
        <w:top w:val="none" w:sz="0" w:space="0" w:color="auto"/>
        <w:left w:val="none" w:sz="0" w:space="0" w:color="auto"/>
        <w:bottom w:val="none" w:sz="0" w:space="0" w:color="auto"/>
        <w:right w:val="none" w:sz="0" w:space="0" w:color="auto"/>
      </w:divBdr>
    </w:div>
    <w:div w:id="487209262">
      <w:bodyDiv w:val="1"/>
      <w:marLeft w:val="0"/>
      <w:marRight w:val="0"/>
      <w:marTop w:val="0"/>
      <w:marBottom w:val="0"/>
      <w:divBdr>
        <w:top w:val="none" w:sz="0" w:space="0" w:color="auto"/>
        <w:left w:val="none" w:sz="0" w:space="0" w:color="auto"/>
        <w:bottom w:val="none" w:sz="0" w:space="0" w:color="auto"/>
        <w:right w:val="none" w:sz="0" w:space="0" w:color="auto"/>
      </w:divBdr>
    </w:div>
    <w:div w:id="494031824">
      <w:bodyDiv w:val="1"/>
      <w:marLeft w:val="0"/>
      <w:marRight w:val="0"/>
      <w:marTop w:val="0"/>
      <w:marBottom w:val="0"/>
      <w:divBdr>
        <w:top w:val="none" w:sz="0" w:space="0" w:color="auto"/>
        <w:left w:val="none" w:sz="0" w:space="0" w:color="auto"/>
        <w:bottom w:val="none" w:sz="0" w:space="0" w:color="auto"/>
        <w:right w:val="none" w:sz="0" w:space="0" w:color="auto"/>
      </w:divBdr>
    </w:div>
    <w:div w:id="509880992">
      <w:bodyDiv w:val="1"/>
      <w:marLeft w:val="0"/>
      <w:marRight w:val="0"/>
      <w:marTop w:val="0"/>
      <w:marBottom w:val="0"/>
      <w:divBdr>
        <w:top w:val="none" w:sz="0" w:space="0" w:color="auto"/>
        <w:left w:val="none" w:sz="0" w:space="0" w:color="auto"/>
        <w:bottom w:val="none" w:sz="0" w:space="0" w:color="auto"/>
        <w:right w:val="none" w:sz="0" w:space="0" w:color="auto"/>
      </w:divBdr>
    </w:div>
    <w:div w:id="511408739">
      <w:bodyDiv w:val="1"/>
      <w:marLeft w:val="0"/>
      <w:marRight w:val="0"/>
      <w:marTop w:val="0"/>
      <w:marBottom w:val="0"/>
      <w:divBdr>
        <w:top w:val="none" w:sz="0" w:space="0" w:color="auto"/>
        <w:left w:val="none" w:sz="0" w:space="0" w:color="auto"/>
        <w:bottom w:val="none" w:sz="0" w:space="0" w:color="auto"/>
        <w:right w:val="none" w:sz="0" w:space="0" w:color="auto"/>
      </w:divBdr>
    </w:div>
    <w:div w:id="513299508">
      <w:bodyDiv w:val="1"/>
      <w:marLeft w:val="0"/>
      <w:marRight w:val="0"/>
      <w:marTop w:val="0"/>
      <w:marBottom w:val="0"/>
      <w:divBdr>
        <w:top w:val="none" w:sz="0" w:space="0" w:color="auto"/>
        <w:left w:val="none" w:sz="0" w:space="0" w:color="auto"/>
        <w:bottom w:val="none" w:sz="0" w:space="0" w:color="auto"/>
        <w:right w:val="none" w:sz="0" w:space="0" w:color="auto"/>
      </w:divBdr>
    </w:div>
    <w:div w:id="520238514">
      <w:bodyDiv w:val="1"/>
      <w:marLeft w:val="0"/>
      <w:marRight w:val="0"/>
      <w:marTop w:val="0"/>
      <w:marBottom w:val="0"/>
      <w:divBdr>
        <w:top w:val="none" w:sz="0" w:space="0" w:color="auto"/>
        <w:left w:val="none" w:sz="0" w:space="0" w:color="auto"/>
        <w:bottom w:val="none" w:sz="0" w:space="0" w:color="auto"/>
        <w:right w:val="none" w:sz="0" w:space="0" w:color="auto"/>
      </w:divBdr>
    </w:div>
    <w:div w:id="550313908">
      <w:bodyDiv w:val="1"/>
      <w:marLeft w:val="0"/>
      <w:marRight w:val="0"/>
      <w:marTop w:val="0"/>
      <w:marBottom w:val="0"/>
      <w:divBdr>
        <w:top w:val="none" w:sz="0" w:space="0" w:color="auto"/>
        <w:left w:val="none" w:sz="0" w:space="0" w:color="auto"/>
        <w:bottom w:val="none" w:sz="0" w:space="0" w:color="auto"/>
        <w:right w:val="none" w:sz="0" w:space="0" w:color="auto"/>
      </w:divBdr>
    </w:div>
    <w:div w:id="550653172">
      <w:bodyDiv w:val="1"/>
      <w:marLeft w:val="0"/>
      <w:marRight w:val="0"/>
      <w:marTop w:val="0"/>
      <w:marBottom w:val="0"/>
      <w:divBdr>
        <w:top w:val="none" w:sz="0" w:space="0" w:color="auto"/>
        <w:left w:val="none" w:sz="0" w:space="0" w:color="auto"/>
        <w:bottom w:val="none" w:sz="0" w:space="0" w:color="auto"/>
        <w:right w:val="none" w:sz="0" w:space="0" w:color="auto"/>
      </w:divBdr>
    </w:div>
    <w:div w:id="584530103">
      <w:bodyDiv w:val="1"/>
      <w:marLeft w:val="0"/>
      <w:marRight w:val="0"/>
      <w:marTop w:val="0"/>
      <w:marBottom w:val="0"/>
      <w:divBdr>
        <w:top w:val="none" w:sz="0" w:space="0" w:color="auto"/>
        <w:left w:val="none" w:sz="0" w:space="0" w:color="auto"/>
        <w:bottom w:val="none" w:sz="0" w:space="0" w:color="auto"/>
        <w:right w:val="none" w:sz="0" w:space="0" w:color="auto"/>
      </w:divBdr>
    </w:div>
    <w:div w:id="603850633">
      <w:bodyDiv w:val="1"/>
      <w:marLeft w:val="0"/>
      <w:marRight w:val="0"/>
      <w:marTop w:val="0"/>
      <w:marBottom w:val="0"/>
      <w:divBdr>
        <w:top w:val="none" w:sz="0" w:space="0" w:color="auto"/>
        <w:left w:val="none" w:sz="0" w:space="0" w:color="auto"/>
        <w:bottom w:val="none" w:sz="0" w:space="0" w:color="auto"/>
        <w:right w:val="none" w:sz="0" w:space="0" w:color="auto"/>
      </w:divBdr>
    </w:div>
    <w:div w:id="646858336">
      <w:bodyDiv w:val="1"/>
      <w:marLeft w:val="0"/>
      <w:marRight w:val="0"/>
      <w:marTop w:val="0"/>
      <w:marBottom w:val="0"/>
      <w:divBdr>
        <w:top w:val="none" w:sz="0" w:space="0" w:color="auto"/>
        <w:left w:val="none" w:sz="0" w:space="0" w:color="auto"/>
        <w:bottom w:val="none" w:sz="0" w:space="0" w:color="auto"/>
        <w:right w:val="none" w:sz="0" w:space="0" w:color="auto"/>
      </w:divBdr>
    </w:div>
    <w:div w:id="651761821">
      <w:bodyDiv w:val="1"/>
      <w:marLeft w:val="0"/>
      <w:marRight w:val="0"/>
      <w:marTop w:val="0"/>
      <w:marBottom w:val="0"/>
      <w:divBdr>
        <w:top w:val="none" w:sz="0" w:space="0" w:color="auto"/>
        <w:left w:val="none" w:sz="0" w:space="0" w:color="auto"/>
        <w:bottom w:val="none" w:sz="0" w:space="0" w:color="auto"/>
        <w:right w:val="none" w:sz="0" w:space="0" w:color="auto"/>
      </w:divBdr>
    </w:div>
    <w:div w:id="655492620">
      <w:bodyDiv w:val="1"/>
      <w:marLeft w:val="0"/>
      <w:marRight w:val="0"/>
      <w:marTop w:val="0"/>
      <w:marBottom w:val="0"/>
      <w:divBdr>
        <w:top w:val="none" w:sz="0" w:space="0" w:color="auto"/>
        <w:left w:val="none" w:sz="0" w:space="0" w:color="auto"/>
        <w:bottom w:val="none" w:sz="0" w:space="0" w:color="auto"/>
        <w:right w:val="none" w:sz="0" w:space="0" w:color="auto"/>
      </w:divBdr>
    </w:div>
    <w:div w:id="658047537">
      <w:bodyDiv w:val="1"/>
      <w:marLeft w:val="0"/>
      <w:marRight w:val="0"/>
      <w:marTop w:val="0"/>
      <w:marBottom w:val="0"/>
      <w:divBdr>
        <w:top w:val="none" w:sz="0" w:space="0" w:color="auto"/>
        <w:left w:val="none" w:sz="0" w:space="0" w:color="auto"/>
        <w:bottom w:val="none" w:sz="0" w:space="0" w:color="auto"/>
        <w:right w:val="none" w:sz="0" w:space="0" w:color="auto"/>
      </w:divBdr>
    </w:div>
    <w:div w:id="661129948">
      <w:bodyDiv w:val="1"/>
      <w:marLeft w:val="0"/>
      <w:marRight w:val="0"/>
      <w:marTop w:val="0"/>
      <w:marBottom w:val="0"/>
      <w:divBdr>
        <w:top w:val="none" w:sz="0" w:space="0" w:color="auto"/>
        <w:left w:val="none" w:sz="0" w:space="0" w:color="auto"/>
        <w:bottom w:val="none" w:sz="0" w:space="0" w:color="auto"/>
        <w:right w:val="none" w:sz="0" w:space="0" w:color="auto"/>
      </w:divBdr>
    </w:div>
    <w:div w:id="672729644">
      <w:bodyDiv w:val="1"/>
      <w:marLeft w:val="0"/>
      <w:marRight w:val="0"/>
      <w:marTop w:val="0"/>
      <w:marBottom w:val="0"/>
      <w:divBdr>
        <w:top w:val="none" w:sz="0" w:space="0" w:color="auto"/>
        <w:left w:val="none" w:sz="0" w:space="0" w:color="auto"/>
        <w:bottom w:val="none" w:sz="0" w:space="0" w:color="auto"/>
        <w:right w:val="none" w:sz="0" w:space="0" w:color="auto"/>
      </w:divBdr>
    </w:div>
    <w:div w:id="675573442">
      <w:bodyDiv w:val="1"/>
      <w:marLeft w:val="0"/>
      <w:marRight w:val="0"/>
      <w:marTop w:val="0"/>
      <w:marBottom w:val="0"/>
      <w:divBdr>
        <w:top w:val="none" w:sz="0" w:space="0" w:color="auto"/>
        <w:left w:val="none" w:sz="0" w:space="0" w:color="auto"/>
        <w:bottom w:val="none" w:sz="0" w:space="0" w:color="auto"/>
        <w:right w:val="none" w:sz="0" w:space="0" w:color="auto"/>
      </w:divBdr>
    </w:div>
    <w:div w:id="690884038">
      <w:bodyDiv w:val="1"/>
      <w:marLeft w:val="0"/>
      <w:marRight w:val="0"/>
      <w:marTop w:val="0"/>
      <w:marBottom w:val="0"/>
      <w:divBdr>
        <w:top w:val="none" w:sz="0" w:space="0" w:color="auto"/>
        <w:left w:val="none" w:sz="0" w:space="0" w:color="auto"/>
        <w:bottom w:val="none" w:sz="0" w:space="0" w:color="auto"/>
        <w:right w:val="none" w:sz="0" w:space="0" w:color="auto"/>
      </w:divBdr>
    </w:div>
    <w:div w:id="715007702">
      <w:bodyDiv w:val="1"/>
      <w:marLeft w:val="0"/>
      <w:marRight w:val="0"/>
      <w:marTop w:val="0"/>
      <w:marBottom w:val="0"/>
      <w:divBdr>
        <w:top w:val="none" w:sz="0" w:space="0" w:color="auto"/>
        <w:left w:val="none" w:sz="0" w:space="0" w:color="auto"/>
        <w:bottom w:val="none" w:sz="0" w:space="0" w:color="auto"/>
        <w:right w:val="none" w:sz="0" w:space="0" w:color="auto"/>
      </w:divBdr>
    </w:div>
    <w:div w:id="724983934">
      <w:bodyDiv w:val="1"/>
      <w:marLeft w:val="0"/>
      <w:marRight w:val="0"/>
      <w:marTop w:val="0"/>
      <w:marBottom w:val="0"/>
      <w:divBdr>
        <w:top w:val="none" w:sz="0" w:space="0" w:color="auto"/>
        <w:left w:val="none" w:sz="0" w:space="0" w:color="auto"/>
        <w:bottom w:val="none" w:sz="0" w:space="0" w:color="auto"/>
        <w:right w:val="none" w:sz="0" w:space="0" w:color="auto"/>
      </w:divBdr>
    </w:div>
    <w:div w:id="740563611">
      <w:bodyDiv w:val="1"/>
      <w:marLeft w:val="0"/>
      <w:marRight w:val="0"/>
      <w:marTop w:val="0"/>
      <w:marBottom w:val="0"/>
      <w:divBdr>
        <w:top w:val="none" w:sz="0" w:space="0" w:color="auto"/>
        <w:left w:val="none" w:sz="0" w:space="0" w:color="auto"/>
        <w:bottom w:val="none" w:sz="0" w:space="0" w:color="auto"/>
        <w:right w:val="none" w:sz="0" w:space="0" w:color="auto"/>
      </w:divBdr>
    </w:div>
    <w:div w:id="764494021">
      <w:bodyDiv w:val="1"/>
      <w:marLeft w:val="0"/>
      <w:marRight w:val="0"/>
      <w:marTop w:val="0"/>
      <w:marBottom w:val="0"/>
      <w:divBdr>
        <w:top w:val="none" w:sz="0" w:space="0" w:color="auto"/>
        <w:left w:val="none" w:sz="0" w:space="0" w:color="auto"/>
        <w:bottom w:val="none" w:sz="0" w:space="0" w:color="auto"/>
        <w:right w:val="none" w:sz="0" w:space="0" w:color="auto"/>
      </w:divBdr>
      <w:divsChild>
        <w:div w:id="1078406475">
          <w:marLeft w:val="0"/>
          <w:marRight w:val="0"/>
          <w:marTop w:val="330"/>
          <w:marBottom w:val="0"/>
          <w:divBdr>
            <w:top w:val="none" w:sz="0" w:space="0" w:color="auto"/>
            <w:left w:val="none" w:sz="0" w:space="0" w:color="auto"/>
            <w:bottom w:val="none" w:sz="0" w:space="0" w:color="auto"/>
            <w:right w:val="none" w:sz="0" w:space="0" w:color="auto"/>
          </w:divBdr>
        </w:div>
      </w:divsChild>
    </w:div>
    <w:div w:id="777603803">
      <w:bodyDiv w:val="1"/>
      <w:marLeft w:val="0"/>
      <w:marRight w:val="0"/>
      <w:marTop w:val="0"/>
      <w:marBottom w:val="0"/>
      <w:divBdr>
        <w:top w:val="none" w:sz="0" w:space="0" w:color="auto"/>
        <w:left w:val="none" w:sz="0" w:space="0" w:color="auto"/>
        <w:bottom w:val="none" w:sz="0" w:space="0" w:color="auto"/>
        <w:right w:val="none" w:sz="0" w:space="0" w:color="auto"/>
      </w:divBdr>
    </w:div>
    <w:div w:id="797645388">
      <w:bodyDiv w:val="1"/>
      <w:marLeft w:val="0"/>
      <w:marRight w:val="0"/>
      <w:marTop w:val="0"/>
      <w:marBottom w:val="0"/>
      <w:divBdr>
        <w:top w:val="none" w:sz="0" w:space="0" w:color="auto"/>
        <w:left w:val="none" w:sz="0" w:space="0" w:color="auto"/>
        <w:bottom w:val="none" w:sz="0" w:space="0" w:color="auto"/>
        <w:right w:val="none" w:sz="0" w:space="0" w:color="auto"/>
      </w:divBdr>
      <w:divsChild>
        <w:div w:id="361785741">
          <w:marLeft w:val="0"/>
          <w:marRight w:val="0"/>
          <w:marTop w:val="0"/>
          <w:marBottom w:val="0"/>
          <w:divBdr>
            <w:top w:val="none" w:sz="0" w:space="0" w:color="auto"/>
            <w:left w:val="none" w:sz="0" w:space="0" w:color="auto"/>
            <w:bottom w:val="none" w:sz="0" w:space="0" w:color="auto"/>
            <w:right w:val="none" w:sz="0" w:space="0" w:color="auto"/>
          </w:divBdr>
        </w:div>
        <w:div w:id="407003297">
          <w:marLeft w:val="0"/>
          <w:marRight w:val="0"/>
          <w:marTop w:val="0"/>
          <w:marBottom w:val="0"/>
          <w:divBdr>
            <w:top w:val="none" w:sz="0" w:space="0" w:color="auto"/>
            <w:left w:val="none" w:sz="0" w:space="0" w:color="auto"/>
            <w:bottom w:val="none" w:sz="0" w:space="0" w:color="auto"/>
            <w:right w:val="none" w:sz="0" w:space="0" w:color="auto"/>
          </w:divBdr>
        </w:div>
        <w:div w:id="1311397921">
          <w:marLeft w:val="0"/>
          <w:marRight w:val="0"/>
          <w:marTop w:val="0"/>
          <w:marBottom w:val="0"/>
          <w:divBdr>
            <w:top w:val="none" w:sz="0" w:space="0" w:color="auto"/>
            <w:left w:val="none" w:sz="0" w:space="0" w:color="auto"/>
            <w:bottom w:val="none" w:sz="0" w:space="0" w:color="auto"/>
            <w:right w:val="none" w:sz="0" w:space="0" w:color="auto"/>
          </w:divBdr>
        </w:div>
        <w:div w:id="1633553300">
          <w:marLeft w:val="0"/>
          <w:marRight w:val="0"/>
          <w:marTop w:val="0"/>
          <w:marBottom w:val="0"/>
          <w:divBdr>
            <w:top w:val="none" w:sz="0" w:space="0" w:color="auto"/>
            <w:left w:val="none" w:sz="0" w:space="0" w:color="auto"/>
            <w:bottom w:val="none" w:sz="0" w:space="0" w:color="auto"/>
            <w:right w:val="none" w:sz="0" w:space="0" w:color="auto"/>
          </w:divBdr>
        </w:div>
      </w:divsChild>
    </w:div>
    <w:div w:id="818886361">
      <w:bodyDiv w:val="1"/>
      <w:marLeft w:val="0"/>
      <w:marRight w:val="0"/>
      <w:marTop w:val="0"/>
      <w:marBottom w:val="0"/>
      <w:divBdr>
        <w:top w:val="none" w:sz="0" w:space="0" w:color="auto"/>
        <w:left w:val="none" w:sz="0" w:space="0" w:color="auto"/>
        <w:bottom w:val="none" w:sz="0" w:space="0" w:color="auto"/>
        <w:right w:val="none" w:sz="0" w:space="0" w:color="auto"/>
      </w:divBdr>
    </w:div>
    <w:div w:id="822116138">
      <w:bodyDiv w:val="1"/>
      <w:marLeft w:val="0"/>
      <w:marRight w:val="0"/>
      <w:marTop w:val="0"/>
      <w:marBottom w:val="0"/>
      <w:divBdr>
        <w:top w:val="none" w:sz="0" w:space="0" w:color="auto"/>
        <w:left w:val="none" w:sz="0" w:space="0" w:color="auto"/>
        <w:bottom w:val="none" w:sz="0" w:space="0" w:color="auto"/>
        <w:right w:val="none" w:sz="0" w:space="0" w:color="auto"/>
      </w:divBdr>
    </w:div>
    <w:div w:id="841315012">
      <w:bodyDiv w:val="1"/>
      <w:marLeft w:val="0"/>
      <w:marRight w:val="0"/>
      <w:marTop w:val="0"/>
      <w:marBottom w:val="0"/>
      <w:divBdr>
        <w:top w:val="none" w:sz="0" w:space="0" w:color="auto"/>
        <w:left w:val="none" w:sz="0" w:space="0" w:color="auto"/>
        <w:bottom w:val="none" w:sz="0" w:space="0" w:color="auto"/>
        <w:right w:val="none" w:sz="0" w:space="0" w:color="auto"/>
      </w:divBdr>
      <w:divsChild>
        <w:div w:id="917790374">
          <w:marLeft w:val="0"/>
          <w:marRight w:val="0"/>
          <w:marTop w:val="0"/>
          <w:marBottom w:val="0"/>
          <w:divBdr>
            <w:top w:val="none" w:sz="0" w:space="0" w:color="auto"/>
            <w:left w:val="none" w:sz="0" w:space="0" w:color="auto"/>
            <w:bottom w:val="none" w:sz="0" w:space="0" w:color="auto"/>
            <w:right w:val="none" w:sz="0" w:space="0" w:color="auto"/>
          </w:divBdr>
        </w:div>
      </w:divsChild>
    </w:div>
    <w:div w:id="854347058">
      <w:bodyDiv w:val="1"/>
      <w:marLeft w:val="0"/>
      <w:marRight w:val="0"/>
      <w:marTop w:val="0"/>
      <w:marBottom w:val="0"/>
      <w:divBdr>
        <w:top w:val="none" w:sz="0" w:space="0" w:color="auto"/>
        <w:left w:val="none" w:sz="0" w:space="0" w:color="auto"/>
        <w:bottom w:val="none" w:sz="0" w:space="0" w:color="auto"/>
        <w:right w:val="none" w:sz="0" w:space="0" w:color="auto"/>
      </w:divBdr>
    </w:div>
    <w:div w:id="864444495">
      <w:bodyDiv w:val="1"/>
      <w:marLeft w:val="0"/>
      <w:marRight w:val="0"/>
      <w:marTop w:val="0"/>
      <w:marBottom w:val="0"/>
      <w:divBdr>
        <w:top w:val="none" w:sz="0" w:space="0" w:color="auto"/>
        <w:left w:val="none" w:sz="0" w:space="0" w:color="auto"/>
        <w:bottom w:val="none" w:sz="0" w:space="0" w:color="auto"/>
        <w:right w:val="none" w:sz="0" w:space="0" w:color="auto"/>
      </w:divBdr>
    </w:div>
    <w:div w:id="868839315">
      <w:bodyDiv w:val="1"/>
      <w:marLeft w:val="0"/>
      <w:marRight w:val="0"/>
      <w:marTop w:val="0"/>
      <w:marBottom w:val="0"/>
      <w:divBdr>
        <w:top w:val="none" w:sz="0" w:space="0" w:color="auto"/>
        <w:left w:val="none" w:sz="0" w:space="0" w:color="auto"/>
        <w:bottom w:val="none" w:sz="0" w:space="0" w:color="auto"/>
        <w:right w:val="none" w:sz="0" w:space="0" w:color="auto"/>
      </w:divBdr>
    </w:div>
    <w:div w:id="869994132">
      <w:bodyDiv w:val="1"/>
      <w:marLeft w:val="0"/>
      <w:marRight w:val="0"/>
      <w:marTop w:val="0"/>
      <w:marBottom w:val="0"/>
      <w:divBdr>
        <w:top w:val="none" w:sz="0" w:space="0" w:color="auto"/>
        <w:left w:val="none" w:sz="0" w:space="0" w:color="auto"/>
        <w:bottom w:val="none" w:sz="0" w:space="0" w:color="auto"/>
        <w:right w:val="none" w:sz="0" w:space="0" w:color="auto"/>
      </w:divBdr>
    </w:div>
    <w:div w:id="882060840">
      <w:bodyDiv w:val="1"/>
      <w:marLeft w:val="0"/>
      <w:marRight w:val="0"/>
      <w:marTop w:val="0"/>
      <w:marBottom w:val="0"/>
      <w:divBdr>
        <w:top w:val="none" w:sz="0" w:space="0" w:color="auto"/>
        <w:left w:val="none" w:sz="0" w:space="0" w:color="auto"/>
        <w:bottom w:val="none" w:sz="0" w:space="0" w:color="auto"/>
        <w:right w:val="none" w:sz="0" w:space="0" w:color="auto"/>
      </w:divBdr>
    </w:div>
    <w:div w:id="903562380">
      <w:bodyDiv w:val="1"/>
      <w:marLeft w:val="0"/>
      <w:marRight w:val="0"/>
      <w:marTop w:val="0"/>
      <w:marBottom w:val="0"/>
      <w:divBdr>
        <w:top w:val="none" w:sz="0" w:space="0" w:color="auto"/>
        <w:left w:val="none" w:sz="0" w:space="0" w:color="auto"/>
        <w:bottom w:val="none" w:sz="0" w:space="0" w:color="auto"/>
        <w:right w:val="none" w:sz="0" w:space="0" w:color="auto"/>
      </w:divBdr>
    </w:div>
    <w:div w:id="909923193">
      <w:bodyDiv w:val="1"/>
      <w:marLeft w:val="0"/>
      <w:marRight w:val="0"/>
      <w:marTop w:val="0"/>
      <w:marBottom w:val="0"/>
      <w:divBdr>
        <w:top w:val="none" w:sz="0" w:space="0" w:color="auto"/>
        <w:left w:val="none" w:sz="0" w:space="0" w:color="auto"/>
        <w:bottom w:val="none" w:sz="0" w:space="0" w:color="auto"/>
        <w:right w:val="none" w:sz="0" w:space="0" w:color="auto"/>
      </w:divBdr>
    </w:div>
    <w:div w:id="971637423">
      <w:bodyDiv w:val="1"/>
      <w:marLeft w:val="0"/>
      <w:marRight w:val="0"/>
      <w:marTop w:val="0"/>
      <w:marBottom w:val="0"/>
      <w:divBdr>
        <w:top w:val="none" w:sz="0" w:space="0" w:color="auto"/>
        <w:left w:val="none" w:sz="0" w:space="0" w:color="auto"/>
        <w:bottom w:val="none" w:sz="0" w:space="0" w:color="auto"/>
        <w:right w:val="none" w:sz="0" w:space="0" w:color="auto"/>
      </w:divBdr>
      <w:divsChild>
        <w:div w:id="249781694">
          <w:marLeft w:val="0"/>
          <w:marRight w:val="0"/>
          <w:marTop w:val="0"/>
          <w:marBottom w:val="0"/>
          <w:divBdr>
            <w:top w:val="none" w:sz="0" w:space="0" w:color="auto"/>
            <w:left w:val="none" w:sz="0" w:space="0" w:color="auto"/>
            <w:bottom w:val="none" w:sz="0" w:space="0" w:color="auto"/>
            <w:right w:val="none" w:sz="0" w:space="0" w:color="auto"/>
          </w:divBdr>
        </w:div>
        <w:div w:id="520556856">
          <w:marLeft w:val="0"/>
          <w:marRight w:val="0"/>
          <w:marTop w:val="0"/>
          <w:marBottom w:val="0"/>
          <w:divBdr>
            <w:top w:val="none" w:sz="0" w:space="0" w:color="auto"/>
            <w:left w:val="none" w:sz="0" w:space="0" w:color="auto"/>
            <w:bottom w:val="none" w:sz="0" w:space="0" w:color="auto"/>
            <w:right w:val="none" w:sz="0" w:space="0" w:color="auto"/>
          </w:divBdr>
        </w:div>
        <w:div w:id="1784570318">
          <w:marLeft w:val="0"/>
          <w:marRight w:val="0"/>
          <w:marTop w:val="0"/>
          <w:marBottom w:val="0"/>
          <w:divBdr>
            <w:top w:val="none" w:sz="0" w:space="0" w:color="auto"/>
            <w:left w:val="none" w:sz="0" w:space="0" w:color="auto"/>
            <w:bottom w:val="none" w:sz="0" w:space="0" w:color="auto"/>
            <w:right w:val="none" w:sz="0" w:space="0" w:color="auto"/>
          </w:divBdr>
        </w:div>
      </w:divsChild>
    </w:div>
    <w:div w:id="982463852">
      <w:bodyDiv w:val="1"/>
      <w:marLeft w:val="0"/>
      <w:marRight w:val="0"/>
      <w:marTop w:val="0"/>
      <w:marBottom w:val="0"/>
      <w:divBdr>
        <w:top w:val="none" w:sz="0" w:space="0" w:color="auto"/>
        <w:left w:val="none" w:sz="0" w:space="0" w:color="auto"/>
        <w:bottom w:val="none" w:sz="0" w:space="0" w:color="auto"/>
        <w:right w:val="none" w:sz="0" w:space="0" w:color="auto"/>
      </w:divBdr>
    </w:div>
    <w:div w:id="984163981">
      <w:bodyDiv w:val="1"/>
      <w:marLeft w:val="0"/>
      <w:marRight w:val="0"/>
      <w:marTop w:val="0"/>
      <w:marBottom w:val="0"/>
      <w:divBdr>
        <w:top w:val="none" w:sz="0" w:space="0" w:color="auto"/>
        <w:left w:val="none" w:sz="0" w:space="0" w:color="auto"/>
        <w:bottom w:val="none" w:sz="0" w:space="0" w:color="auto"/>
        <w:right w:val="none" w:sz="0" w:space="0" w:color="auto"/>
      </w:divBdr>
    </w:div>
    <w:div w:id="988024376">
      <w:bodyDiv w:val="1"/>
      <w:marLeft w:val="0"/>
      <w:marRight w:val="0"/>
      <w:marTop w:val="0"/>
      <w:marBottom w:val="0"/>
      <w:divBdr>
        <w:top w:val="none" w:sz="0" w:space="0" w:color="auto"/>
        <w:left w:val="none" w:sz="0" w:space="0" w:color="auto"/>
        <w:bottom w:val="none" w:sz="0" w:space="0" w:color="auto"/>
        <w:right w:val="none" w:sz="0" w:space="0" w:color="auto"/>
      </w:divBdr>
    </w:div>
    <w:div w:id="994384096">
      <w:bodyDiv w:val="1"/>
      <w:marLeft w:val="0"/>
      <w:marRight w:val="0"/>
      <w:marTop w:val="0"/>
      <w:marBottom w:val="0"/>
      <w:divBdr>
        <w:top w:val="none" w:sz="0" w:space="0" w:color="auto"/>
        <w:left w:val="none" w:sz="0" w:space="0" w:color="auto"/>
        <w:bottom w:val="none" w:sz="0" w:space="0" w:color="auto"/>
        <w:right w:val="none" w:sz="0" w:space="0" w:color="auto"/>
      </w:divBdr>
      <w:divsChild>
        <w:div w:id="1562791251">
          <w:marLeft w:val="0"/>
          <w:marRight w:val="0"/>
          <w:marTop w:val="0"/>
          <w:marBottom w:val="0"/>
          <w:divBdr>
            <w:top w:val="none" w:sz="0" w:space="0" w:color="auto"/>
            <w:left w:val="none" w:sz="0" w:space="0" w:color="auto"/>
            <w:bottom w:val="none" w:sz="0" w:space="0" w:color="auto"/>
            <w:right w:val="none" w:sz="0" w:space="0" w:color="auto"/>
          </w:divBdr>
        </w:div>
      </w:divsChild>
    </w:div>
    <w:div w:id="995574446">
      <w:bodyDiv w:val="1"/>
      <w:marLeft w:val="0"/>
      <w:marRight w:val="0"/>
      <w:marTop w:val="0"/>
      <w:marBottom w:val="0"/>
      <w:divBdr>
        <w:top w:val="none" w:sz="0" w:space="0" w:color="auto"/>
        <w:left w:val="none" w:sz="0" w:space="0" w:color="auto"/>
        <w:bottom w:val="none" w:sz="0" w:space="0" w:color="auto"/>
        <w:right w:val="none" w:sz="0" w:space="0" w:color="auto"/>
      </w:divBdr>
    </w:div>
    <w:div w:id="1004210169">
      <w:bodyDiv w:val="1"/>
      <w:marLeft w:val="0"/>
      <w:marRight w:val="0"/>
      <w:marTop w:val="0"/>
      <w:marBottom w:val="0"/>
      <w:divBdr>
        <w:top w:val="none" w:sz="0" w:space="0" w:color="auto"/>
        <w:left w:val="none" w:sz="0" w:space="0" w:color="auto"/>
        <w:bottom w:val="none" w:sz="0" w:space="0" w:color="auto"/>
        <w:right w:val="none" w:sz="0" w:space="0" w:color="auto"/>
      </w:divBdr>
    </w:div>
    <w:div w:id="1016805593">
      <w:bodyDiv w:val="1"/>
      <w:marLeft w:val="0"/>
      <w:marRight w:val="0"/>
      <w:marTop w:val="0"/>
      <w:marBottom w:val="0"/>
      <w:divBdr>
        <w:top w:val="none" w:sz="0" w:space="0" w:color="auto"/>
        <w:left w:val="none" w:sz="0" w:space="0" w:color="auto"/>
        <w:bottom w:val="none" w:sz="0" w:space="0" w:color="auto"/>
        <w:right w:val="none" w:sz="0" w:space="0" w:color="auto"/>
      </w:divBdr>
    </w:div>
    <w:div w:id="1045909348">
      <w:bodyDiv w:val="1"/>
      <w:marLeft w:val="0"/>
      <w:marRight w:val="0"/>
      <w:marTop w:val="0"/>
      <w:marBottom w:val="0"/>
      <w:divBdr>
        <w:top w:val="none" w:sz="0" w:space="0" w:color="auto"/>
        <w:left w:val="none" w:sz="0" w:space="0" w:color="auto"/>
        <w:bottom w:val="none" w:sz="0" w:space="0" w:color="auto"/>
        <w:right w:val="none" w:sz="0" w:space="0" w:color="auto"/>
      </w:divBdr>
    </w:div>
    <w:div w:id="1057439075">
      <w:bodyDiv w:val="1"/>
      <w:marLeft w:val="0"/>
      <w:marRight w:val="0"/>
      <w:marTop w:val="0"/>
      <w:marBottom w:val="0"/>
      <w:divBdr>
        <w:top w:val="none" w:sz="0" w:space="0" w:color="auto"/>
        <w:left w:val="none" w:sz="0" w:space="0" w:color="auto"/>
        <w:bottom w:val="none" w:sz="0" w:space="0" w:color="auto"/>
        <w:right w:val="none" w:sz="0" w:space="0" w:color="auto"/>
      </w:divBdr>
    </w:div>
    <w:div w:id="1072195685">
      <w:bodyDiv w:val="1"/>
      <w:marLeft w:val="0"/>
      <w:marRight w:val="0"/>
      <w:marTop w:val="0"/>
      <w:marBottom w:val="0"/>
      <w:divBdr>
        <w:top w:val="none" w:sz="0" w:space="0" w:color="auto"/>
        <w:left w:val="none" w:sz="0" w:space="0" w:color="auto"/>
        <w:bottom w:val="none" w:sz="0" w:space="0" w:color="auto"/>
        <w:right w:val="none" w:sz="0" w:space="0" w:color="auto"/>
      </w:divBdr>
      <w:divsChild>
        <w:div w:id="1997488592">
          <w:marLeft w:val="0"/>
          <w:marRight w:val="0"/>
          <w:marTop w:val="0"/>
          <w:marBottom w:val="0"/>
          <w:divBdr>
            <w:top w:val="none" w:sz="0" w:space="0" w:color="auto"/>
            <w:left w:val="none" w:sz="0" w:space="0" w:color="auto"/>
            <w:bottom w:val="none" w:sz="0" w:space="0" w:color="auto"/>
            <w:right w:val="none" w:sz="0" w:space="0" w:color="auto"/>
          </w:divBdr>
        </w:div>
      </w:divsChild>
    </w:div>
    <w:div w:id="1080296111">
      <w:bodyDiv w:val="1"/>
      <w:marLeft w:val="0"/>
      <w:marRight w:val="0"/>
      <w:marTop w:val="0"/>
      <w:marBottom w:val="0"/>
      <w:divBdr>
        <w:top w:val="none" w:sz="0" w:space="0" w:color="auto"/>
        <w:left w:val="none" w:sz="0" w:space="0" w:color="auto"/>
        <w:bottom w:val="none" w:sz="0" w:space="0" w:color="auto"/>
        <w:right w:val="none" w:sz="0" w:space="0" w:color="auto"/>
      </w:divBdr>
    </w:div>
    <w:div w:id="1084031690">
      <w:bodyDiv w:val="1"/>
      <w:marLeft w:val="0"/>
      <w:marRight w:val="0"/>
      <w:marTop w:val="0"/>
      <w:marBottom w:val="0"/>
      <w:divBdr>
        <w:top w:val="none" w:sz="0" w:space="0" w:color="auto"/>
        <w:left w:val="none" w:sz="0" w:space="0" w:color="auto"/>
        <w:bottom w:val="none" w:sz="0" w:space="0" w:color="auto"/>
        <w:right w:val="none" w:sz="0" w:space="0" w:color="auto"/>
      </w:divBdr>
    </w:div>
    <w:div w:id="1091396523">
      <w:bodyDiv w:val="1"/>
      <w:marLeft w:val="0"/>
      <w:marRight w:val="0"/>
      <w:marTop w:val="0"/>
      <w:marBottom w:val="0"/>
      <w:divBdr>
        <w:top w:val="none" w:sz="0" w:space="0" w:color="auto"/>
        <w:left w:val="none" w:sz="0" w:space="0" w:color="auto"/>
        <w:bottom w:val="none" w:sz="0" w:space="0" w:color="auto"/>
        <w:right w:val="none" w:sz="0" w:space="0" w:color="auto"/>
      </w:divBdr>
    </w:div>
    <w:div w:id="1102145982">
      <w:bodyDiv w:val="1"/>
      <w:marLeft w:val="0"/>
      <w:marRight w:val="0"/>
      <w:marTop w:val="0"/>
      <w:marBottom w:val="0"/>
      <w:divBdr>
        <w:top w:val="none" w:sz="0" w:space="0" w:color="auto"/>
        <w:left w:val="none" w:sz="0" w:space="0" w:color="auto"/>
        <w:bottom w:val="none" w:sz="0" w:space="0" w:color="auto"/>
        <w:right w:val="none" w:sz="0" w:space="0" w:color="auto"/>
      </w:divBdr>
    </w:div>
    <w:div w:id="1105611011">
      <w:bodyDiv w:val="1"/>
      <w:marLeft w:val="0"/>
      <w:marRight w:val="0"/>
      <w:marTop w:val="0"/>
      <w:marBottom w:val="0"/>
      <w:divBdr>
        <w:top w:val="none" w:sz="0" w:space="0" w:color="auto"/>
        <w:left w:val="none" w:sz="0" w:space="0" w:color="auto"/>
        <w:bottom w:val="none" w:sz="0" w:space="0" w:color="auto"/>
        <w:right w:val="none" w:sz="0" w:space="0" w:color="auto"/>
      </w:divBdr>
    </w:div>
    <w:div w:id="1106579332">
      <w:bodyDiv w:val="1"/>
      <w:marLeft w:val="0"/>
      <w:marRight w:val="0"/>
      <w:marTop w:val="0"/>
      <w:marBottom w:val="0"/>
      <w:divBdr>
        <w:top w:val="none" w:sz="0" w:space="0" w:color="auto"/>
        <w:left w:val="none" w:sz="0" w:space="0" w:color="auto"/>
        <w:bottom w:val="none" w:sz="0" w:space="0" w:color="auto"/>
        <w:right w:val="none" w:sz="0" w:space="0" w:color="auto"/>
      </w:divBdr>
    </w:div>
    <w:div w:id="1106923056">
      <w:bodyDiv w:val="1"/>
      <w:marLeft w:val="0"/>
      <w:marRight w:val="0"/>
      <w:marTop w:val="0"/>
      <w:marBottom w:val="0"/>
      <w:divBdr>
        <w:top w:val="none" w:sz="0" w:space="0" w:color="auto"/>
        <w:left w:val="none" w:sz="0" w:space="0" w:color="auto"/>
        <w:bottom w:val="none" w:sz="0" w:space="0" w:color="auto"/>
        <w:right w:val="none" w:sz="0" w:space="0" w:color="auto"/>
      </w:divBdr>
    </w:div>
    <w:div w:id="1126044293">
      <w:bodyDiv w:val="1"/>
      <w:marLeft w:val="0"/>
      <w:marRight w:val="0"/>
      <w:marTop w:val="0"/>
      <w:marBottom w:val="0"/>
      <w:divBdr>
        <w:top w:val="none" w:sz="0" w:space="0" w:color="auto"/>
        <w:left w:val="none" w:sz="0" w:space="0" w:color="auto"/>
        <w:bottom w:val="none" w:sz="0" w:space="0" w:color="auto"/>
        <w:right w:val="none" w:sz="0" w:space="0" w:color="auto"/>
      </w:divBdr>
      <w:divsChild>
        <w:div w:id="923489304">
          <w:marLeft w:val="0"/>
          <w:marRight w:val="0"/>
          <w:marTop w:val="330"/>
          <w:marBottom w:val="0"/>
          <w:divBdr>
            <w:top w:val="none" w:sz="0" w:space="0" w:color="auto"/>
            <w:left w:val="none" w:sz="0" w:space="0" w:color="auto"/>
            <w:bottom w:val="none" w:sz="0" w:space="0" w:color="auto"/>
            <w:right w:val="none" w:sz="0" w:space="0" w:color="auto"/>
          </w:divBdr>
        </w:div>
      </w:divsChild>
    </w:div>
    <w:div w:id="1132291916">
      <w:bodyDiv w:val="1"/>
      <w:marLeft w:val="0"/>
      <w:marRight w:val="0"/>
      <w:marTop w:val="0"/>
      <w:marBottom w:val="0"/>
      <w:divBdr>
        <w:top w:val="none" w:sz="0" w:space="0" w:color="auto"/>
        <w:left w:val="none" w:sz="0" w:space="0" w:color="auto"/>
        <w:bottom w:val="none" w:sz="0" w:space="0" w:color="auto"/>
        <w:right w:val="none" w:sz="0" w:space="0" w:color="auto"/>
      </w:divBdr>
    </w:div>
    <w:div w:id="1134785581">
      <w:bodyDiv w:val="1"/>
      <w:marLeft w:val="0"/>
      <w:marRight w:val="0"/>
      <w:marTop w:val="0"/>
      <w:marBottom w:val="0"/>
      <w:divBdr>
        <w:top w:val="none" w:sz="0" w:space="0" w:color="auto"/>
        <w:left w:val="none" w:sz="0" w:space="0" w:color="auto"/>
        <w:bottom w:val="none" w:sz="0" w:space="0" w:color="auto"/>
        <w:right w:val="none" w:sz="0" w:space="0" w:color="auto"/>
      </w:divBdr>
    </w:div>
    <w:div w:id="1147666746">
      <w:bodyDiv w:val="1"/>
      <w:marLeft w:val="0"/>
      <w:marRight w:val="0"/>
      <w:marTop w:val="0"/>
      <w:marBottom w:val="0"/>
      <w:divBdr>
        <w:top w:val="none" w:sz="0" w:space="0" w:color="auto"/>
        <w:left w:val="none" w:sz="0" w:space="0" w:color="auto"/>
        <w:bottom w:val="none" w:sz="0" w:space="0" w:color="auto"/>
        <w:right w:val="none" w:sz="0" w:space="0" w:color="auto"/>
      </w:divBdr>
    </w:div>
    <w:div w:id="1147890996">
      <w:bodyDiv w:val="1"/>
      <w:marLeft w:val="0"/>
      <w:marRight w:val="0"/>
      <w:marTop w:val="0"/>
      <w:marBottom w:val="0"/>
      <w:divBdr>
        <w:top w:val="none" w:sz="0" w:space="0" w:color="auto"/>
        <w:left w:val="none" w:sz="0" w:space="0" w:color="auto"/>
        <w:bottom w:val="none" w:sz="0" w:space="0" w:color="auto"/>
        <w:right w:val="none" w:sz="0" w:space="0" w:color="auto"/>
      </w:divBdr>
    </w:div>
    <w:div w:id="1158307700">
      <w:bodyDiv w:val="1"/>
      <w:marLeft w:val="0"/>
      <w:marRight w:val="0"/>
      <w:marTop w:val="0"/>
      <w:marBottom w:val="0"/>
      <w:divBdr>
        <w:top w:val="none" w:sz="0" w:space="0" w:color="auto"/>
        <w:left w:val="none" w:sz="0" w:space="0" w:color="auto"/>
        <w:bottom w:val="none" w:sz="0" w:space="0" w:color="auto"/>
        <w:right w:val="none" w:sz="0" w:space="0" w:color="auto"/>
      </w:divBdr>
    </w:div>
    <w:div w:id="1160122384">
      <w:bodyDiv w:val="1"/>
      <w:marLeft w:val="0"/>
      <w:marRight w:val="0"/>
      <w:marTop w:val="0"/>
      <w:marBottom w:val="0"/>
      <w:divBdr>
        <w:top w:val="none" w:sz="0" w:space="0" w:color="auto"/>
        <w:left w:val="none" w:sz="0" w:space="0" w:color="auto"/>
        <w:bottom w:val="none" w:sz="0" w:space="0" w:color="auto"/>
        <w:right w:val="none" w:sz="0" w:space="0" w:color="auto"/>
      </w:divBdr>
    </w:div>
    <w:div w:id="1177308642">
      <w:bodyDiv w:val="1"/>
      <w:marLeft w:val="0"/>
      <w:marRight w:val="0"/>
      <w:marTop w:val="0"/>
      <w:marBottom w:val="0"/>
      <w:divBdr>
        <w:top w:val="none" w:sz="0" w:space="0" w:color="auto"/>
        <w:left w:val="none" w:sz="0" w:space="0" w:color="auto"/>
        <w:bottom w:val="none" w:sz="0" w:space="0" w:color="auto"/>
        <w:right w:val="none" w:sz="0" w:space="0" w:color="auto"/>
      </w:divBdr>
      <w:divsChild>
        <w:div w:id="557908647">
          <w:marLeft w:val="0"/>
          <w:marRight w:val="0"/>
          <w:marTop w:val="0"/>
          <w:marBottom w:val="0"/>
          <w:divBdr>
            <w:top w:val="none" w:sz="0" w:space="0" w:color="auto"/>
            <w:left w:val="none" w:sz="0" w:space="0" w:color="auto"/>
            <w:bottom w:val="none" w:sz="0" w:space="0" w:color="auto"/>
            <w:right w:val="none" w:sz="0" w:space="0" w:color="auto"/>
          </w:divBdr>
        </w:div>
        <w:div w:id="905729066">
          <w:marLeft w:val="0"/>
          <w:marRight w:val="0"/>
          <w:marTop w:val="0"/>
          <w:marBottom w:val="0"/>
          <w:divBdr>
            <w:top w:val="none" w:sz="0" w:space="0" w:color="auto"/>
            <w:left w:val="none" w:sz="0" w:space="0" w:color="auto"/>
            <w:bottom w:val="none" w:sz="0" w:space="0" w:color="auto"/>
            <w:right w:val="none" w:sz="0" w:space="0" w:color="auto"/>
          </w:divBdr>
        </w:div>
        <w:div w:id="1357192635">
          <w:marLeft w:val="0"/>
          <w:marRight w:val="0"/>
          <w:marTop w:val="0"/>
          <w:marBottom w:val="0"/>
          <w:divBdr>
            <w:top w:val="none" w:sz="0" w:space="0" w:color="auto"/>
            <w:left w:val="none" w:sz="0" w:space="0" w:color="auto"/>
            <w:bottom w:val="none" w:sz="0" w:space="0" w:color="auto"/>
            <w:right w:val="none" w:sz="0" w:space="0" w:color="auto"/>
          </w:divBdr>
        </w:div>
        <w:div w:id="1944145184">
          <w:marLeft w:val="0"/>
          <w:marRight w:val="0"/>
          <w:marTop w:val="0"/>
          <w:marBottom w:val="0"/>
          <w:divBdr>
            <w:top w:val="none" w:sz="0" w:space="0" w:color="auto"/>
            <w:left w:val="none" w:sz="0" w:space="0" w:color="auto"/>
            <w:bottom w:val="none" w:sz="0" w:space="0" w:color="auto"/>
            <w:right w:val="none" w:sz="0" w:space="0" w:color="auto"/>
          </w:divBdr>
        </w:div>
      </w:divsChild>
    </w:div>
    <w:div w:id="1206334593">
      <w:bodyDiv w:val="1"/>
      <w:marLeft w:val="0"/>
      <w:marRight w:val="0"/>
      <w:marTop w:val="0"/>
      <w:marBottom w:val="0"/>
      <w:divBdr>
        <w:top w:val="none" w:sz="0" w:space="0" w:color="auto"/>
        <w:left w:val="none" w:sz="0" w:space="0" w:color="auto"/>
        <w:bottom w:val="none" w:sz="0" w:space="0" w:color="auto"/>
        <w:right w:val="none" w:sz="0" w:space="0" w:color="auto"/>
      </w:divBdr>
    </w:div>
    <w:div w:id="1220096210">
      <w:bodyDiv w:val="1"/>
      <w:marLeft w:val="0"/>
      <w:marRight w:val="0"/>
      <w:marTop w:val="0"/>
      <w:marBottom w:val="0"/>
      <w:divBdr>
        <w:top w:val="none" w:sz="0" w:space="0" w:color="auto"/>
        <w:left w:val="none" w:sz="0" w:space="0" w:color="auto"/>
        <w:bottom w:val="none" w:sz="0" w:space="0" w:color="auto"/>
        <w:right w:val="none" w:sz="0" w:space="0" w:color="auto"/>
      </w:divBdr>
    </w:div>
    <w:div w:id="1246571491">
      <w:bodyDiv w:val="1"/>
      <w:marLeft w:val="0"/>
      <w:marRight w:val="0"/>
      <w:marTop w:val="0"/>
      <w:marBottom w:val="0"/>
      <w:divBdr>
        <w:top w:val="none" w:sz="0" w:space="0" w:color="auto"/>
        <w:left w:val="none" w:sz="0" w:space="0" w:color="auto"/>
        <w:bottom w:val="none" w:sz="0" w:space="0" w:color="auto"/>
        <w:right w:val="none" w:sz="0" w:space="0" w:color="auto"/>
      </w:divBdr>
      <w:divsChild>
        <w:div w:id="863439748">
          <w:marLeft w:val="0"/>
          <w:marRight w:val="0"/>
          <w:marTop w:val="0"/>
          <w:marBottom w:val="0"/>
          <w:divBdr>
            <w:top w:val="none" w:sz="0" w:space="0" w:color="auto"/>
            <w:left w:val="none" w:sz="0" w:space="0" w:color="auto"/>
            <w:bottom w:val="none" w:sz="0" w:space="0" w:color="auto"/>
            <w:right w:val="none" w:sz="0" w:space="0" w:color="auto"/>
          </w:divBdr>
        </w:div>
      </w:divsChild>
    </w:div>
    <w:div w:id="1277061744">
      <w:bodyDiv w:val="1"/>
      <w:marLeft w:val="0"/>
      <w:marRight w:val="0"/>
      <w:marTop w:val="0"/>
      <w:marBottom w:val="0"/>
      <w:divBdr>
        <w:top w:val="none" w:sz="0" w:space="0" w:color="auto"/>
        <w:left w:val="none" w:sz="0" w:space="0" w:color="auto"/>
        <w:bottom w:val="none" w:sz="0" w:space="0" w:color="auto"/>
        <w:right w:val="none" w:sz="0" w:space="0" w:color="auto"/>
      </w:divBdr>
    </w:div>
    <w:div w:id="1295794352">
      <w:bodyDiv w:val="1"/>
      <w:marLeft w:val="0"/>
      <w:marRight w:val="0"/>
      <w:marTop w:val="0"/>
      <w:marBottom w:val="0"/>
      <w:divBdr>
        <w:top w:val="none" w:sz="0" w:space="0" w:color="auto"/>
        <w:left w:val="none" w:sz="0" w:space="0" w:color="auto"/>
        <w:bottom w:val="none" w:sz="0" w:space="0" w:color="auto"/>
        <w:right w:val="none" w:sz="0" w:space="0" w:color="auto"/>
      </w:divBdr>
    </w:div>
    <w:div w:id="1310866579">
      <w:bodyDiv w:val="1"/>
      <w:marLeft w:val="0"/>
      <w:marRight w:val="0"/>
      <w:marTop w:val="0"/>
      <w:marBottom w:val="0"/>
      <w:divBdr>
        <w:top w:val="none" w:sz="0" w:space="0" w:color="auto"/>
        <w:left w:val="none" w:sz="0" w:space="0" w:color="auto"/>
        <w:bottom w:val="none" w:sz="0" w:space="0" w:color="auto"/>
        <w:right w:val="none" w:sz="0" w:space="0" w:color="auto"/>
      </w:divBdr>
      <w:divsChild>
        <w:div w:id="504783998">
          <w:marLeft w:val="0"/>
          <w:marRight w:val="0"/>
          <w:marTop w:val="0"/>
          <w:marBottom w:val="0"/>
          <w:divBdr>
            <w:top w:val="none" w:sz="0" w:space="0" w:color="auto"/>
            <w:left w:val="none" w:sz="0" w:space="0" w:color="auto"/>
            <w:bottom w:val="none" w:sz="0" w:space="0" w:color="auto"/>
            <w:right w:val="none" w:sz="0" w:space="0" w:color="auto"/>
          </w:divBdr>
        </w:div>
      </w:divsChild>
    </w:div>
    <w:div w:id="1313562201">
      <w:bodyDiv w:val="1"/>
      <w:marLeft w:val="0"/>
      <w:marRight w:val="0"/>
      <w:marTop w:val="0"/>
      <w:marBottom w:val="0"/>
      <w:divBdr>
        <w:top w:val="none" w:sz="0" w:space="0" w:color="auto"/>
        <w:left w:val="none" w:sz="0" w:space="0" w:color="auto"/>
        <w:bottom w:val="none" w:sz="0" w:space="0" w:color="auto"/>
        <w:right w:val="none" w:sz="0" w:space="0" w:color="auto"/>
      </w:divBdr>
      <w:divsChild>
        <w:div w:id="158547294">
          <w:marLeft w:val="0"/>
          <w:marRight w:val="0"/>
          <w:marTop w:val="330"/>
          <w:marBottom w:val="0"/>
          <w:divBdr>
            <w:top w:val="none" w:sz="0" w:space="0" w:color="auto"/>
            <w:left w:val="none" w:sz="0" w:space="0" w:color="auto"/>
            <w:bottom w:val="none" w:sz="0" w:space="0" w:color="auto"/>
            <w:right w:val="none" w:sz="0" w:space="0" w:color="auto"/>
          </w:divBdr>
        </w:div>
      </w:divsChild>
    </w:div>
    <w:div w:id="1319964363">
      <w:bodyDiv w:val="1"/>
      <w:marLeft w:val="0"/>
      <w:marRight w:val="0"/>
      <w:marTop w:val="0"/>
      <w:marBottom w:val="0"/>
      <w:divBdr>
        <w:top w:val="none" w:sz="0" w:space="0" w:color="auto"/>
        <w:left w:val="none" w:sz="0" w:space="0" w:color="auto"/>
        <w:bottom w:val="none" w:sz="0" w:space="0" w:color="auto"/>
        <w:right w:val="none" w:sz="0" w:space="0" w:color="auto"/>
      </w:divBdr>
    </w:div>
    <w:div w:id="1359429705">
      <w:bodyDiv w:val="1"/>
      <w:marLeft w:val="0"/>
      <w:marRight w:val="0"/>
      <w:marTop w:val="0"/>
      <w:marBottom w:val="0"/>
      <w:divBdr>
        <w:top w:val="none" w:sz="0" w:space="0" w:color="auto"/>
        <w:left w:val="none" w:sz="0" w:space="0" w:color="auto"/>
        <w:bottom w:val="none" w:sz="0" w:space="0" w:color="auto"/>
        <w:right w:val="none" w:sz="0" w:space="0" w:color="auto"/>
      </w:divBdr>
    </w:div>
    <w:div w:id="1371563890">
      <w:bodyDiv w:val="1"/>
      <w:marLeft w:val="0"/>
      <w:marRight w:val="0"/>
      <w:marTop w:val="0"/>
      <w:marBottom w:val="0"/>
      <w:divBdr>
        <w:top w:val="none" w:sz="0" w:space="0" w:color="auto"/>
        <w:left w:val="none" w:sz="0" w:space="0" w:color="auto"/>
        <w:bottom w:val="none" w:sz="0" w:space="0" w:color="auto"/>
        <w:right w:val="none" w:sz="0" w:space="0" w:color="auto"/>
      </w:divBdr>
      <w:divsChild>
        <w:div w:id="969361355">
          <w:marLeft w:val="547"/>
          <w:marRight w:val="0"/>
          <w:marTop w:val="0"/>
          <w:marBottom w:val="0"/>
          <w:divBdr>
            <w:top w:val="none" w:sz="0" w:space="0" w:color="auto"/>
            <w:left w:val="none" w:sz="0" w:space="0" w:color="auto"/>
            <w:bottom w:val="none" w:sz="0" w:space="0" w:color="auto"/>
            <w:right w:val="none" w:sz="0" w:space="0" w:color="auto"/>
          </w:divBdr>
        </w:div>
        <w:div w:id="1102261860">
          <w:marLeft w:val="547"/>
          <w:marRight w:val="0"/>
          <w:marTop w:val="0"/>
          <w:marBottom w:val="0"/>
          <w:divBdr>
            <w:top w:val="none" w:sz="0" w:space="0" w:color="auto"/>
            <w:left w:val="none" w:sz="0" w:space="0" w:color="auto"/>
            <w:bottom w:val="none" w:sz="0" w:space="0" w:color="auto"/>
            <w:right w:val="none" w:sz="0" w:space="0" w:color="auto"/>
          </w:divBdr>
        </w:div>
        <w:div w:id="1532256231">
          <w:marLeft w:val="547"/>
          <w:marRight w:val="0"/>
          <w:marTop w:val="0"/>
          <w:marBottom w:val="0"/>
          <w:divBdr>
            <w:top w:val="none" w:sz="0" w:space="0" w:color="auto"/>
            <w:left w:val="none" w:sz="0" w:space="0" w:color="auto"/>
            <w:bottom w:val="none" w:sz="0" w:space="0" w:color="auto"/>
            <w:right w:val="none" w:sz="0" w:space="0" w:color="auto"/>
          </w:divBdr>
        </w:div>
      </w:divsChild>
    </w:div>
    <w:div w:id="1374305011">
      <w:bodyDiv w:val="1"/>
      <w:marLeft w:val="0"/>
      <w:marRight w:val="0"/>
      <w:marTop w:val="0"/>
      <w:marBottom w:val="0"/>
      <w:divBdr>
        <w:top w:val="none" w:sz="0" w:space="0" w:color="auto"/>
        <w:left w:val="none" w:sz="0" w:space="0" w:color="auto"/>
        <w:bottom w:val="none" w:sz="0" w:space="0" w:color="auto"/>
        <w:right w:val="none" w:sz="0" w:space="0" w:color="auto"/>
      </w:divBdr>
    </w:div>
    <w:div w:id="1389767412">
      <w:bodyDiv w:val="1"/>
      <w:marLeft w:val="0"/>
      <w:marRight w:val="0"/>
      <w:marTop w:val="0"/>
      <w:marBottom w:val="0"/>
      <w:divBdr>
        <w:top w:val="none" w:sz="0" w:space="0" w:color="auto"/>
        <w:left w:val="none" w:sz="0" w:space="0" w:color="auto"/>
        <w:bottom w:val="none" w:sz="0" w:space="0" w:color="auto"/>
        <w:right w:val="none" w:sz="0" w:space="0" w:color="auto"/>
      </w:divBdr>
    </w:div>
    <w:div w:id="1398361434">
      <w:bodyDiv w:val="1"/>
      <w:marLeft w:val="0"/>
      <w:marRight w:val="0"/>
      <w:marTop w:val="0"/>
      <w:marBottom w:val="0"/>
      <w:divBdr>
        <w:top w:val="none" w:sz="0" w:space="0" w:color="auto"/>
        <w:left w:val="none" w:sz="0" w:space="0" w:color="auto"/>
        <w:bottom w:val="none" w:sz="0" w:space="0" w:color="auto"/>
        <w:right w:val="none" w:sz="0" w:space="0" w:color="auto"/>
      </w:divBdr>
    </w:div>
    <w:div w:id="1413353310">
      <w:bodyDiv w:val="1"/>
      <w:marLeft w:val="0"/>
      <w:marRight w:val="0"/>
      <w:marTop w:val="0"/>
      <w:marBottom w:val="0"/>
      <w:divBdr>
        <w:top w:val="none" w:sz="0" w:space="0" w:color="auto"/>
        <w:left w:val="none" w:sz="0" w:space="0" w:color="auto"/>
        <w:bottom w:val="none" w:sz="0" w:space="0" w:color="auto"/>
        <w:right w:val="none" w:sz="0" w:space="0" w:color="auto"/>
      </w:divBdr>
    </w:div>
    <w:div w:id="1415662588">
      <w:bodyDiv w:val="1"/>
      <w:marLeft w:val="0"/>
      <w:marRight w:val="0"/>
      <w:marTop w:val="0"/>
      <w:marBottom w:val="0"/>
      <w:divBdr>
        <w:top w:val="none" w:sz="0" w:space="0" w:color="auto"/>
        <w:left w:val="none" w:sz="0" w:space="0" w:color="auto"/>
        <w:bottom w:val="none" w:sz="0" w:space="0" w:color="auto"/>
        <w:right w:val="none" w:sz="0" w:space="0" w:color="auto"/>
      </w:divBdr>
      <w:divsChild>
        <w:div w:id="2024823693">
          <w:marLeft w:val="0"/>
          <w:marRight w:val="0"/>
          <w:marTop w:val="0"/>
          <w:marBottom w:val="0"/>
          <w:divBdr>
            <w:top w:val="none" w:sz="0" w:space="0" w:color="auto"/>
            <w:left w:val="none" w:sz="0" w:space="0" w:color="auto"/>
            <w:bottom w:val="none" w:sz="0" w:space="0" w:color="auto"/>
            <w:right w:val="none" w:sz="0" w:space="0" w:color="auto"/>
          </w:divBdr>
        </w:div>
      </w:divsChild>
    </w:div>
    <w:div w:id="1428503715">
      <w:bodyDiv w:val="1"/>
      <w:marLeft w:val="0"/>
      <w:marRight w:val="0"/>
      <w:marTop w:val="0"/>
      <w:marBottom w:val="0"/>
      <w:divBdr>
        <w:top w:val="none" w:sz="0" w:space="0" w:color="auto"/>
        <w:left w:val="none" w:sz="0" w:space="0" w:color="auto"/>
        <w:bottom w:val="none" w:sz="0" w:space="0" w:color="auto"/>
        <w:right w:val="none" w:sz="0" w:space="0" w:color="auto"/>
      </w:divBdr>
    </w:div>
    <w:div w:id="1431781164">
      <w:bodyDiv w:val="1"/>
      <w:marLeft w:val="0"/>
      <w:marRight w:val="0"/>
      <w:marTop w:val="0"/>
      <w:marBottom w:val="0"/>
      <w:divBdr>
        <w:top w:val="none" w:sz="0" w:space="0" w:color="auto"/>
        <w:left w:val="none" w:sz="0" w:space="0" w:color="auto"/>
        <w:bottom w:val="none" w:sz="0" w:space="0" w:color="auto"/>
        <w:right w:val="none" w:sz="0" w:space="0" w:color="auto"/>
      </w:divBdr>
    </w:div>
    <w:div w:id="1443112086">
      <w:bodyDiv w:val="1"/>
      <w:marLeft w:val="0"/>
      <w:marRight w:val="0"/>
      <w:marTop w:val="0"/>
      <w:marBottom w:val="0"/>
      <w:divBdr>
        <w:top w:val="none" w:sz="0" w:space="0" w:color="auto"/>
        <w:left w:val="none" w:sz="0" w:space="0" w:color="auto"/>
        <w:bottom w:val="none" w:sz="0" w:space="0" w:color="auto"/>
        <w:right w:val="none" w:sz="0" w:space="0" w:color="auto"/>
      </w:divBdr>
    </w:div>
    <w:div w:id="1455909786">
      <w:bodyDiv w:val="1"/>
      <w:marLeft w:val="0"/>
      <w:marRight w:val="0"/>
      <w:marTop w:val="0"/>
      <w:marBottom w:val="0"/>
      <w:divBdr>
        <w:top w:val="none" w:sz="0" w:space="0" w:color="auto"/>
        <w:left w:val="none" w:sz="0" w:space="0" w:color="auto"/>
        <w:bottom w:val="none" w:sz="0" w:space="0" w:color="auto"/>
        <w:right w:val="none" w:sz="0" w:space="0" w:color="auto"/>
      </w:divBdr>
    </w:div>
    <w:div w:id="1475903322">
      <w:bodyDiv w:val="1"/>
      <w:marLeft w:val="0"/>
      <w:marRight w:val="0"/>
      <w:marTop w:val="0"/>
      <w:marBottom w:val="0"/>
      <w:divBdr>
        <w:top w:val="none" w:sz="0" w:space="0" w:color="auto"/>
        <w:left w:val="none" w:sz="0" w:space="0" w:color="auto"/>
        <w:bottom w:val="none" w:sz="0" w:space="0" w:color="auto"/>
        <w:right w:val="none" w:sz="0" w:space="0" w:color="auto"/>
      </w:divBdr>
    </w:div>
    <w:div w:id="1476993121">
      <w:bodyDiv w:val="1"/>
      <w:marLeft w:val="0"/>
      <w:marRight w:val="0"/>
      <w:marTop w:val="0"/>
      <w:marBottom w:val="0"/>
      <w:divBdr>
        <w:top w:val="none" w:sz="0" w:space="0" w:color="auto"/>
        <w:left w:val="none" w:sz="0" w:space="0" w:color="auto"/>
        <w:bottom w:val="none" w:sz="0" w:space="0" w:color="auto"/>
        <w:right w:val="none" w:sz="0" w:space="0" w:color="auto"/>
      </w:divBdr>
      <w:divsChild>
        <w:div w:id="154343896">
          <w:marLeft w:val="547"/>
          <w:marRight w:val="0"/>
          <w:marTop w:val="0"/>
          <w:marBottom w:val="0"/>
          <w:divBdr>
            <w:top w:val="none" w:sz="0" w:space="0" w:color="auto"/>
            <w:left w:val="none" w:sz="0" w:space="0" w:color="auto"/>
            <w:bottom w:val="none" w:sz="0" w:space="0" w:color="auto"/>
            <w:right w:val="none" w:sz="0" w:space="0" w:color="auto"/>
          </w:divBdr>
        </w:div>
        <w:div w:id="551769686">
          <w:marLeft w:val="547"/>
          <w:marRight w:val="0"/>
          <w:marTop w:val="0"/>
          <w:marBottom w:val="0"/>
          <w:divBdr>
            <w:top w:val="none" w:sz="0" w:space="0" w:color="auto"/>
            <w:left w:val="none" w:sz="0" w:space="0" w:color="auto"/>
            <w:bottom w:val="none" w:sz="0" w:space="0" w:color="auto"/>
            <w:right w:val="none" w:sz="0" w:space="0" w:color="auto"/>
          </w:divBdr>
        </w:div>
        <w:div w:id="745805180">
          <w:marLeft w:val="1166"/>
          <w:marRight w:val="0"/>
          <w:marTop w:val="0"/>
          <w:marBottom w:val="0"/>
          <w:divBdr>
            <w:top w:val="none" w:sz="0" w:space="0" w:color="auto"/>
            <w:left w:val="none" w:sz="0" w:space="0" w:color="auto"/>
            <w:bottom w:val="none" w:sz="0" w:space="0" w:color="auto"/>
            <w:right w:val="none" w:sz="0" w:space="0" w:color="auto"/>
          </w:divBdr>
        </w:div>
        <w:div w:id="970867348">
          <w:marLeft w:val="1166"/>
          <w:marRight w:val="0"/>
          <w:marTop w:val="0"/>
          <w:marBottom w:val="0"/>
          <w:divBdr>
            <w:top w:val="none" w:sz="0" w:space="0" w:color="auto"/>
            <w:left w:val="none" w:sz="0" w:space="0" w:color="auto"/>
            <w:bottom w:val="none" w:sz="0" w:space="0" w:color="auto"/>
            <w:right w:val="none" w:sz="0" w:space="0" w:color="auto"/>
          </w:divBdr>
        </w:div>
        <w:div w:id="1013457327">
          <w:marLeft w:val="1166"/>
          <w:marRight w:val="0"/>
          <w:marTop w:val="0"/>
          <w:marBottom w:val="0"/>
          <w:divBdr>
            <w:top w:val="none" w:sz="0" w:space="0" w:color="auto"/>
            <w:left w:val="none" w:sz="0" w:space="0" w:color="auto"/>
            <w:bottom w:val="none" w:sz="0" w:space="0" w:color="auto"/>
            <w:right w:val="none" w:sz="0" w:space="0" w:color="auto"/>
          </w:divBdr>
        </w:div>
        <w:div w:id="1014381151">
          <w:marLeft w:val="547"/>
          <w:marRight w:val="0"/>
          <w:marTop w:val="0"/>
          <w:marBottom w:val="0"/>
          <w:divBdr>
            <w:top w:val="none" w:sz="0" w:space="0" w:color="auto"/>
            <w:left w:val="none" w:sz="0" w:space="0" w:color="auto"/>
            <w:bottom w:val="none" w:sz="0" w:space="0" w:color="auto"/>
            <w:right w:val="none" w:sz="0" w:space="0" w:color="auto"/>
          </w:divBdr>
        </w:div>
        <w:div w:id="1023241742">
          <w:marLeft w:val="1166"/>
          <w:marRight w:val="0"/>
          <w:marTop w:val="0"/>
          <w:marBottom w:val="0"/>
          <w:divBdr>
            <w:top w:val="none" w:sz="0" w:space="0" w:color="auto"/>
            <w:left w:val="none" w:sz="0" w:space="0" w:color="auto"/>
            <w:bottom w:val="none" w:sz="0" w:space="0" w:color="auto"/>
            <w:right w:val="none" w:sz="0" w:space="0" w:color="auto"/>
          </w:divBdr>
        </w:div>
        <w:div w:id="1125192467">
          <w:marLeft w:val="1166"/>
          <w:marRight w:val="0"/>
          <w:marTop w:val="0"/>
          <w:marBottom w:val="0"/>
          <w:divBdr>
            <w:top w:val="none" w:sz="0" w:space="0" w:color="auto"/>
            <w:left w:val="none" w:sz="0" w:space="0" w:color="auto"/>
            <w:bottom w:val="none" w:sz="0" w:space="0" w:color="auto"/>
            <w:right w:val="none" w:sz="0" w:space="0" w:color="auto"/>
          </w:divBdr>
        </w:div>
        <w:div w:id="1175919541">
          <w:marLeft w:val="1166"/>
          <w:marRight w:val="0"/>
          <w:marTop w:val="0"/>
          <w:marBottom w:val="0"/>
          <w:divBdr>
            <w:top w:val="none" w:sz="0" w:space="0" w:color="auto"/>
            <w:left w:val="none" w:sz="0" w:space="0" w:color="auto"/>
            <w:bottom w:val="none" w:sz="0" w:space="0" w:color="auto"/>
            <w:right w:val="none" w:sz="0" w:space="0" w:color="auto"/>
          </w:divBdr>
        </w:div>
        <w:div w:id="1266688451">
          <w:marLeft w:val="1166"/>
          <w:marRight w:val="0"/>
          <w:marTop w:val="0"/>
          <w:marBottom w:val="0"/>
          <w:divBdr>
            <w:top w:val="none" w:sz="0" w:space="0" w:color="auto"/>
            <w:left w:val="none" w:sz="0" w:space="0" w:color="auto"/>
            <w:bottom w:val="none" w:sz="0" w:space="0" w:color="auto"/>
            <w:right w:val="none" w:sz="0" w:space="0" w:color="auto"/>
          </w:divBdr>
        </w:div>
        <w:div w:id="1334336553">
          <w:marLeft w:val="1166"/>
          <w:marRight w:val="0"/>
          <w:marTop w:val="0"/>
          <w:marBottom w:val="0"/>
          <w:divBdr>
            <w:top w:val="none" w:sz="0" w:space="0" w:color="auto"/>
            <w:left w:val="none" w:sz="0" w:space="0" w:color="auto"/>
            <w:bottom w:val="none" w:sz="0" w:space="0" w:color="auto"/>
            <w:right w:val="none" w:sz="0" w:space="0" w:color="auto"/>
          </w:divBdr>
        </w:div>
        <w:div w:id="1514222441">
          <w:marLeft w:val="547"/>
          <w:marRight w:val="0"/>
          <w:marTop w:val="0"/>
          <w:marBottom w:val="0"/>
          <w:divBdr>
            <w:top w:val="none" w:sz="0" w:space="0" w:color="auto"/>
            <w:left w:val="none" w:sz="0" w:space="0" w:color="auto"/>
            <w:bottom w:val="none" w:sz="0" w:space="0" w:color="auto"/>
            <w:right w:val="none" w:sz="0" w:space="0" w:color="auto"/>
          </w:divBdr>
        </w:div>
        <w:div w:id="1661033392">
          <w:marLeft w:val="1166"/>
          <w:marRight w:val="0"/>
          <w:marTop w:val="0"/>
          <w:marBottom w:val="0"/>
          <w:divBdr>
            <w:top w:val="none" w:sz="0" w:space="0" w:color="auto"/>
            <w:left w:val="none" w:sz="0" w:space="0" w:color="auto"/>
            <w:bottom w:val="none" w:sz="0" w:space="0" w:color="auto"/>
            <w:right w:val="none" w:sz="0" w:space="0" w:color="auto"/>
          </w:divBdr>
        </w:div>
        <w:div w:id="1924997226">
          <w:marLeft w:val="1166"/>
          <w:marRight w:val="0"/>
          <w:marTop w:val="0"/>
          <w:marBottom w:val="0"/>
          <w:divBdr>
            <w:top w:val="none" w:sz="0" w:space="0" w:color="auto"/>
            <w:left w:val="none" w:sz="0" w:space="0" w:color="auto"/>
            <w:bottom w:val="none" w:sz="0" w:space="0" w:color="auto"/>
            <w:right w:val="none" w:sz="0" w:space="0" w:color="auto"/>
          </w:divBdr>
        </w:div>
        <w:div w:id="1936480697">
          <w:marLeft w:val="1166"/>
          <w:marRight w:val="0"/>
          <w:marTop w:val="0"/>
          <w:marBottom w:val="0"/>
          <w:divBdr>
            <w:top w:val="none" w:sz="0" w:space="0" w:color="auto"/>
            <w:left w:val="none" w:sz="0" w:space="0" w:color="auto"/>
            <w:bottom w:val="none" w:sz="0" w:space="0" w:color="auto"/>
            <w:right w:val="none" w:sz="0" w:space="0" w:color="auto"/>
          </w:divBdr>
        </w:div>
      </w:divsChild>
    </w:div>
    <w:div w:id="1493334594">
      <w:bodyDiv w:val="1"/>
      <w:marLeft w:val="0"/>
      <w:marRight w:val="0"/>
      <w:marTop w:val="0"/>
      <w:marBottom w:val="0"/>
      <w:divBdr>
        <w:top w:val="none" w:sz="0" w:space="0" w:color="auto"/>
        <w:left w:val="none" w:sz="0" w:space="0" w:color="auto"/>
        <w:bottom w:val="none" w:sz="0" w:space="0" w:color="auto"/>
        <w:right w:val="none" w:sz="0" w:space="0" w:color="auto"/>
      </w:divBdr>
      <w:divsChild>
        <w:div w:id="2109542684">
          <w:marLeft w:val="0"/>
          <w:marRight w:val="0"/>
          <w:marTop w:val="0"/>
          <w:marBottom w:val="0"/>
          <w:divBdr>
            <w:top w:val="none" w:sz="0" w:space="0" w:color="auto"/>
            <w:left w:val="none" w:sz="0" w:space="0" w:color="auto"/>
            <w:bottom w:val="none" w:sz="0" w:space="0" w:color="auto"/>
            <w:right w:val="none" w:sz="0" w:space="0" w:color="auto"/>
          </w:divBdr>
        </w:div>
      </w:divsChild>
    </w:div>
    <w:div w:id="1496219245">
      <w:bodyDiv w:val="1"/>
      <w:marLeft w:val="0"/>
      <w:marRight w:val="0"/>
      <w:marTop w:val="0"/>
      <w:marBottom w:val="0"/>
      <w:divBdr>
        <w:top w:val="none" w:sz="0" w:space="0" w:color="auto"/>
        <w:left w:val="none" w:sz="0" w:space="0" w:color="auto"/>
        <w:bottom w:val="none" w:sz="0" w:space="0" w:color="auto"/>
        <w:right w:val="none" w:sz="0" w:space="0" w:color="auto"/>
      </w:divBdr>
      <w:divsChild>
        <w:div w:id="2053570922">
          <w:marLeft w:val="0"/>
          <w:marRight w:val="0"/>
          <w:marTop w:val="0"/>
          <w:marBottom w:val="0"/>
          <w:divBdr>
            <w:top w:val="none" w:sz="0" w:space="0" w:color="auto"/>
            <w:left w:val="none" w:sz="0" w:space="0" w:color="auto"/>
            <w:bottom w:val="none" w:sz="0" w:space="0" w:color="auto"/>
            <w:right w:val="none" w:sz="0" w:space="0" w:color="auto"/>
          </w:divBdr>
        </w:div>
      </w:divsChild>
    </w:div>
    <w:div w:id="1510019682">
      <w:bodyDiv w:val="1"/>
      <w:marLeft w:val="0"/>
      <w:marRight w:val="0"/>
      <w:marTop w:val="0"/>
      <w:marBottom w:val="0"/>
      <w:divBdr>
        <w:top w:val="none" w:sz="0" w:space="0" w:color="auto"/>
        <w:left w:val="none" w:sz="0" w:space="0" w:color="auto"/>
        <w:bottom w:val="none" w:sz="0" w:space="0" w:color="auto"/>
        <w:right w:val="none" w:sz="0" w:space="0" w:color="auto"/>
      </w:divBdr>
    </w:div>
    <w:div w:id="1536576764">
      <w:bodyDiv w:val="1"/>
      <w:marLeft w:val="0"/>
      <w:marRight w:val="0"/>
      <w:marTop w:val="0"/>
      <w:marBottom w:val="0"/>
      <w:divBdr>
        <w:top w:val="none" w:sz="0" w:space="0" w:color="auto"/>
        <w:left w:val="none" w:sz="0" w:space="0" w:color="auto"/>
        <w:bottom w:val="none" w:sz="0" w:space="0" w:color="auto"/>
        <w:right w:val="none" w:sz="0" w:space="0" w:color="auto"/>
      </w:divBdr>
    </w:div>
    <w:div w:id="1547524885">
      <w:bodyDiv w:val="1"/>
      <w:marLeft w:val="0"/>
      <w:marRight w:val="0"/>
      <w:marTop w:val="0"/>
      <w:marBottom w:val="0"/>
      <w:divBdr>
        <w:top w:val="none" w:sz="0" w:space="0" w:color="auto"/>
        <w:left w:val="none" w:sz="0" w:space="0" w:color="auto"/>
        <w:bottom w:val="none" w:sz="0" w:space="0" w:color="auto"/>
        <w:right w:val="none" w:sz="0" w:space="0" w:color="auto"/>
      </w:divBdr>
    </w:div>
    <w:div w:id="1551381886">
      <w:bodyDiv w:val="1"/>
      <w:marLeft w:val="0"/>
      <w:marRight w:val="0"/>
      <w:marTop w:val="0"/>
      <w:marBottom w:val="0"/>
      <w:divBdr>
        <w:top w:val="none" w:sz="0" w:space="0" w:color="auto"/>
        <w:left w:val="none" w:sz="0" w:space="0" w:color="auto"/>
        <w:bottom w:val="none" w:sz="0" w:space="0" w:color="auto"/>
        <w:right w:val="none" w:sz="0" w:space="0" w:color="auto"/>
      </w:divBdr>
    </w:div>
    <w:div w:id="1575116906">
      <w:bodyDiv w:val="1"/>
      <w:marLeft w:val="0"/>
      <w:marRight w:val="0"/>
      <w:marTop w:val="0"/>
      <w:marBottom w:val="0"/>
      <w:divBdr>
        <w:top w:val="none" w:sz="0" w:space="0" w:color="auto"/>
        <w:left w:val="none" w:sz="0" w:space="0" w:color="auto"/>
        <w:bottom w:val="none" w:sz="0" w:space="0" w:color="auto"/>
        <w:right w:val="none" w:sz="0" w:space="0" w:color="auto"/>
      </w:divBdr>
      <w:divsChild>
        <w:div w:id="631591731">
          <w:marLeft w:val="0"/>
          <w:marRight w:val="0"/>
          <w:marTop w:val="0"/>
          <w:marBottom w:val="0"/>
          <w:divBdr>
            <w:top w:val="none" w:sz="0" w:space="0" w:color="auto"/>
            <w:left w:val="none" w:sz="0" w:space="0" w:color="auto"/>
            <w:bottom w:val="none" w:sz="0" w:space="0" w:color="auto"/>
            <w:right w:val="none" w:sz="0" w:space="0" w:color="auto"/>
          </w:divBdr>
        </w:div>
      </w:divsChild>
    </w:div>
    <w:div w:id="1576821954">
      <w:bodyDiv w:val="1"/>
      <w:marLeft w:val="0"/>
      <w:marRight w:val="0"/>
      <w:marTop w:val="0"/>
      <w:marBottom w:val="0"/>
      <w:divBdr>
        <w:top w:val="none" w:sz="0" w:space="0" w:color="auto"/>
        <w:left w:val="none" w:sz="0" w:space="0" w:color="auto"/>
        <w:bottom w:val="none" w:sz="0" w:space="0" w:color="auto"/>
        <w:right w:val="none" w:sz="0" w:space="0" w:color="auto"/>
      </w:divBdr>
    </w:div>
    <w:div w:id="1595437676">
      <w:bodyDiv w:val="1"/>
      <w:marLeft w:val="0"/>
      <w:marRight w:val="0"/>
      <w:marTop w:val="0"/>
      <w:marBottom w:val="0"/>
      <w:divBdr>
        <w:top w:val="none" w:sz="0" w:space="0" w:color="auto"/>
        <w:left w:val="none" w:sz="0" w:space="0" w:color="auto"/>
        <w:bottom w:val="none" w:sz="0" w:space="0" w:color="auto"/>
        <w:right w:val="none" w:sz="0" w:space="0" w:color="auto"/>
      </w:divBdr>
    </w:div>
    <w:div w:id="1598247236">
      <w:bodyDiv w:val="1"/>
      <w:marLeft w:val="0"/>
      <w:marRight w:val="0"/>
      <w:marTop w:val="0"/>
      <w:marBottom w:val="0"/>
      <w:divBdr>
        <w:top w:val="none" w:sz="0" w:space="0" w:color="auto"/>
        <w:left w:val="none" w:sz="0" w:space="0" w:color="auto"/>
        <w:bottom w:val="none" w:sz="0" w:space="0" w:color="auto"/>
        <w:right w:val="none" w:sz="0" w:space="0" w:color="auto"/>
      </w:divBdr>
      <w:divsChild>
        <w:div w:id="185121581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99560652">
      <w:bodyDiv w:val="1"/>
      <w:marLeft w:val="0"/>
      <w:marRight w:val="0"/>
      <w:marTop w:val="0"/>
      <w:marBottom w:val="0"/>
      <w:divBdr>
        <w:top w:val="none" w:sz="0" w:space="0" w:color="auto"/>
        <w:left w:val="none" w:sz="0" w:space="0" w:color="auto"/>
        <w:bottom w:val="none" w:sz="0" w:space="0" w:color="auto"/>
        <w:right w:val="none" w:sz="0" w:space="0" w:color="auto"/>
      </w:divBdr>
    </w:div>
    <w:div w:id="1604216865">
      <w:bodyDiv w:val="1"/>
      <w:marLeft w:val="0"/>
      <w:marRight w:val="0"/>
      <w:marTop w:val="0"/>
      <w:marBottom w:val="0"/>
      <w:divBdr>
        <w:top w:val="none" w:sz="0" w:space="0" w:color="auto"/>
        <w:left w:val="none" w:sz="0" w:space="0" w:color="auto"/>
        <w:bottom w:val="none" w:sz="0" w:space="0" w:color="auto"/>
        <w:right w:val="none" w:sz="0" w:space="0" w:color="auto"/>
      </w:divBdr>
    </w:div>
    <w:div w:id="1607884111">
      <w:bodyDiv w:val="1"/>
      <w:marLeft w:val="0"/>
      <w:marRight w:val="0"/>
      <w:marTop w:val="0"/>
      <w:marBottom w:val="0"/>
      <w:divBdr>
        <w:top w:val="none" w:sz="0" w:space="0" w:color="auto"/>
        <w:left w:val="none" w:sz="0" w:space="0" w:color="auto"/>
        <w:bottom w:val="none" w:sz="0" w:space="0" w:color="auto"/>
        <w:right w:val="none" w:sz="0" w:space="0" w:color="auto"/>
      </w:divBdr>
    </w:div>
    <w:div w:id="1609310419">
      <w:bodyDiv w:val="1"/>
      <w:marLeft w:val="0"/>
      <w:marRight w:val="0"/>
      <w:marTop w:val="0"/>
      <w:marBottom w:val="0"/>
      <w:divBdr>
        <w:top w:val="none" w:sz="0" w:space="0" w:color="auto"/>
        <w:left w:val="none" w:sz="0" w:space="0" w:color="auto"/>
        <w:bottom w:val="none" w:sz="0" w:space="0" w:color="auto"/>
        <w:right w:val="none" w:sz="0" w:space="0" w:color="auto"/>
      </w:divBdr>
    </w:div>
    <w:div w:id="1610579553">
      <w:bodyDiv w:val="1"/>
      <w:marLeft w:val="0"/>
      <w:marRight w:val="0"/>
      <w:marTop w:val="0"/>
      <w:marBottom w:val="0"/>
      <w:divBdr>
        <w:top w:val="none" w:sz="0" w:space="0" w:color="auto"/>
        <w:left w:val="none" w:sz="0" w:space="0" w:color="auto"/>
        <w:bottom w:val="none" w:sz="0" w:space="0" w:color="auto"/>
        <w:right w:val="none" w:sz="0" w:space="0" w:color="auto"/>
      </w:divBdr>
      <w:divsChild>
        <w:div w:id="505898817">
          <w:marLeft w:val="0"/>
          <w:marRight w:val="0"/>
          <w:marTop w:val="330"/>
          <w:marBottom w:val="0"/>
          <w:divBdr>
            <w:top w:val="none" w:sz="0" w:space="0" w:color="auto"/>
            <w:left w:val="none" w:sz="0" w:space="0" w:color="auto"/>
            <w:bottom w:val="none" w:sz="0" w:space="0" w:color="auto"/>
            <w:right w:val="none" w:sz="0" w:space="0" w:color="auto"/>
          </w:divBdr>
        </w:div>
      </w:divsChild>
    </w:div>
    <w:div w:id="1615284564">
      <w:bodyDiv w:val="1"/>
      <w:marLeft w:val="0"/>
      <w:marRight w:val="0"/>
      <w:marTop w:val="0"/>
      <w:marBottom w:val="0"/>
      <w:divBdr>
        <w:top w:val="none" w:sz="0" w:space="0" w:color="auto"/>
        <w:left w:val="none" w:sz="0" w:space="0" w:color="auto"/>
        <w:bottom w:val="none" w:sz="0" w:space="0" w:color="auto"/>
        <w:right w:val="none" w:sz="0" w:space="0" w:color="auto"/>
      </w:divBdr>
      <w:divsChild>
        <w:div w:id="759764976">
          <w:marLeft w:val="0"/>
          <w:marRight w:val="0"/>
          <w:marTop w:val="0"/>
          <w:marBottom w:val="0"/>
          <w:divBdr>
            <w:top w:val="none" w:sz="0" w:space="0" w:color="auto"/>
            <w:left w:val="none" w:sz="0" w:space="0" w:color="auto"/>
            <w:bottom w:val="none" w:sz="0" w:space="0" w:color="auto"/>
            <w:right w:val="none" w:sz="0" w:space="0" w:color="auto"/>
          </w:divBdr>
        </w:div>
      </w:divsChild>
    </w:div>
    <w:div w:id="1635864097">
      <w:bodyDiv w:val="1"/>
      <w:marLeft w:val="0"/>
      <w:marRight w:val="0"/>
      <w:marTop w:val="0"/>
      <w:marBottom w:val="0"/>
      <w:divBdr>
        <w:top w:val="none" w:sz="0" w:space="0" w:color="auto"/>
        <w:left w:val="none" w:sz="0" w:space="0" w:color="auto"/>
        <w:bottom w:val="none" w:sz="0" w:space="0" w:color="auto"/>
        <w:right w:val="none" w:sz="0" w:space="0" w:color="auto"/>
      </w:divBdr>
    </w:div>
    <w:div w:id="1666130110">
      <w:bodyDiv w:val="1"/>
      <w:marLeft w:val="0"/>
      <w:marRight w:val="0"/>
      <w:marTop w:val="0"/>
      <w:marBottom w:val="0"/>
      <w:divBdr>
        <w:top w:val="none" w:sz="0" w:space="0" w:color="auto"/>
        <w:left w:val="none" w:sz="0" w:space="0" w:color="auto"/>
        <w:bottom w:val="none" w:sz="0" w:space="0" w:color="auto"/>
        <w:right w:val="none" w:sz="0" w:space="0" w:color="auto"/>
      </w:divBdr>
    </w:div>
    <w:div w:id="1671906941">
      <w:bodyDiv w:val="1"/>
      <w:marLeft w:val="0"/>
      <w:marRight w:val="0"/>
      <w:marTop w:val="0"/>
      <w:marBottom w:val="0"/>
      <w:divBdr>
        <w:top w:val="none" w:sz="0" w:space="0" w:color="auto"/>
        <w:left w:val="none" w:sz="0" w:space="0" w:color="auto"/>
        <w:bottom w:val="none" w:sz="0" w:space="0" w:color="auto"/>
        <w:right w:val="none" w:sz="0" w:space="0" w:color="auto"/>
      </w:divBdr>
      <w:divsChild>
        <w:div w:id="190849406">
          <w:marLeft w:val="0"/>
          <w:marRight w:val="0"/>
          <w:marTop w:val="0"/>
          <w:marBottom w:val="0"/>
          <w:divBdr>
            <w:top w:val="none" w:sz="0" w:space="0" w:color="auto"/>
            <w:left w:val="none" w:sz="0" w:space="0" w:color="auto"/>
            <w:bottom w:val="none" w:sz="0" w:space="0" w:color="auto"/>
            <w:right w:val="none" w:sz="0" w:space="0" w:color="auto"/>
          </w:divBdr>
        </w:div>
      </w:divsChild>
    </w:div>
    <w:div w:id="1675566701">
      <w:bodyDiv w:val="1"/>
      <w:marLeft w:val="0"/>
      <w:marRight w:val="0"/>
      <w:marTop w:val="0"/>
      <w:marBottom w:val="0"/>
      <w:divBdr>
        <w:top w:val="none" w:sz="0" w:space="0" w:color="auto"/>
        <w:left w:val="none" w:sz="0" w:space="0" w:color="auto"/>
        <w:bottom w:val="none" w:sz="0" w:space="0" w:color="auto"/>
        <w:right w:val="none" w:sz="0" w:space="0" w:color="auto"/>
      </w:divBdr>
    </w:div>
    <w:div w:id="1676112133">
      <w:bodyDiv w:val="1"/>
      <w:marLeft w:val="0"/>
      <w:marRight w:val="0"/>
      <w:marTop w:val="0"/>
      <w:marBottom w:val="0"/>
      <w:divBdr>
        <w:top w:val="none" w:sz="0" w:space="0" w:color="auto"/>
        <w:left w:val="none" w:sz="0" w:space="0" w:color="auto"/>
        <w:bottom w:val="none" w:sz="0" w:space="0" w:color="auto"/>
        <w:right w:val="none" w:sz="0" w:space="0" w:color="auto"/>
      </w:divBdr>
    </w:div>
    <w:div w:id="1704095421">
      <w:bodyDiv w:val="1"/>
      <w:marLeft w:val="0"/>
      <w:marRight w:val="0"/>
      <w:marTop w:val="0"/>
      <w:marBottom w:val="0"/>
      <w:divBdr>
        <w:top w:val="none" w:sz="0" w:space="0" w:color="auto"/>
        <w:left w:val="none" w:sz="0" w:space="0" w:color="auto"/>
        <w:bottom w:val="none" w:sz="0" w:space="0" w:color="auto"/>
        <w:right w:val="none" w:sz="0" w:space="0" w:color="auto"/>
      </w:divBdr>
    </w:div>
    <w:div w:id="1723093971">
      <w:bodyDiv w:val="1"/>
      <w:marLeft w:val="0"/>
      <w:marRight w:val="0"/>
      <w:marTop w:val="0"/>
      <w:marBottom w:val="0"/>
      <w:divBdr>
        <w:top w:val="none" w:sz="0" w:space="0" w:color="auto"/>
        <w:left w:val="none" w:sz="0" w:space="0" w:color="auto"/>
        <w:bottom w:val="none" w:sz="0" w:space="0" w:color="auto"/>
        <w:right w:val="none" w:sz="0" w:space="0" w:color="auto"/>
      </w:divBdr>
    </w:div>
    <w:div w:id="1726834038">
      <w:bodyDiv w:val="1"/>
      <w:marLeft w:val="0"/>
      <w:marRight w:val="0"/>
      <w:marTop w:val="0"/>
      <w:marBottom w:val="0"/>
      <w:divBdr>
        <w:top w:val="none" w:sz="0" w:space="0" w:color="auto"/>
        <w:left w:val="none" w:sz="0" w:space="0" w:color="auto"/>
        <w:bottom w:val="none" w:sz="0" w:space="0" w:color="auto"/>
        <w:right w:val="none" w:sz="0" w:space="0" w:color="auto"/>
      </w:divBdr>
    </w:div>
    <w:div w:id="1743020689">
      <w:bodyDiv w:val="1"/>
      <w:marLeft w:val="0"/>
      <w:marRight w:val="0"/>
      <w:marTop w:val="0"/>
      <w:marBottom w:val="0"/>
      <w:divBdr>
        <w:top w:val="none" w:sz="0" w:space="0" w:color="auto"/>
        <w:left w:val="none" w:sz="0" w:space="0" w:color="auto"/>
        <w:bottom w:val="none" w:sz="0" w:space="0" w:color="auto"/>
        <w:right w:val="none" w:sz="0" w:space="0" w:color="auto"/>
      </w:divBdr>
    </w:div>
    <w:div w:id="1763606229">
      <w:bodyDiv w:val="1"/>
      <w:marLeft w:val="0"/>
      <w:marRight w:val="0"/>
      <w:marTop w:val="0"/>
      <w:marBottom w:val="0"/>
      <w:divBdr>
        <w:top w:val="none" w:sz="0" w:space="0" w:color="auto"/>
        <w:left w:val="none" w:sz="0" w:space="0" w:color="auto"/>
        <w:bottom w:val="none" w:sz="0" w:space="0" w:color="auto"/>
        <w:right w:val="none" w:sz="0" w:space="0" w:color="auto"/>
      </w:divBdr>
    </w:div>
    <w:div w:id="1775324082">
      <w:bodyDiv w:val="1"/>
      <w:marLeft w:val="0"/>
      <w:marRight w:val="0"/>
      <w:marTop w:val="0"/>
      <w:marBottom w:val="0"/>
      <w:divBdr>
        <w:top w:val="none" w:sz="0" w:space="0" w:color="auto"/>
        <w:left w:val="none" w:sz="0" w:space="0" w:color="auto"/>
        <w:bottom w:val="none" w:sz="0" w:space="0" w:color="auto"/>
        <w:right w:val="none" w:sz="0" w:space="0" w:color="auto"/>
      </w:divBdr>
    </w:div>
    <w:div w:id="1808353037">
      <w:bodyDiv w:val="1"/>
      <w:marLeft w:val="0"/>
      <w:marRight w:val="0"/>
      <w:marTop w:val="0"/>
      <w:marBottom w:val="0"/>
      <w:divBdr>
        <w:top w:val="none" w:sz="0" w:space="0" w:color="auto"/>
        <w:left w:val="none" w:sz="0" w:space="0" w:color="auto"/>
        <w:bottom w:val="none" w:sz="0" w:space="0" w:color="auto"/>
        <w:right w:val="none" w:sz="0" w:space="0" w:color="auto"/>
      </w:divBdr>
    </w:div>
    <w:div w:id="1818916078">
      <w:bodyDiv w:val="1"/>
      <w:marLeft w:val="0"/>
      <w:marRight w:val="0"/>
      <w:marTop w:val="0"/>
      <w:marBottom w:val="0"/>
      <w:divBdr>
        <w:top w:val="none" w:sz="0" w:space="0" w:color="auto"/>
        <w:left w:val="none" w:sz="0" w:space="0" w:color="auto"/>
        <w:bottom w:val="none" w:sz="0" w:space="0" w:color="auto"/>
        <w:right w:val="none" w:sz="0" w:space="0" w:color="auto"/>
      </w:divBdr>
      <w:divsChild>
        <w:div w:id="1220821022">
          <w:marLeft w:val="0"/>
          <w:marRight w:val="0"/>
          <w:marTop w:val="0"/>
          <w:marBottom w:val="0"/>
          <w:divBdr>
            <w:top w:val="none" w:sz="0" w:space="0" w:color="auto"/>
            <w:left w:val="none" w:sz="0" w:space="0" w:color="auto"/>
            <w:bottom w:val="none" w:sz="0" w:space="0" w:color="auto"/>
            <w:right w:val="none" w:sz="0" w:space="0" w:color="auto"/>
          </w:divBdr>
        </w:div>
      </w:divsChild>
    </w:div>
    <w:div w:id="1838576202">
      <w:bodyDiv w:val="1"/>
      <w:marLeft w:val="0"/>
      <w:marRight w:val="0"/>
      <w:marTop w:val="0"/>
      <w:marBottom w:val="0"/>
      <w:divBdr>
        <w:top w:val="none" w:sz="0" w:space="0" w:color="auto"/>
        <w:left w:val="none" w:sz="0" w:space="0" w:color="auto"/>
        <w:bottom w:val="none" w:sz="0" w:space="0" w:color="auto"/>
        <w:right w:val="none" w:sz="0" w:space="0" w:color="auto"/>
      </w:divBdr>
    </w:div>
    <w:div w:id="1852331989">
      <w:bodyDiv w:val="1"/>
      <w:marLeft w:val="0"/>
      <w:marRight w:val="0"/>
      <w:marTop w:val="0"/>
      <w:marBottom w:val="0"/>
      <w:divBdr>
        <w:top w:val="none" w:sz="0" w:space="0" w:color="auto"/>
        <w:left w:val="none" w:sz="0" w:space="0" w:color="auto"/>
        <w:bottom w:val="none" w:sz="0" w:space="0" w:color="auto"/>
        <w:right w:val="none" w:sz="0" w:space="0" w:color="auto"/>
      </w:divBdr>
    </w:div>
    <w:div w:id="1858153163">
      <w:bodyDiv w:val="1"/>
      <w:marLeft w:val="0"/>
      <w:marRight w:val="0"/>
      <w:marTop w:val="0"/>
      <w:marBottom w:val="0"/>
      <w:divBdr>
        <w:top w:val="none" w:sz="0" w:space="0" w:color="auto"/>
        <w:left w:val="none" w:sz="0" w:space="0" w:color="auto"/>
        <w:bottom w:val="none" w:sz="0" w:space="0" w:color="auto"/>
        <w:right w:val="none" w:sz="0" w:space="0" w:color="auto"/>
      </w:divBdr>
    </w:div>
    <w:div w:id="1860849288">
      <w:bodyDiv w:val="1"/>
      <w:marLeft w:val="0"/>
      <w:marRight w:val="0"/>
      <w:marTop w:val="0"/>
      <w:marBottom w:val="0"/>
      <w:divBdr>
        <w:top w:val="none" w:sz="0" w:space="0" w:color="auto"/>
        <w:left w:val="none" w:sz="0" w:space="0" w:color="auto"/>
        <w:bottom w:val="none" w:sz="0" w:space="0" w:color="auto"/>
        <w:right w:val="none" w:sz="0" w:space="0" w:color="auto"/>
      </w:divBdr>
    </w:div>
    <w:div w:id="1873414545">
      <w:bodyDiv w:val="1"/>
      <w:marLeft w:val="0"/>
      <w:marRight w:val="0"/>
      <w:marTop w:val="0"/>
      <w:marBottom w:val="0"/>
      <w:divBdr>
        <w:top w:val="none" w:sz="0" w:space="0" w:color="auto"/>
        <w:left w:val="none" w:sz="0" w:space="0" w:color="auto"/>
        <w:bottom w:val="none" w:sz="0" w:space="0" w:color="auto"/>
        <w:right w:val="none" w:sz="0" w:space="0" w:color="auto"/>
      </w:divBdr>
    </w:div>
    <w:div w:id="1932425052">
      <w:bodyDiv w:val="1"/>
      <w:marLeft w:val="0"/>
      <w:marRight w:val="0"/>
      <w:marTop w:val="0"/>
      <w:marBottom w:val="0"/>
      <w:divBdr>
        <w:top w:val="none" w:sz="0" w:space="0" w:color="auto"/>
        <w:left w:val="none" w:sz="0" w:space="0" w:color="auto"/>
        <w:bottom w:val="none" w:sz="0" w:space="0" w:color="auto"/>
        <w:right w:val="none" w:sz="0" w:space="0" w:color="auto"/>
      </w:divBdr>
    </w:div>
    <w:div w:id="1932809216">
      <w:bodyDiv w:val="1"/>
      <w:marLeft w:val="0"/>
      <w:marRight w:val="0"/>
      <w:marTop w:val="0"/>
      <w:marBottom w:val="0"/>
      <w:divBdr>
        <w:top w:val="none" w:sz="0" w:space="0" w:color="auto"/>
        <w:left w:val="none" w:sz="0" w:space="0" w:color="auto"/>
        <w:bottom w:val="none" w:sz="0" w:space="0" w:color="auto"/>
        <w:right w:val="none" w:sz="0" w:space="0" w:color="auto"/>
      </w:divBdr>
    </w:div>
    <w:div w:id="1938369947">
      <w:bodyDiv w:val="1"/>
      <w:marLeft w:val="0"/>
      <w:marRight w:val="0"/>
      <w:marTop w:val="0"/>
      <w:marBottom w:val="0"/>
      <w:divBdr>
        <w:top w:val="none" w:sz="0" w:space="0" w:color="auto"/>
        <w:left w:val="none" w:sz="0" w:space="0" w:color="auto"/>
        <w:bottom w:val="none" w:sz="0" w:space="0" w:color="auto"/>
        <w:right w:val="none" w:sz="0" w:space="0" w:color="auto"/>
      </w:divBdr>
    </w:div>
    <w:div w:id="1946375758">
      <w:bodyDiv w:val="1"/>
      <w:marLeft w:val="0"/>
      <w:marRight w:val="0"/>
      <w:marTop w:val="0"/>
      <w:marBottom w:val="0"/>
      <w:divBdr>
        <w:top w:val="none" w:sz="0" w:space="0" w:color="auto"/>
        <w:left w:val="none" w:sz="0" w:space="0" w:color="auto"/>
        <w:bottom w:val="none" w:sz="0" w:space="0" w:color="auto"/>
        <w:right w:val="none" w:sz="0" w:space="0" w:color="auto"/>
      </w:divBdr>
      <w:divsChild>
        <w:div w:id="1300842057">
          <w:marLeft w:val="0"/>
          <w:marRight w:val="0"/>
          <w:marTop w:val="900"/>
          <w:marBottom w:val="900"/>
          <w:divBdr>
            <w:top w:val="none" w:sz="0" w:space="0" w:color="auto"/>
            <w:left w:val="none" w:sz="0" w:space="0" w:color="auto"/>
            <w:bottom w:val="none" w:sz="0" w:space="0" w:color="auto"/>
            <w:right w:val="none" w:sz="0" w:space="0" w:color="auto"/>
          </w:divBdr>
          <w:divsChild>
            <w:div w:id="743114000">
              <w:marLeft w:val="0"/>
              <w:marRight w:val="0"/>
              <w:marTop w:val="0"/>
              <w:marBottom w:val="0"/>
              <w:divBdr>
                <w:top w:val="none" w:sz="0" w:space="0" w:color="auto"/>
                <w:left w:val="none" w:sz="0" w:space="0" w:color="auto"/>
                <w:bottom w:val="none" w:sz="0" w:space="0" w:color="auto"/>
                <w:right w:val="none" w:sz="0" w:space="0" w:color="auto"/>
              </w:divBdr>
              <w:divsChild>
                <w:div w:id="1042901067">
                  <w:marLeft w:val="0"/>
                  <w:marRight w:val="0"/>
                  <w:marTop w:val="0"/>
                  <w:marBottom w:val="0"/>
                  <w:divBdr>
                    <w:top w:val="none" w:sz="0" w:space="0" w:color="auto"/>
                    <w:left w:val="none" w:sz="0" w:space="0" w:color="auto"/>
                    <w:bottom w:val="none" w:sz="0" w:space="0" w:color="auto"/>
                    <w:right w:val="none" w:sz="0" w:space="0" w:color="auto"/>
                  </w:divBdr>
                  <w:divsChild>
                    <w:div w:id="429660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3588775">
          <w:marLeft w:val="0"/>
          <w:marRight w:val="0"/>
          <w:marTop w:val="0"/>
          <w:marBottom w:val="0"/>
          <w:divBdr>
            <w:top w:val="none" w:sz="0" w:space="0" w:color="auto"/>
            <w:left w:val="none" w:sz="0" w:space="0" w:color="auto"/>
            <w:bottom w:val="none" w:sz="0" w:space="0" w:color="auto"/>
            <w:right w:val="none" w:sz="0" w:space="0" w:color="auto"/>
          </w:divBdr>
        </w:div>
      </w:divsChild>
    </w:div>
    <w:div w:id="1974485639">
      <w:bodyDiv w:val="1"/>
      <w:marLeft w:val="0"/>
      <w:marRight w:val="0"/>
      <w:marTop w:val="0"/>
      <w:marBottom w:val="0"/>
      <w:divBdr>
        <w:top w:val="none" w:sz="0" w:space="0" w:color="auto"/>
        <w:left w:val="none" w:sz="0" w:space="0" w:color="auto"/>
        <w:bottom w:val="none" w:sz="0" w:space="0" w:color="auto"/>
        <w:right w:val="none" w:sz="0" w:space="0" w:color="auto"/>
      </w:divBdr>
    </w:div>
    <w:div w:id="1978604672">
      <w:bodyDiv w:val="1"/>
      <w:marLeft w:val="0"/>
      <w:marRight w:val="0"/>
      <w:marTop w:val="0"/>
      <w:marBottom w:val="0"/>
      <w:divBdr>
        <w:top w:val="none" w:sz="0" w:space="0" w:color="auto"/>
        <w:left w:val="none" w:sz="0" w:space="0" w:color="auto"/>
        <w:bottom w:val="none" w:sz="0" w:space="0" w:color="auto"/>
        <w:right w:val="none" w:sz="0" w:space="0" w:color="auto"/>
      </w:divBdr>
    </w:div>
    <w:div w:id="1983998928">
      <w:bodyDiv w:val="1"/>
      <w:marLeft w:val="0"/>
      <w:marRight w:val="0"/>
      <w:marTop w:val="0"/>
      <w:marBottom w:val="0"/>
      <w:divBdr>
        <w:top w:val="none" w:sz="0" w:space="0" w:color="auto"/>
        <w:left w:val="none" w:sz="0" w:space="0" w:color="auto"/>
        <w:bottom w:val="none" w:sz="0" w:space="0" w:color="auto"/>
        <w:right w:val="none" w:sz="0" w:space="0" w:color="auto"/>
      </w:divBdr>
    </w:div>
    <w:div w:id="1984507701">
      <w:bodyDiv w:val="1"/>
      <w:marLeft w:val="0"/>
      <w:marRight w:val="0"/>
      <w:marTop w:val="0"/>
      <w:marBottom w:val="0"/>
      <w:divBdr>
        <w:top w:val="none" w:sz="0" w:space="0" w:color="auto"/>
        <w:left w:val="none" w:sz="0" w:space="0" w:color="auto"/>
        <w:bottom w:val="none" w:sz="0" w:space="0" w:color="auto"/>
        <w:right w:val="none" w:sz="0" w:space="0" w:color="auto"/>
      </w:divBdr>
    </w:div>
    <w:div w:id="2001422170">
      <w:bodyDiv w:val="1"/>
      <w:marLeft w:val="0"/>
      <w:marRight w:val="0"/>
      <w:marTop w:val="0"/>
      <w:marBottom w:val="0"/>
      <w:divBdr>
        <w:top w:val="none" w:sz="0" w:space="0" w:color="auto"/>
        <w:left w:val="none" w:sz="0" w:space="0" w:color="auto"/>
        <w:bottom w:val="none" w:sz="0" w:space="0" w:color="auto"/>
        <w:right w:val="none" w:sz="0" w:space="0" w:color="auto"/>
      </w:divBdr>
    </w:div>
    <w:div w:id="2001693188">
      <w:bodyDiv w:val="1"/>
      <w:marLeft w:val="0"/>
      <w:marRight w:val="0"/>
      <w:marTop w:val="0"/>
      <w:marBottom w:val="0"/>
      <w:divBdr>
        <w:top w:val="none" w:sz="0" w:space="0" w:color="auto"/>
        <w:left w:val="none" w:sz="0" w:space="0" w:color="auto"/>
        <w:bottom w:val="none" w:sz="0" w:space="0" w:color="auto"/>
        <w:right w:val="none" w:sz="0" w:space="0" w:color="auto"/>
      </w:divBdr>
    </w:div>
    <w:div w:id="2003967657">
      <w:bodyDiv w:val="1"/>
      <w:marLeft w:val="0"/>
      <w:marRight w:val="0"/>
      <w:marTop w:val="0"/>
      <w:marBottom w:val="0"/>
      <w:divBdr>
        <w:top w:val="none" w:sz="0" w:space="0" w:color="auto"/>
        <w:left w:val="none" w:sz="0" w:space="0" w:color="auto"/>
        <w:bottom w:val="none" w:sz="0" w:space="0" w:color="auto"/>
        <w:right w:val="none" w:sz="0" w:space="0" w:color="auto"/>
      </w:divBdr>
    </w:div>
    <w:div w:id="2010253855">
      <w:bodyDiv w:val="1"/>
      <w:marLeft w:val="0"/>
      <w:marRight w:val="0"/>
      <w:marTop w:val="0"/>
      <w:marBottom w:val="0"/>
      <w:divBdr>
        <w:top w:val="none" w:sz="0" w:space="0" w:color="auto"/>
        <w:left w:val="none" w:sz="0" w:space="0" w:color="auto"/>
        <w:bottom w:val="none" w:sz="0" w:space="0" w:color="auto"/>
        <w:right w:val="none" w:sz="0" w:space="0" w:color="auto"/>
      </w:divBdr>
      <w:divsChild>
        <w:div w:id="322394942">
          <w:marLeft w:val="0"/>
          <w:marRight w:val="0"/>
          <w:marTop w:val="900"/>
          <w:marBottom w:val="900"/>
          <w:divBdr>
            <w:top w:val="none" w:sz="0" w:space="0" w:color="auto"/>
            <w:left w:val="none" w:sz="0" w:space="0" w:color="auto"/>
            <w:bottom w:val="none" w:sz="0" w:space="0" w:color="auto"/>
            <w:right w:val="none" w:sz="0" w:space="0" w:color="auto"/>
          </w:divBdr>
          <w:divsChild>
            <w:div w:id="1209612613">
              <w:marLeft w:val="0"/>
              <w:marRight w:val="0"/>
              <w:marTop w:val="0"/>
              <w:marBottom w:val="0"/>
              <w:divBdr>
                <w:top w:val="none" w:sz="0" w:space="0" w:color="auto"/>
                <w:left w:val="none" w:sz="0" w:space="0" w:color="auto"/>
                <w:bottom w:val="none" w:sz="0" w:space="0" w:color="auto"/>
                <w:right w:val="none" w:sz="0" w:space="0" w:color="auto"/>
              </w:divBdr>
              <w:divsChild>
                <w:div w:id="1827823691">
                  <w:marLeft w:val="0"/>
                  <w:marRight w:val="0"/>
                  <w:marTop w:val="0"/>
                  <w:marBottom w:val="0"/>
                  <w:divBdr>
                    <w:top w:val="none" w:sz="0" w:space="0" w:color="auto"/>
                    <w:left w:val="none" w:sz="0" w:space="0" w:color="auto"/>
                    <w:bottom w:val="none" w:sz="0" w:space="0" w:color="auto"/>
                    <w:right w:val="none" w:sz="0" w:space="0" w:color="auto"/>
                  </w:divBdr>
                  <w:divsChild>
                    <w:div w:id="1437368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1019038">
          <w:marLeft w:val="0"/>
          <w:marRight w:val="0"/>
          <w:marTop w:val="0"/>
          <w:marBottom w:val="0"/>
          <w:divBdr>
            <w:top w:val="none" w:sz="0" w:space="0" w:color="auto"/>
            <w:left w:val="none" w:sz="0" w:space="0" w:color="auto"/>
            <w:bottom w:val="none" w:sz="0" w:space="0" w:color="auto"/>
            <w:right w:val="none" w:sz="0" w:space="0" w:color="auto"/>
          </w:divBdr>
        </w:div>
      </w:divsChild>
    </w:div>
    <w:div w:id="2014066067">
      <w:bodyDiv w:val="1"/>
      <w:marLeft w:val="0"/>
      <w:marRight w:val="0"/>
      <w:marTop w:val="0"/>
      <w:marBottom w:val="0"/>
      <w:divBdr>
        <w:top w:val="none" w:sz="0" w:space="0" w:color="auto"/>
        <w:left w:val="none" w:sz="0" w:space="0" w:color="auto"/>
        <w:bottom w:val="none" w:sz="0" w:space="0" w:color="auto"/>
        <w:right w:val="none" w:sz="0" w:space="0" w:color="auto"/>
      </w:divBdr>
    </w:div>
    <w:div w:id="2019579764">
      <w:bodyDiv w:val="1"/>
      <w:marLeft w:val="0"/>
      <w:marRight w:val="0"/>
      <w:marTop w:val="0"/>
      <w:marBottom w:val="0"/>
      <w:divBdr>
        <w:top w:val="none" w:sz="0" w:space="0" w:color="auto"/>
        <w:left w:val="none" w:sz="0" w:space="0" w:color="auto"/>
        <w:bottom w:val="none" w:sz="0" w:space="0" w:color="auto"/>
        <w:right w:val="none" w:sz="0" w:space="0" w:color="auto"/>
      </w:divBdr>
    </w:div>
    <w:div w:id="2025740137">
      <w:bodyDiv w:val="1"/>
      <w:marLeft w:val="0"/>
      <w:marRight w:val="0"/>
      <w:marTop w:val="0"/>
      <w:marBottom w:val="0"/>
      <w:divBdr>
        <w:top w:val="none" w:sz="0" w:space="0" w:color="auto"/>
        <w:left w:val="none" w:sz="0" w:space="0" w:color="auto"/>
        <w:bottom w:val="none" w:sz="0" w:space="0" w:color="auto"/>
        <w:right w:val="none" w:sz="0" w:space="0" w:color="auto"/>
      </w:divBdr>
    </w:div>
    <w:div w:id="2042515907">
      <w:bodyDiv w:val="1"/>
      <w:marLeft w:val="0"/>
      <w:marRight w:val="0"/>
      <w:marTop w:val="0"/>
      <w:marBottom w:val="0"/>
      <w:divBdr>
        <w:top w:val="none" w:sz="0" w:space="0" w:color="auto"/>
        <w:left w:val="none" w:sz="0" w:space="0" w:color="auto"/>
        <w:bottom w:val="none" w:sz="0" w:space="0" w:color="auto"/>
        <w:right w:val="none" w:sz="0" w:space="0" w:color="auto"/>
      </w:divBdr>
    </w:div>
    <w:div w:id="2042626652">
      <w:bodyDiv w:val="1"/>
      <w:marLeft w:val="0"/>
      <w:marRight w:val="0"/>
      <w:marTop w:val="0"/>
      <w:marBottom w:val="0"/>
      <w:divBdr>
        <w:top w:val="none" w:sz="0" w:space="0" w:color="auto"/>
        <w:left w:val="none" w:sz="0" w:space="0" w:color="auto"/>
        <w:bottom w:val="none" w:sz="0" w:space="0" w:color="auto"/>
        <w:right w:val="none" w:sz="0" w:space="0" w:color="auto"/>
      </w:divBdr>
    </w:div>
    <w:div w:id="2064017166">
      <w:bodyDiv w:val="1"/>
      <w:marLeft w:val="0"/>
      <w:marRight w:val="0"/>
      <w:marTop w:val="0"/>
      <w:marBottom w:val="0"/>
      <w:divBdr>
        <w:top w:val="none" w:sz="0" w:space="0" w:color="auto"/>
        <w:left w:val="none" w:sz="0" w:space="0" w:color="auto"/>
        <w:bottom w:val="none" w:sz="0" w:space="0" w:color="auto"/>
        <w:right w:val="none" w:sz="0" w:space="0" w:color="auto"/>
      </w:divBdr>
    </w:div>
    <w:div w:id="2071876071">
      <w:bodyDiv w:val="1"/>
      <w:marLeft w:val="0"/>
      <w:marRight w:val="0"/>
      <w:marTop w:val="0"/>
      <w:marBottom w:val="0"/>
      <w:divBdr>
        <w:top w:val="none" w:sz="0" w:space="0" w:color="auto"/>
        <w:left w:val="none" w:sz="0" w:space="0" w:color="auto"/>
        <w:bottom w:val="none" w:sz="0" w:space="0" w:color="auto"/>
        <w:right w:val="none" w:sz="0" w:space="0" w:color="auto"/>
      </w:divBdr>
    </w:div>
    <w:div w:id="2073460674">
      <w:bodyDiv w:val="1"/>
      <w:marLeft w:val="0"/>
      <w:marRight w:val="0"/>
      <w:marTop w:val="0"/>
      <w:marBottom w:val="0"/>
      <w:divBdr>
        <w:top w:val="none" w:sz="0" w:space="0" w:color="auto"/>
        <w:left w:val="none" w:sz="0" w:space="0" w:color="auto"/>
        <w:bottom w:val="none" w:sz="0" w:space="0" w:color="auto"/>
        <w:right w:val="none" w:sz="0" w:space="0" w:color="auto"/>
      </w:divBdr>
    </w:div>
    <w:div w:id="2082016192">
      <w:bodyDiv w:val="1"/>
      <w:marLeft w:val="0"/>
      <w:marRight w:val="0"/>
      <w:marTop w:val="0"/>
      <w:marBottom w:val="0"/>
      <w:divBdr>
        <w:top w:val="none" w:sz="0" w:space="0" w:color="auto"/>
        <w:left w:val="none" w:sz="0" w:space="0" w:color="auto"/>
        <w:bottom w:val="none" w:sz="0" w:space="0" w:color="auto"/>
        <w:right w:val="none" w:sz="0" w:space="0" w:color="auto"/>
      </w:divBdr>
    </w:div>
    <w:div w:id="2097553136">
      <w:bodyDiv w:val="1"/>
      <w:marLeft w:val="0"/>
      <w:marRight w:val="0"/>
      <w:marTop w:val="0"/>
      <w:marBottom w:val="0"/>
      <w:divBdr>
        <w:top w:val="none" w:sz="0" w:space="0" w:color="auto"/>
        <w:left w:val="none" w:sz="0" w:space="0" w:color="auto"/>
        <w:bottom w:val="none" w:sz="0" w:space="0" w:color="auto"/>
        <w:right w:val="none" w:sz="0" w:space="0" w:color="auto"/>
      </w:divBdr>
    </w:div>
    <w:div w:id="2115633679">
      <w:bodyDiv w:val="1"/>
      <w:marLeft w:val="0"/>
      <w:marRight w:val="0"/>
      <w:marTop w:val="0"/>
      <w:marBottom w:val="0"/>
      <w:divBdr>
        <w:top w:val="none" w:sz="0" w:space="0" w:color="auto"/>
        <w:left w:val="none" w:sz="0" w:space="0" w:color="auto"/>
        <w:bottom w:val="none" w:sz="0" w:space="0" w:color="auto"/>
        <w:right w:val="none" w:sz="0" w:space="0" w:color="auto"/>
      </w:divBdr>
    </w:div>
    <w:div w:id="2129665503">
      <w:bodyDiv w:val="1"/>
      <w:marLeft w:val="0"/>
      <w:marRight w:val="0"/>
      <w:marTop w:val="0"/>
      <w:marBottom w:val="0"/>
      <w:divBdr>
        <w:top w:val="none" w:sz="0" w:space="0" w:color="auto"/>
        <w:left w:val="none" w:sz="0" w:space="0" w:color="auto"/>
        <w:bottom w:val="none" w:sz="0" w:space="0" w:color="auto"/>
        <w:right w:val="none" w:sz="0" w:space="0" w:color="auto"/>
      </w:divBdr>
      <w:divsChild>
        <w:div w:id="1916737781">
          <w:marLeft w:val="0"/>
          <w:marRight w:val="0"/>
          <w:marTop w:val="0"/>
          <w:marBottom w:val="0"/>
          <w:divBdr>
            <w:top w:val="none" w:sz="0" w:space="0" w:color="auto"/>
            <w:left w:val="none" w:sz="0" w:space="0" w:color="auto"/>
            <w:bottom w:val="none" w:sz="0" w:space="0" w:color="auto"/>
            <w:right w:val="none" w:sz="0" w:space="0" w:color="auto"/>
          </w:divBdr>
        </w:div>
      </w:divsChild>
    </w:div>
    <w:div w:id="2131170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jpeg"/><Relationship Id="rId26" Type="http://schemas.openxmlformats.org/officeDocument/2006/relationships/package" Target="embeddings/_________Microsoft_Visio4.vsdx"/><Relationship Id="rId39" Type="http://schemas.openxmlformats.org/officeDocument/2006/relationships/image" Target="media/image24.png"/><Relationship Id="rId21" Type="http://schemas.openxmlformats.org/officeDocument/2006/relationships/image" Target="media/image9.emf"/><Relationship Id="rId34" Type="http://schemas.openxmlformats.org/officeDocument/2006/relationships/image" Target="media/image19.png"/><Relationship Id="rId42" Type="http://schemas.openxmlformats.org/officeDocument/2006/relationships/image" Target="media/image26.emf"/><Relationship Id="rId47" Type="http://schemas.openxmlformats.org/officeDocument/2006/relationships/package" Target="embeddings/_________Microsoft_Visio8.vsdx"/><Relationship Id="rId50" Type="http://schemas.openxmlformats.org/officeDocument/2006/relationships/image" Target="media/image30.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1.vsdx"/><Relationship Id="rId29" Type="http://schemas.openxmlformats.org/officeDocument/2006/relationships/image" Target="media/image14.png"/><Relationship Id="rId11" Type="http://schemas.openxmlformats.org/officeDocument/2006/relationships/package" Target="embeddings/_________Microsoft_Visio.vsdx"/><Relationship Id="rId24" Type="http://schemas.openxmlformats.org/officeDocument/2006/relationships/package" Target="embeddings/_________Microsoft_Visio3.vsdx"/><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emf"/><Relationship Id="rId45" Type="http://schemas.openxmlformats.org/officeDocument/2006/relationships/package" Target="embeddings/_________Microsoft_Visio7.vsdx"/><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1.emf"/><Relationship Id="rId19" Type="http://schemas.openxmlformats.org/officeDocument/2006/relationships/image" Target="media/image8.png"/><Relationship Id="rId31" Type="http://schemas.openxmlformats.org/officeDocument/2006/relationships/image" Target="media/image16.png"/><Relationship Id="rId44" Type="http://schemas.openxmlformats.org/officeDocument/2006/relationships/image" Target="media/image27.emf"/><Relationship Id="rId52"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package" Target="embeddings/_________Microsoft_Visio2.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package" Target="embeddings/_________Microsoft_Visio6.vsdx"/><Relationship Id="rId48" Type="http://schemas.openxmlformats.org/officeDocument/2006/relationships/image" Target="media/image29.emf"/><Relationship Id="rId8" Type="http://schemas.openxmlformats.org/officeDocument/2006/relationships/footer" Target="footer1.xml"/><Relationship Id="rId51" Type="http://schemas.openxmlformats.org/officeDocument/2006/relationships/package" Target="embeddings/_________Microsoft_Visio10.vsdx"/><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28.emf"/><Relationship Id="rId20" Type="http://schemas.microsoft.com/office/2007/relationships/hdphoto" Target="media/hdphoto1.wdp"/><Relationship Id="rId41" Type="http://schemas.openxmlformats.org/officeDocument/2006/relationships/package" Target="embeddings/_________Microsoft_Visio5.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package" Target="embeddings/_________Microsoft_Visio9.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B31CEB-6AF7-458E-A9E7-F4286F07F8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67</TotalTime>
  <Pages>65</Pages>
  <Words>9460</Words>
  <Characters>53925</Characters>
  <Application>Microsoft Office Word</Application>
  <DocSecurity>0</DocSecurity>
  <Lines>449</Lines>
  <Paragraphs>126</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63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Пользователь</cp:lastModifiedBy>
  <cp:revision>41</cp:revision>
  <cp:lastPrinted>2023-05-09T01:32:00Z</cp:lastPrinted>
  <dcterms:created xsi:type="dcterms:W3CDTF">2017-09-24T18:55:00Z</dcterms:created>
  <dcterms:modified xsi:type="dcterms:W3CDTF">2023-05-23T08:07:00Z</dcterms:modified>
</cp:coreProperties>
</file>